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F60963" w14:textId="49D29412" w:rsidR="005D7E2F" w:rsidRDefault="005D7E2F" w:rsidP="005D7E2F">
      <w:pPr>
        <w:pStyle w:val="CRCoverPage"/>
        <w:tabs>
          <w:tab w:val="right" w:pos="9639"/>
        </w:tabs>
        <w:spacing w:after="0"/>
        <w:rPr>
          <w:b/>
          <w:i/>
          <w:noProof/>
          <w:sz w:val="28"/>
        </w:rPr>
      </w:pPr>
      <w:bookmarkStart w:id="0" w:name="_Hlk520728045"/>
      <w:r>
        <w:rPr>
          <w:b/>
          <w:noProof/>
          <w:sz w:val="24"/>
        </w:rPr>
        <w:t>3GPP TSG-CT WG3 Meeting #110e</w:t>
      </w:r>
      <w:r>
        <w:rPr>
          <w:b/>
          <w:i/>
          <w:noProof/>
          <w:sz w:val="28"/>
        </w:rPr>
        <w:tab/>
      </w:r>
      <w:r>
        <w:rPr>
          <w:b/>
          <w:noProof/>
          <w:sz w:val="24"/>
        </w:rPr>
        <w:t>C3-203</w:t>
      </w:r>
      <w:r w:rsidR="00A77E3A">
        <w:rPr>
          <w:b/>
          <w:noProof/>
          <w:sz w:val="24"/>
        </w:rPr>
        <w:t>414</w:t>
      </w:r>
    </w:p>
    <w:p w14:paraId="5ED2D6D5" w14:textId="0193DBBA" w:rsidR="005D7E2F" w:rsidRDefault="005D7E2F" w:rsidP="005D7E2F">
      <w:pPr>
        <w:pStyle w:val="CRCoverPage"/>
        <w:outlineLvl w:val="0"/>
        <w:rPr>
          <w:b/>
          <w:noProof/>
          <w:sz w:val="24"/>
        </w:rPr>
      </w:pPr>
      <w:r>
        <w:rPr>
          <w:b/>
          <w:noProof/>
          <w:sz w:val="24"/>
        </w:rPr>
        <w:t xml:space="preserve">E-Meeting, 02-11 June 2020   </w:t>
      </w:r>
      <w:r w:rsidR="00A77E3A">
        <w:rPr>
          <w:b/>
          <w:noProof/>
          <w:sz w:val="24"/>
        </w:rPr>
        <w:t xml:space="preserve">          </w:t>
      </w:r>
      <w:r w:rsidR="00A77E3A">
        <w:rPr>
          <w:b/>
          <w:noProof/>
          <w:sz w:val="24"/>
        </w:rPr>
        <w:tab/>
      </w:r>
      <w:r w:rsidR="00A77E3A">
        <w:rPr>
          <w:b/>
          <w:noProof/>
          <w:sz w:val="24"/>
        </w:rPr>
        <w:tab/>
      </w:r>
      <w:r w:rsidR="00A77E3A">
        <w:rPr>
          <w:b/>
          <w:noProof/>
          <w:sz w:val="24"/>
        </w:rPr>
        <w:tab/>
      </w:r>
      <w:r w:rsidR="00A77E3A">
        <w:rPr>
          <w:b/>
          <w:noProof/>
          <w:sz w:val="24"/>
        </w:rPr>
        <w:tab/>
        <w:t xml:space="preserve">              </w:t>
      </w:r>
      <w:r w:rsidR="00A77E3A">
        <w:rPr>
          <w:rFonts w:cs="Arial"/>
          <w:bCs/>
          <w:sz w:val="21"/>
        </w:rPr>
        <w:t xml:space="preserve">(Merge </w:t>
      </w:r>
      <w:r w:rsidRPr="00A77E3A">
        <w:rPr>
          <w:rFonts w:cs="Arial"/>
          <w:bCs/>
          <w:sz w:val="21"/>
        </w:rPr>
        <w:t>of C3-20</w:t>
      </w:r>
      <w:r w:rsidR="00A77E3A" w:rsidRPr="00A77E3A">
        <w:rPr>
          <w:rFonts w:cs="Arial"/>
          <w:bCs/>
          <w:sz w:val="21"/>
        </w:rPr>
        <w:t>3</w:t>
      </w:r>
      <w:r w:rsidR="00765024">
        <w:rPr>
          <w:rFonts w:cs="Arial"/>
          <w:bCs/>
          <w:sz w:val="21"/>
        </w:rPr>
        <w:t>2</w:t>
      </w:r>
      <w:r w:rsidR="00A77E3A" w:rsidRPr="00A77E3A">
        <w:rPr>
          <w:rFonts w:cs="Arial"/>
          <w:bCs/>
          <w:sz w:val="21"/>
        </w:rPr>
        <w:t>34 and C3-203073</w:t>
      </w:r>
      <w:r w:rsidRPr="00A77E3A">
        <w:rPr>
          <w:rFonts w:cs="Arial"/>
          <w:bCs/>
          <w:sz w:val="18"/>
        </w:rPr>
        <w:t>)</w:t>
      </w:r>
    </w:p>
    <w:bookmarkEnd w:id="0"/>
    <w:p w14:paraId="50C3AA1F" w14:textId="77777777" w:rsidR="006A69FC" w:rsidRPr="005D7E2F" w:rsidRDefault="006A69FC">
      <w:pPr>
        <w:spacing w:after="120"/>
        <w:ind w:left="1985" w:hanging="1985"/>
        <w:rPr>
          <w:rFonts w:ascii="Arial" w:hAnsi="Arial" w:cs="Arial"/>
          <w:b/>
          <w:bCs/>
        </w:rPr>
      </w:pPr>
    </w:p>
    <w:p w14:paraId="20845CE7" w14:textId="2AD5E0F5" w:rsidR="001B25C1" w:rsidRDefault="00F732B8">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E5D67">
        <w:rPr>
          <w:rFonts w:ascii="Arial" w:hAnsi="Arial" w:cs="Arial"/>
          <w:b/>
          <w:bCs/>
          <w:lang w:val="en-US"/>
        </w:rPr>
        <w:t>Ericsson</w:t>
      </w:r>
      <w:r w:rsidR="0026552F">
        <w:rPr>
          <w:rFonts w:ascii="Arial" w:hAnsi="Arial" w:cs="Arial"/>
          <w:b/>
          <w:bCs/>
          <w:lang w:val="en-US"/>
        </w:rPr>
        <w:t xml:space="preserve">, </w:t>
      </w:r>
      <w:r w:rsidR="0026552F" w:rsidRPr="006066FC">
        <w:rPr>
          <w:rFonts w:ascii="Arial" w:hAnsi="Arial" w:cs="Arial"/>
          <w:b/>
          <w:bCs/>
          <w:lang w:val="en-US"/>
        </w:rPr>
        <w:t>Samsung</w:t>
      </w:r>
      <w:r w:rsidR="00EB5C51">
        <w:rPr>
          <w:rFonts w:ascii="Arial" w:hAnsi="Arial" w:cs="Arial"/>
          <w:b/>
          <w:bCs/>
          <w:lang w:val="en-US"/>
        </w:rPr>
        <w:t>, Huawei, Hisilicon</w:t>
      </w:r>
    </w:p>
    <w:p w14:paraId="10ECC68A" w14:textId="42C622EA" w:rsidR="001B25C1" w:rsidRDefault="00F732B8">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DD761B">
        <w:rPr>
          <w:rFonts w:ascii="Arial" w:hAnsi="Arial" w:cs="Arial"/>
          <w:b/>
          <w:bCs/>
          <w:lang w:val="en-US" w:eastAsia="zh-CN"/>
        </w:rPr>
        <w:t>generic CM GET</w:t>
      </w:r>
    </w:p>
    <w:p w14:paraId="66894D95" w14:textId="2C1B7D93" w:rsidR="001B25C1" w:rsidRDefault="00F732B8">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TS </w:t>
      </w:r>
      <w:r w:rsidR="002E5D67">
        <w:rPr>
          <w:rFonts w:ascii="Arial" w:hAnsi="Arial" w:cs="Arial"/>
          <w:b/>
          <w:bCs/>
          <w:lang w:val="en-US"/>
        </w:rPr>
        <w:t>29.5</w:t>
      </w:r>
      <w:r w:rsidR="00DE6998">
        <w:rPr>
          <w:rFonts w:ascii="Arial" w:hAnsi="Arial" w:cs="Arial"/>
          <w:b/>
          <w:bCs/>
          <w:lang w:val="en-US"/>
        </w:rPr>
        <w:t>49</w:t>
      </w:r>
      <w:r w:rsidR="002E5D67">
        <w:rPr>
          <w:rFonts w:ascii="Arial" w:hAnsi="Arial" w:cs="Arial"/>
          <w:b/>
          <w:bCs/>
          <w:lang w:val="en-US"/>
        </w:rPr>
        <w:t xml:space="preserve"> v</w:t>
      </w:r>
      <w:r w:rsidR="00331499">
        <w:rPr>
          <w:rFonts w:ascii="Arial" w:hAnsi="Arial" w:cs="Arial"/>
          <w:b/>
          <w:bCs/>
          <w:lang w:val="en-US"/>
        </w:rPr>
        <w:t>1.</w:t>
      </w:r>
      <w:r w:rsidR="00DD761B">
        <w:rPr>
          <w:rFonts w:ascii="Arial" w:hAnsi="Arial" w:cs="Arial"/>
          <w:b/>
          <w:bCs/>
          <w:lang w:val="en-US"/>
        </w:rPr>
        <w:t>2</w:t>
      </w:r>
      <w:r w:rsidR="00331499">
        <w:rPr>
          <w:rFonts w:ascii="Arial" w:hAnsi="Arial" w:cs="Arial"/>
          <w:b/>
          <w:bCs/>
          <w:lang w:val="en-US"/>
        </w:rPr>
        <w:t>.</w:t>
      </w:r>
      <w:r w:rsidR="00DE6998">
        <w:rPr>
          <w:rFonts w:ascii="Arial" w:hAnsi="Arial" w:cs="Arial"/>
          <w:b/>
          <w:bCs/>
          <w:lang w:val="en-US"/>
        </w:rPr>
        <w:t>0</w:t>
      </w:r>
    </w:p>
    <w:p w14:paraId="3C7248D6" w14:textId="7BBE3FE8" w:rsidR="001B25C1" w:rsidRDefault="00F732B8">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2E5D67">
        <w:rPr>
          <w:rFonts w:ascii="Arial" w:hAnsi="Arial" w:cs="Arial"/>
          <w:b/>
          <w:bCs/>
          <w:lang w:val="en-US"/>
        </w:rPr>
        <w:t>16.</w:t>
      </w:r>
      <w:r w:rsidR="00FE5CC5">
        <w:rPr>
          <w:rFonts w:ascii="Arial" w:hAnsi="Arial" w:cs="Arial"/>
          <w:b/>
          <w:bCs/>
          <w:lang w:val="en-US"/>
        </w:rPr>
        <w:t>2</w:t>
      </w:r>
      <w:r w:rsidR="005B5635">
        <w:rPr>
          <w:rFonts w:ascii="Arial" w:hAnsi="Arial" w:cs="Arial"/>
          <w:b/>
          <w:bCs/>
          <w:lang w:val="en-US"/>
        </w:rPr>
        <w:t>7</w:t>
      </w:r>
    </w:p>
    <w:p w14:paraId="07610F50" w14:textId="77777777" w:rsidR="001B25C1" w:rsidRDefault="00F732B8">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3195342C" w14:textId="77777777" w:rsidR="001B25C1" w:rsidRDefault="001B25C1">
      <w:pPr>
        <w:pBdr>
          <w:bottom w:val="single" w:sz="12" w:space="1" w:color="auto"/>
        </w:pBdr>
        <w:spacing w:after="120"/>
        <w:ind w:left="1985" w:hanging="1985"/>
        <w:rPr>
          <w:rFonts w:ascii="Arial" w:hAnsi="Arial" w:cs="Arial"/>
          <w:b/>
          <w:bCs/>
          <w:lang w:val="en-US"/>
        </w:rPr>
      </w:pPr>
    </w:p>
    <w:p w14:paraId="43FF5A18" w14:textId="77777777" w:rsidR="001B25C1" w:rsidRDefault="00F732B8">
      <w:pPr>
        <w:pStyle w:val="CRCoverPage"/>
        <w:rPr>
          <w:b/>
          <w:lang w:val="en-US"/>
        </w:rPr>
      </w:pPr>
      <w:r>
        <w:rPr>
          <w:b/>
          <w:lang w:val="en-US"/>
        </w:rPr>
        <w:t>1. Introduction</w:t>
      </w:r>
    </w:p>
    <w:p w14:paraId="363029F4" w14:textId="7C6DDF46" w:rsidR="001B25C1" w:rsidRDefault="00594D25" w:rsidP="00D9696D">
      <w:pPr>
        <w:pStyle w:val="CRCoverPage"/>
        <w:rPr>
          <w:noProof/>
          <w:lang w:eastAsia="zh-CN"/>
        </w:rPr>
      </w:pPr>
      <w:r w:rsidRPr="00D9696D">
        <w:rPr>
          <w:noProof/>
          <w:lang w:eastAsia="zh-CN"/>
        </w:rPr>
        <w:t xml:space="preserve">This pCR </w:t>
      </w:r>
      <w:r w:rsidR="00DD761B">
        <w:rPr>
          <w:noProof/>
          <w:lang w:eastAsia="zh-CN"/>
        </w:rPr>
        <w:t>solves the remaining editor note in SS_UserProfileRetrieval API</w:t>
      </w:r>
      <w:r w:rsidRPr="00D9696D">
        <w:rPr>
          <w:noProof/>
          <w:lang w:eastAsia="zh-CN"/>
        </w:rPr>
        <w:t>.</w:t>
      </w:r>
    </w:p>
    <w:p w14:paraId="510ECF75" w14:textId="4039974B" w:rsidR="00DE2694" w:rsidRPr="00D9696D" w:rsidRDefault="00DE2694" w:rsidP="00D9696D">
      <w:pPr>
        <w:pStyle w:val="CRCoverPage"/>
        <w:rPr>
          <w:noProof/>
          <w:lang w:eastAsia="zh-CN"/>
        </w:rPr>
      </w:pPr>
      <w:r>
        <w:rPr>
          <w:lang w:eastAsia="zh-CN"/>
        </w:rPr>
        <w:t>Editor’s note:</w:t>
      </w:r>
      <w:r>
        <w:rPr>
          <w:lang w:eastAsia="zh-CN"/>
        </w:rPr>
        <w:tab/>
        <w:t>It is FFS, whether the current Resource URI fits into the requirement and how the VAL server is aware of valServiceId in advance.</w:t>
      </w:r>
    </w:p>
    <w:p w14:paraId="70C64A4F" w14:textId="77777777" w:rsidR="001B25C1" w:rsidRDefault="00F732B8">
      <w:pPr>
        <w:pStyle w:val="CRCoverPage"/>
        <w:rPr>
          <w:b/>
          <w:lang w:val="en-US"/>
        </w:rPr>
      </w:pPr>
      <w:r>
        <w:rPr>
          <w:b/>
          <w:lang w:val="en-US"/>
        </w:rPr>
        <w:t>2. Reason for Change</w:t>
      </w:r>
    </w:p>
    <w:p w14:paraId="795B8E36" w14:textId="06D43F80" w:rsidR="00C44B3E" w:rsidRDefault="007C22B1" w:rsidP="006A69FC">
      <w:pPr>
        <w:pStyle w:val="CRCoverPage"/>
        <w:rPr>
          <w:noProof/>
          <w:lang w:eastAsia="zh-CN"/>
        </w:rPr>
      </w:pPr>
      <w:r>
        <w:rPr>
          <w:noProof/>
          <w:lang w:eastAsia="zh-CN"/>
        </w:rPr>
        <w:t>T</w:t>
      </w:r>
      <w:r w:rsidR="00C44B3E">
        <w:rPr>
          <w:noProof/>
          <w:lang w:eastAsia="zh-CN"/>
        </w:rPr>
        <w:t xml:space="preserve">he </w:t>
      </w:r>
      <w:r w:rsidR="00164A65">
        <w:rPr>
          <w:noProof/>
          <w:lang w:eastAsia="zh-CN"/>
        </w:rPr>
        <w:t>Get VAL user profile in TS 23.434 also allows to retrieve one or more VAL user profiles:</w:t>
      </w:r>
    </w:p>
    <w:p w14:paraId="65157F61" w14:textId="77777777" w:rsidR="007C22B1" w:rsidRPr="0015603E" w:rsidRDefault="007C22B1" w:rsidP="007C22B1">
      <w:pPr>
        <w:pStyle w:val="TH"/>
        <w:rPr>
          <w:lang w:val="en-US"/>
        </w:rPr>
      </w:pPr>
      <w:r w:rsidRPr="0015603E">
        <w:t>Table </w:t>
      </w:r>
      <w:r>
        <w:t>11.3.2.3</w:t>
      </w:r>
      <w:r w:rsidRPr="0015603E">
        <w:t>-1:</w:t>
      </w:r>
      <w:r w:rsidRPr="00174AC5">
        <w:t xml:space="preserve"> </w:t>
      </w:r>
      <w:r w:rsidRPr="0015603E">
        <w:t xml:space="preserve">Get </w:t>
      </w:r>
      <w:r>
        <w:t xml:space="preserve">VAL </w:t>
      </w:r>
      <w:r w:rsidRPr="0015603E">
        <w:t>user profile request</w:t>
      </w:r>
    </w:p>
    <w:tbl>
      <w:tblPr>
        <w:tblW w:w="8640" w:type="dxa"/>
        <w:jc w:val="center"/>
        <w:tblLayout w:type="fixed"/>
        <w:tblLook w:val="0000" w:firstRow="0" w:lastRow="0" w:firstColumn="0" w:lastColumn="0" w:noHBand="0" w:noVBand="0"/>
      </w:tblPr>
      <w:tblGrid>
        <w:gridCol w:w="2880"/>
        <w:gridCol w:w="1440"/>
        <w:gridCol w:w="4320"/>
      </w:tblGrid>
      <w:tr w:rsidR="007C22B1" w:rsidRPr="0025510B" w14:paraId="565F9743" w14:textId="77777777" w:rsidTr="005B33DD">
        <w:trPr>
          <w:jc w:val="center"/>
        </w:trPr>
        <w:tc>
          <w:tcPr>
            <w:tcW w:w="2880" w:type="dxa"/>
            <w:tcBorders>
              <w:top w:val="single" w:sz="4" w:space="0" w:color="000000"/>
              <w:left w:val="single" w:sz="4" w:space="0" w:color="000000"/>
              <w:bottom w:val="single" w:sz="4" w:space="0" w:color="000000"/>
            </w:tcBorders>
            <w:shd w:val="clear" w:color="auto" w:fill="auto"/>
          </w:tcPr>
          <w:p w14:paraId="04C4A88C" w14:textId="77777777" w:rsidR="007C22B1" w:rsidRPr="0025510B" w:rsidRDefault="007C22B1" w:rsidP="005B33DD">
            <w:pPr>
              <w:pStyle w:val="TAH"/>
            </w:pPr>
            <w:r w:rsidRPr="0025510B">
              <w:t>Information element</w:t>
            </w:r>
          </w:p>
        </w:tc>
        <w:tc>
          <w:tcPr>
            <w:tcW w:w="1440" w:type="dxa"/>
            <w:tcBorders>
              <w:top w:val="single" w:sz="4" w:space="0" w:color="000000"/>
              <w:left w:val="single" w:sz="4" w:space="0" w:color="000000"/>
              <w:bottom w:val="single" w:sz="4" w:space="0" w:color="000000"/>
            </w:tcBorders>
            <w:shd w:val="clear" w:color="auto" w:fill="auto"/>
          </w:tcPr>
          <w:p w14:paraId="0782C374" w14:textId="77777777" w:rsidR="007C22B1" w:rsidRPr="0025510B" w:rsidRDefault="007C22B1" w:rsidP="005B33DD">
            <w:pPr>
              <w:pStyle w:val="TAH"/>
            </w:pPr>
            <w:r w:rsidRPr="0025510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90DC48" w14:textId="77777777" w:rsidR="007C22B1" w:rsidRPr="0025510B" w:rsidRDefault="007C22B1" w:rsidP="005B33DD">
            <w:pPr>
              <w:pStyle w:val="TAH"/>
            </w:pPr>
            <w:r w:rsidRPr="0025510B">
              <w:t>Description</w:t>
            </w:r>
          </w:p>
        </w:tc>
      </w:tr>
      <w:tr w:rsidR="007C22B1" w:rsidRPr="0025510B" w14:paraId="019A11AE" w14:textId="77777777" w:rsidTr="005B33DD">
        <w:trPr>
          <w:jc w:val="center"/>
        </w:trPr>
        <w:tc>
          <w:tcPr>
            <w:tcW w:w="2880" w:type="dxa"/>
            <w:tcBorders>
              <w:top w:val="single" w:sz="4" w:space="0" w:color="000000"/>
              <w:left w:val="single" w:sz="4" w:space="0" w:color="000000"/>
              <w:bottom w:val="single" w:sz="4" w:space="0" w:color="000000"/>
            </w:tcBorders>
            <w:shd w:val="clear" w:color="auto" w:fill="auto"/>
          </w:tcPr>
          <w:p w14:paraId="2C3ACEC4" w14:textId="77777777" w:rsidR="007C22B1" w:rsidRPr="0025510B" w:rsidRDefault="007C22B1" w:rsidP="005B33DD">
            <w:pPr>
              <w:pStyle w:val="TAL"/>
            </w:pPr>
            <w:r w:rsidRPr="0025510B">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671AFE7B" w14:textId="77777777" w:rsidR="007C22B1" w:rsidRPr="0025510B" w:rsidRDefault="007C22B1" w:rsidP="005B33DD">
            <w:pPr>
              <w:pStyle w:val="TAL"/>
            </w:pPr>
            <w:r w:rsidRPr="0025510B">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A1A741" w14:textId="77777777" w:rsidR="007C22B1" w:rsidRPr="0025510B" w:rsidRDefault="007C22B1" w:rsidP="005B33DD">
            <w:pPr>
              <w:pStyle w:val="TAL"/>
              <w:rPr>
                <w:lang w:eastAsia="zh-CN"/>
              </w:rPr>
            </w:pPr>
            <w:r w:rsidRPr="0025510B">
              <w:rPr>
                <w:lang w:eastAsia="zh-CN"/>
              </w:rPr>
              <w:t>The identity of the</w:t>
            </w:r>
            <w:r w:rsidRPr="0025510B">
              <w:t xml:space="preserve"> configuration management client performing the request.</w:t>
            </w:r>
          </w:p>
        </w:tc>
      </w:tr>
      <w:tr w:rsidR="007C22B1" w:rsidRPr="0025510B" w14:paraId="0F36CA60" w14:textId="77777777" w:rsidTr="005B33DD">
        <w:trPr>
          <w:jc w:val="center"/>
        </w:trPr>
        <w:tc>
          <w:tcPr>
            <w:tcW w:w="2880" w:type="dxa"/>
            <w:tcBorders>
              <w:top w:val="single" w:sz="4" w:space="0" w:color="000000"/>
              <w:left w:val="single" w:sz="4" w:space="0" w:color="000000"/>
              <w:bottom w:val="single" w:sz="4" w:space="0" w:color="000000"/>
            </w:tcBorders>
            <w:shd w:val="clear" w:color="auto" w:fill="auto"/>
          </w:tcPr>
          <w:p w14:paraId="0EA4E202" w14:textId="77777777" w:rsidR="007C22B1" w:rsidRPr="0025510B" w:rsidRDefault="007C22B1" w:rsidP="005B33DD">
            <w:pPr>
              <w:pStyle w:val="TAL"/>
              <w:rPr>
                <w:lang w:eastAsia="zh-CN"/>
              </w:rPr>
            </w:pPr>
            <w:r w:rsidRPr="0025510B">
              <w:t>Identity</w:t>
            </w:r>
          </w:p>
        </w:tc>
        <w:tc>
          <w:tcPr>
            <w:tcW w:w="1440" w:type="dxa"/>
            <w:tcBorders>
              <w:top w:val="single" w:sz="4" w:space="0" w:color="000000"/>
              <w:left w:val="single" w:sz="4" w:space="0" w:color="000000"/>
              <w:bottom w:val="single" w:sz="4" w:space="0" w:color="000000"/>
            </w:tcBorders>
            <w:shd w:val="clear" w:color="auto" w:fill="auto"/>
          </w:tcPr>
          <w:p w14:paraId="667F1721" w14:textId="77777777" w:rsidR="007C22B1" w:rsidRPr="0025510B" w:rsidRDefault="007C22B1" w:rsidP="005B33DD">
            <w:pPr>
              <w:pStyle w:val="TAL"/>
            </w:pPr>
            <w:r w:rsidRPr="0025510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A73F5E" w14:textId="77777777" w:rsidR="007C22B1" w:rsidRPr="0025510B" w:rsidRDefault="007C22B1" w:rsidP="005B33DD">
            <w:pPr>
              <w:pStyle w:val="TAL"/>
              <w:rPr>
                <w:lang w:eastAsia="zh-CN"/>
              </w:rPr>
            </w:pPr>
            <w:r w:rsidRPr="0025510B">
              <w:rPr>
                <w:rFonts w:hint="eastAsia"/>
                <w:lang w:eastAsia="zh-CN"/>
              </w:rPr>
              <w:t xml:space="preserve">The </w:t>
            </w:r>
            <w:r w:rsidRPr="0025510B">
              <w:t>VAL user ID</w:t>
            </w:r>
            <w:r w:rsidRPr="0025510B">
              <w:rPr>
                <w:rFonts w:hint="eastAsia"/>
                <w:lang w:eastAsia="zh-CN"/>
              </w:rPr>
              <w:t xml:space="preserve"> of the </w:t>
            </w:r>
            <w:r w:rsidRPr="0025510B">
              <w:rPr>
                <w:lang w:eastAsia="zh-CN"/>
              </w:rPr>
              <w:t>VAL user or VAL UE ID</w:t>
            </w:r>
            <w:r w:rsidRPr="0025510B">
              <w:rPr>
                <w:rFonts w:hint="eastAsia"/>
                <w:lang w:eastAsia="zh-CN"/>
              </w:rPr>
              <w:t>.</w:t>
            </w:r>
          </w:p>
        </w:tc>
      </w:tr>
    </w:tbl>
    <w:p w14:paraId="6F5D305E" w14:textId="77777777" w:rsidR="007C22B1" w:rsidRDefault="007C22B1" w:rsidP="006A69FC">
      <w:pPr>
        <w:pStyle w:val="CRCoverPage"/>
        <w:rPr>
          <w:noProof/>
          <w:lang w:eastAsia="zh-CN"/>
        </w:rPr>
      </w:pPr>
    </w:p>
    <w:p w14:paraId="718347C6" w14:textId="77777777" w:rsidR="00164A65" w:rsidRPr="0015603E" w:rsidRDefault="00164A65" w:rsidP="00164A65">
      <w:pPr>
        <w:pStyle w:val="TH"/>
        <w:rPr>
          <w:lang w:val="en-US"/>
        </w:rPr>
      </w:pPr>
      <w:r w:rsidRPr="0015603E">
        <w:t>Table </w:t>
      </w:r>
      <w:r>
        <w:t>11.3.2.4</w:t>
      </w:r>
      <w:r w:rsidRPr="0015603E">
        <w:t>-1:</w:t>
      </w:r>
      <w:r w:rsidRPr="00174AC5">
        <w:t xml:space="preserve"> </w:t>
      </w:r>
      <w:r w:rsidRPr="0015603E">
        <w:t xml:space="preserve">Get </w:t>
      </w:r>
      <w:r>
        <w:t xml:space="preserve">VAL </w:t>
      </w:r>
      <w:r w:rsidRPr="0015603E">
        <w:t>user profile response</w:t>
      </w:r>
    </w:p>
    <w:tbl>
      <w:tblPr>
        <w:tblW w:w="8640" w:type="dxa"/>
        <w:jc w:val="center"/>
        <w:tblLayout w:type="fixed"/>
        <w:tblLook w:val="0000" w:firstRow="0" w:lastRow="0" w:firstColumn="0" w:lastColumn="0" w:noHBand="0" w:noVBand="0"/>
      </w:tblPr>
      <w:tblGrid>
        <w:gridCol w:w="2880"/>
        <w:gridCol w:w="1440"/>
        <w:gridCol w:w="4320"/>
      </w:tblGrid>
      <w:tr w:rsidR="00164A65" w:rsidRPr="0025510B" w14:paraId="452E2E64" w14:textId="77777777" w:rsidTr="005B33DD">
        <w:trPr>
          <w:jc w:val="center"/>
        </w:trPr>
        <w:tc>
          <w:tcPr>
            <w:tcW w:w="2880" w:type="dxa"/>
            <w:tcBorders>
              <w:top w:val="single" w:sz="4" w:space="0" w:color="000000"/>
              <w:left w:val="single" w:sz="4" w:space="0" w:color="000000"/>
              <w:bottom w:val="single" w:sz="4" w:space="0" w:color="000000"/>
            </w:tcBorders>
            <w:shd w:val="clear" w:color="auto" w:fill="auto"/>
          </w:tcPr>
          <w:p w14:paraId="54656D3E" w14:textId="77777777" w:rsidR="00164A65" w:rsidRPr="0025510B" w:rsidRDefault="00164A65" w:rsidP="005B33DD">
            <w:pPr>
              <w:pStyle w:val="TAH"/>
            </w:pPr>
            <w:r w:rsidRPr="0025510B">
              <w:t>Information element</w:t>
            </w:r>
          </w:p>
        </w:tc>
        <w:tc>
          <w:tcPr>
            <w:tcW w:w="1440" w:type="dxa"/>
            <w:tcBorders>
              <w:top w:val="single" w:sz="4" w:space="0" w:color="000000"/>
              <w:left w:val="single" w:sz="4" w:space="0" w:color="000000"/>
              <w:bottom w:val="single" w:sz="4" w:space="0" w:color="000000"/>
            </w:tcBorders>
            <w:shd w:val="clear" w:color="auto" w:fill="auto"/>
          </w:tcPr>
          <w:p w14:paraId="521CB62B" w14:textId="77777777" w:rsidR="00164A65" w:rsidRPr="0025510B" w:rsidRDefault="00164A65" w:rsidP="005B33DD">
            <w:pPr>
              <w:pStyle w:val="TAH"/>
            </w:pPr>
            <w:r w:rsidRPr="0025510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8576E0" w14:textId="77777777" w:rsidR="00164A65" w:rsidRPr="0025510B" w:rsidRDefault="00164A65" w:rsidP="005B33DD">
            <w:pPr>
              <w:pStyle w:val="TAH"/>
            </w:pPr>
            <w:r w:rsidRPr="0025510B">
              <w:t>Description</w:t>
            </w:r>
          </w:p>
        </w:tc>
      </w:tr>
      <w:tr w:rsidR="00164A65" w:rsidRPr="0025510B" w14:paraId="60060780" w14:textId="77777777" w:rsidTr="005B33DD">
        <w:trPr>
          <w:jc w:val="center"/>
        </w:trPr>
        <w:tc>
          <w:tcPr>
            <w:tcW w:w="2880" w:type="dxa"/>
            <w:tcBorders>
              <w:top w:val="single" w:sz="4" w:space="0" w:color="000000"/>
              <w:left w:val="single" w:sz="4" w:space="0" w:color="000000"/>
              <w:bottom w:val="single" w:sz="4" w:space="0" w:color="000000"/>
            </w:tcBorders>
            <w:shd w:val="clear" w:color="auto" w:fill="auto"/>
          </w:tcPr>
          <w:p w14:paraId="17B682F4" w14:textId="77777777" w:rsidR="00164A65" w:rsidRPr="0025510B" w:rsidRDefault="00164A65" w:rsidP="005B33DD">
            <w:pPr>
              <w:pStyle w:val="TAL"/>
              <w:rPr>
                <w:lang w:eastAsia="zh-CN"/>
              </w:rPr>
            </w:pPr>
            <w:r w:rsidRPr="0025510B">
              <w:t>VAL user profile data</w:t>
            </w:r>
          </w:p>
        </w:tc>
        <w:tc>
          <w:tcPr>
            <w:tcW w:w="1440" w:type="dxa"/>
            <w:tcBorders>
              <w:top w:val="single" w:sz="4" w:space="0" w:color="000000"/>
              <w:left w:val="single" w:sz="4" w:space="0" w:color="000000"/>
              <w:bottom w:val="single" w:sz="4" w:space="0" w:color="000000"/>
            </w:tcBorders>
            <w:shd w:val="clear" w:color="auto" w:fill="auto"/>
          </w:tcPr>
          <w:p w14:paraId="4FCA8F33" w14:textId="77777777" w:rsidR="00164A65" w:rsidRPr="0025510B" w:rsidRDefault="00164A65" w:rsidP="005B33DD">
            <w:pPr>
              <w:pStyle w:val="TAL"/>
            </w:pPr>
            <w:r w:rsidRPr="0025510B">
              <w:t>M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E47916" w14:textId="77777777" w:rsidR="00164A65" w:rsidRPr="0025510B" w:rsidRDefault="00164A65" w:rsidP="005B33DD">
            <w:pPr>
              <w:pStyle w:val="TAL"/>
              <w:rPr>
                <w:lang w:eastAsia="zh-CN"/>
              </w:rPr>
            </w:pPr>
            <w:r w:rsidRPr="00164A65">
              <w:rPr>
                <w:highlight w:val="yellow"/>
                <w:lang w:eastAsia="zh-CN"/>
              </w:rPr>
              <w:t>One or more VAL user profiles</w:t>
            </w:r>
            <w:r w:rsidRPr="0025510B">
              <w:rPr>
                <w:lang w:eastAsia="zh-CN"/>
              </w:rPr>
              <w:t xml:space="preserve"> associated with the VAL user ID or VAL UE ID provided in the associated get VAL user profile request.</w:t>
            </w:r>
          </w:p>
        </w:tc>
      </w:tr>
      <w:tr w:rsidR="00164A65" w:rsidRPr="0025510B" w14:paraId="0922DC65" w14:textId="77777777" w:rsidTr="005B33DD">
        <w:trPr>
          <w:jc w:val="center"/>
        </w:trPr>
        <w:tc>
          <w:tcPr>
            <w:tcW w:w="2880" w:type="dxa"/>
            <w:tcBorders>
              <w:top w:val="single" w:sz="4" w:space="0" w:color="000000"/>
              <w:left w:val="single" w:sz="4" w:space="0" w:color="000000"/>
              <w:bottom w:val="single" w:sz="4" w:space="0" w:color="000000"/>
            </w:tcBorders>
            <w:shd w:val="clear" w:color="auto" w:fill="auto"/>
          </w:tcPr>
          <w:p w14:paraId="625A906A" w14:textId="77777777" w:rsidR="00164A65" w:rsidRPr="0025510B" w:rsidRDefault="00164A65" w:rsidP="005B33DD">
            <w:pPr>
              <w:pStyle w:val="TAL"/>
            </w:pPr>
            <w:r w:rsidRPr="0025510B">
              <w:t>Result</w:t>
            </w:r>
          </w:p>
        </w:tc>
        <w:tc>
          <w:tcPr>
            <w:tcW w:w="1440" w:type="dxa"/>
            <w:tcBorders>
              <w:top w:val="single" w:sz="4" w:space="0" w:color="000000"/>
              <w:left w:val="single" w:sz="4" w:space="0" w:color="000000"/>
              <w:bottom w:val="single" w:sz="4" w:space="0" w:color="000000"/>
            </w:tcBorders>
            <w:shd w:val="clear" w:color="auto" w:fill="auto"/>
          </w:tcPr>
          <w:p w14:paraId="47632752" w14:textId="77777777" w:rsidR="00164A65" w:rsidRPr="0025510B" w:rsidRDefault="00164A65" w:rsidP="005B33DD">
            <w:pPr>
              <w:pStyle w:val="TAL"/>
            </w:pPr>
            <w:r w:rsidRPr="0025510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E85572" w14:textId="77777777" w:rsidR="00164A65" w:rsidRPr="0025510B" w:rsidRDefault="00164A65" w:rsidP="005B33DD">
            <w:pPr>
              <w:pStyle w:val="TAL"/>
              <w:rPr>
                <w:lang w:eastAsia="zh-CN"/>
              </w:rPr>
            </w:pPr>
            <w:r w:rsidRPr="0025510B">
              <w:rPr>
                <w:rFonts w:hint="eastAsia"/>
                <w:lang w:eastAsia="zh-CN"/>
              </w:rPr>
              <w:t>Indicates the success or failure for the operation</w:t>
            </w:r>
          </w:p>
        </w:tc>
      </w:tr>
      <w:tr w:rsidR="00164A65" w:rsidRPr="0025510B" w14:paraId="23F80F33" w14:textId="77777777" w:rsidTr="005B33D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96DCA56" w14:textId="77777777" w:rsidR="00164A65" w:rsidRPr="0025510B" w:rsidRDefault="00164A65" w:rsidP="005B33DD">
            <w:pPr>
              <w:pStyle w:val="TAN"/>
              <w:rPr>
                <w:lang w:eastAsia="zh-CN"/>
              </w:rPr>
            </w:pPr>
            <w:r w:rsidRPr="0025510B">
              <w:t>NOTE:</w:t>
            </w:r>
            <w:r w:rsidRPr="0025510B">
              <w:tab/>
            </w:r>
            <w:r w:rsidRPr="0025510B">
              <w:rPr>
                <w:lang w:eastAsia="zh-CN"/>
              </w:rPr>
              <w:t xml:space="preserve">If the </w:t>
            </w:r>
            <w:r w:rsidRPr="0025510B">
              <w:rPr>
                <w:rFonts w:hint="eastAsia"/>
                <w:lang w:eastAsia="zh-CN"/>
              </w:rPr>
              <w:t>R</w:t>
            </w:r>
            <w:r w:rsidRPr="0025510B">
              <w:rPr>
                <w:lang w:eastAsia="zh-CN"/>
              </w:rPr>
              <w:t>esult information element indicates failure then the value</w:t>
            </w:r>
            <w:r w:rsidRPr="0025510B">
              <w:rPr>
                <w:rFonts w:hint="eastAsia"/>
                <w:lang w:eastAsia="zh-CN"/>
              </w:rPr>
              <w:t xml:space="preserve"> of </w:t>
            </w:r>
            <w:r w:rsidRPr="0025510B">
              <w:rPr>
                <w:lang w:eastAsia="zh-CN"/>
              </w:rPr>
              <w:t xml:space="preserve">VAL user profile data information </w:t>
            </w:r>
            <w:r w:rsidRPr="0025510B">
              <w:rPr>
                <w:rFonts w:hint="eastAsia"/>
                <w:lang w:eastAsia="zh-CN"/>
              </w:rPr>
              <w:t>element</w:t>
            </w:r>
            <w:r w:rsidRPr="0025510B">
              <w:rPr>
                <w:lang w:eastAsia="zh-CN"/>
              </w:rPr>
              <w:t xml:space="preserve"> has no meaning</w:t>
            </w:r>
            <w:r w:rsidRPr="0025510B">
              <w:rPr>
                <w:rFonts w:hint="eastAsia"/>
                <w:lang w:eastAsia="zh-CN"/>
              </w:rPr>
              <w:t>.</w:t>
            </w:r>
          </w:p>
        </w:tc>
      </w:tr>
    </w:tbl>
    <w:p w14:paraId="64FB2E6A" w14:textId="44310BEE" w:rsidR="00C44B3E" w:rsidRDefault="00C44B3E" w:rsidP="006A69FC">
      <w:pPr>
        <w:pStyle w:val="CRCoverPage"/>
        <w:rPr>
          <w:lang w:eastAsia="zh-CN"/>
        </w:rPr>
      </w:pPr>
    </w:p>
    <w:p w14:paraId="28A36F5F" w14:textId="7FA7665A" w:rsidR="007C22B1" w:rsidRDefault="005221BB" w:rsidP="006A69FC">
      <w:pPr>
        <w:pStyle w:val="CRCoverPage"/>
        <w:rPr>
          <w:noProof/>
          <w:lang w:eastAsia="zh-CN"/>
        </w:rPr>
      </w:pPr>
      <w:r>
        <w:rPr>
          <w:noProof/>
          <w:lang w:eastAsia="zh-CN"/>
        </w:rPr>
        <w:t xml:space="preserve">Since VAL user id or ue id is unique within a VAL service, </w:t>
      </w:r>
      <w:r w:rsidR="00613AE1">
        <w:rPr>
          <w:noProof/>
          <w:lang w:eastAsia="zh-CN"/>
        </w:rPr>
        <w:t xml:space="preserve">one service may include multiple VAL users and its corresponding user profile. Currently the ProfilelDoc may be part of the entire resource representation associated to the VAL service id. It is fine to have this filtered view but still in order to satisfy the requirement in table 11.3.2.4-1 above, </w:t>
      </w:r>
      <w:r>
        <w:rPr>
          <w:noProof/>
          <w:lang w:eastAsia="zh-CN"/>
        </w:rPr>
        <w:t>a</w:t>
      </w:r>
      <w:r w:rsidR="007C22B1">
        <w:rPr>
          <w:noProof/>
          <w:lang w:eastAsia="zh-CN"/>
        </w:rPr>
        <w:t xml:space="preserve"> generic GET on the CM resource collection level is </w:t>
      </w:r>
      <w:r w:rsidR="00747A12">
        <w:rPr>
          <w:noProof/>
          <w:lang w:eastAsia="zh-CN"/>
        </w:rPr>
        <w:t>needed</w:t>
      </w:r>
      <w:r w:rsidR="007C22B1">
        <w:rPr>
          <w:noProof/>
          <w:lang w:eastAsia="zh-CN"/>
        </w:rPr>
        <w:t xml:space="preserve"> for retrieving multiple CM resource representations for a specific UE (i.e. a UE having multiple val service</w:t>
      </w:r>
      <w:r>
        <w:rPr>
          <w:noProof/>
          <w:lang w:eastAsia="zh-CN"/>
        </w:rPr>
        <w:t>s</w:t>
      </w:r>
      <w:r w:rsidR="007C22B1">
        <w:rPr>
          <w:noProof/>
          <w:lang w:eastAsia="zh-CN"/>
        </w:rPr>
        <w:t xml:space="preserve"> and each val service is represented in a .../{valServiceId} resource).</w:t>
      </w:r>
    </w:p>
    <w:p w14:paraId="5801D7A6" w14:textId="00B7E0C8" w:rsidR="004F6110" w:rsidRDefault="004F6110" w:rsidP="006A69FC">
      <w:pPr>
        <w:pStyle w:val="CRCoverPage"/>
        <w:rPr>
          <w:noProof/>
          <w:lang w:eastAsia="zh-CN"/>
        </w:rPr>
      </w:pPr>
      <w:r>
        <w:rPr>
          <w:noProof/>
          <w:lang w:eastAsia="zh-CN"/>
        </w:rPr>
        <w:t>By introducing the GET on resource collection level, the individual resource level GET is supported as part of its function</w:t>
      </w:r>
      <w:r w:rsidR="00747A12">
        <w:rPr>
          <w:noProof/>
          <w:lang w:eastAsia="zh-CN"/>
        </w:rPr>
        <w:t xml:space="preserve"> (i.e. with the optional query parameter val-service-id)</w:t>
      </w:r>
      <w:r>
        <w:rPr>
          <w:noProof/>
          <w:lang w:eastAsia="zh-CN"/>
        </w:rPr>
        <w:t xml:space="preserve">, </w:t>
      </w:r>
      <w:r w:rsidR="00686EB5">
        <w:rPr>
          <w:noProof/>
          <w:lang w:eastAsia="zh-CN"/>
        </w:rPr>
        <w:t>therefore</w:t>
      </w:r>
      <w:r>
        <w:rPr>
          <w:noProof/>
          <w:lang w:eastAsia="zh-CN"/>
        </w:rPr>
        <w:t xml:space="preserve"> the operation on individual VAL service can be removed.</w:t>
      </w:r>
    </w:p>
    <w:p w14:paraId="5602238C" w14:textId="77777777" w:rsidR="001B25C1" w:rsidRDefault="00F732B8" w:rsidP="0029149B">
      <w:pPr>
        <w:pStyle w:val="CRCoverPage"/>
        <w:rPr>
          <w:b/>
          <w:lang w:val="en-US"/>
        </w:rPr>
      </w:pPr>
      <w:r>
        <w:rPr>
          <w:b/>
          <w:lang w:val="en-US"/>
        </w:rPr>
        <w:t>3. Conclusions</w:t>
      </w:r>
    </w:p>
    <w:p w14:paraId="2B1A9DD5" w14:textId="05E55139" w:rsidR="001B25C1" w:rsidRPr="001919D4" w:rsidRDefault="00E11F23" w:rsidP="001919D4">
      <w:pPr>
        <w:pStyle w:val="CRCoverPage"/>
        <w:rPr>
          <w:noProof/>
          <w:lang w:eastAsia="zh-CN"/>
        </w:rPr>
      </w:pPr>
      <w:r>
        <w:rPr>
          <w:noProof/>
          <w:lang w:eastAsia="zh-CN"/>
        </w:rPr>
        <w:t>Add</w:t>
      </w:r>
      <w:r w:rsidR="00DD761B">
        <w:rPr>
          <w:noProof/>
          <w:lang w:eastAsia="zh-CN"/>
        </w:rPr>
        <w:t xml:space="preserve"> the GET method for the resource ../val-services and remove the </w:t>
      </w:r>
      <w:r w:rsidR="006757D1">
        <w:rPr>
          <w:noProof/>
          <w:lang w:eastAsia="zh-CN"/>
        </w:rPr>
        <w:t>operation on the indiviudal val service level</w:t>
      </w:r>
      <w:r w:rsidR="00DD761B">
        <w:rPr>
          <w:noProof/>
          <w:lang w:eastAsia="zh-CN"/>
        </w:rPr>
        <w:t>.</w:t>
      </w:r>
    </w:p>
    <w:p w14:paraId="3725C467" w14:textId="77777777" w:rsidR="001B25C1" w:rsidRDefault="00F732B8">
      <w:pPr>
        <w:pStyle w:val="CRCoverPage"/>
        <w:rPr>
          <w:b/>
          <w:lang w:val="en-US"/>
        </w:rPr>
      </w:pPr>
      <w:r>
        <w:rPr>
          <w:b/>
          <w:lang w:val="en-US"/>
        </w:rPr>
        <w:t>4. Proposal</w:t>
      </w:r>
    </w:p>
    <w:p w14:paraId="3EEC7CF5" w14:textId="72BBE0CF" w:rsidR="001B25C1" w:rsidRPr="001A6AB7" w:rsidRDefault="00F732B8" w:rsidP="001A6AB7">
      <w:pPr>
        <w:pStyle w:val="CRCoverPage"/>
        <w:rPr>
          <w:noProof/>
          <w:lang w:eastAsia="zh-CN"/>
        </w:rPr>
      </w:pPr>
      <w:r w:rsidRPr="001A6AB7">
        <w:rPr>
          <w:noProof/>
          <w:lang w:eastAsia="zh-CN"/>
        </w:rPr>
        <w:t xml:space="preserve">It is proposed to agree the following changes to 3GPP TS </w:t>
      </w:r>
      <w:r w:rsidR="002E5D67" w:rsidRPr="001A6AB7">
        <w:rPr>
          <w:noProof/>
          <w:lang w:eastAsia="zh-CN"/>
        </w:rPr>
        <w:t>29.5</w:t>
      </w:r>
      <w:r w:rsidR="006A69FC">
        <w:rPr>
          <w:noProof/>
          <w:lang w:eastAsia="zh-CN"/>
        </w:rPr>
        <w:t>49</w:t>
      </w:r>
      <w:r w:rsidR="002E5D67" w:rsidRPr="001A6AB7">
        <w:rPr>
          <w:noProof/>
          <w:lang w:eastAsia="zh-CN"/>
        </w:rPr>
        <w:t xml:space="preserve"> </w:t>
      </w:r>
      <w:r w:rsidR="00EE172F" w:rsidRPr="001A6AB7">
        <w:rPr>
          <w:noProof/>
          <w:lang w:eastAsia="zh-CN"/>
        </w:rPr>
        <w:t>v1.</w:t>
      </w:r>
      <w:r w:rsidR="00DD761B">
        <w:rPr>
          <w:noProof/>
          <w:lang w:eastAsia="zh-CN"/>
        </w:rPr>
        <w:t>2</w:t>
      </w:r>
      <w:r w:rsidR="00EE172F" w:rsidRPr="001A6AB7">
        <w:rPr>
          <w:noProof/>
          <w:lang w:eastAsia="zh-CN"/>
        </w:rPr>
        <w:t>.</w:t>
      </w:r>
      <w:r w:rsidR="006A69FC">
        <w:rPr>
          <w:noProof/>
          <w:lang w:eastAsia="zh-CN"/>
        </w:rPr>
        <w:t>0</w:t>
      </w:r>
      <w:r w:rsidRPr="001A6AB7">
        <w:rPr>
          <w:noProof/>
          <w:lang w:eastAsia="zh-CN"/>
        </w:rPr>
        <w:t>.</w:t>
      </w:r>
    </w:p>
    <w:p w14:paraId="32F3A3BE" w14:textId="77777777" w:rsidR="001B25C1" w:rsidRDefault="00F732B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8CA4A1C" w14:textId="77777777" w:rsidR="00556AD4" w:rsidRDefault="00556AD4" w:rsidP="00556AD4">
      <w:pPr>
        <w:pStyle w:val="Heading5"/>
      </w:pPr>
      <w:bookmarkStart w:id="1" w:name="_Toc24868446"/>
      <w:bookmarkStart w:id="2" w:name="_Toc34153939"/>
      <w:bookmarkStart w:id="3" w:name="_Toc36040883"/>
      <w:bookmarkStart w:id="4" w:name="_Toc36041196"/>
      <w:bookmarkStart w:id="5" w:name="_Toc38997720"/>
      <w:bookmarkStart w:id="6" w:name="_Toc24868449"/>
      <w:bookmarkStart w:id="7" w:name="_Toc34153942"/>
      <w:bookmarkStart w:id="8" w:name="_Toc36040886"/>
      <w:bookmarkStart w:id="9" w:name="_Toc36041199"/>
      <w:bookmarkStart w:id="10" w:name="_Toc38997723"/>
      <w:bookmarkStart w:id="11" w:name="_Toc24868602"/>
      <w:bookmarkStart w:id="12" w:name="_Toc34154084"/>
      <w:bookmarkStart w:id="13" w:name="_Toc36041028"/>
      <w:bookmarkStart w:id="14" w:name="_Toc36041341"/>
      <w:bookmarkStart w:id="15" w:name="_Toc38997833"/>
      <w:bookmarkStart w:id="16" w:name="_Toc24868605"/>
      <w:bookmarkStart w:id="17" w:name="_Toc34154087"/>
      <w:bookmarkStart w:id="18" w:name="_Toc36041031"/>
      <w:bookmarkStart w:id="19" w:name="_Toc36041344"/>
      <w:bookmarkStart w:id="20" w:name="_Toc38997836"/>
      <w:bookmarkStart w:id="21" w:name="_Toc34154174"/>
      <w:bookmarkStart w:id="22" w:name="_Toc24868652"/>
      <w:bookmarkStart w:id="23" w:name="_Toc24869671"/>
      <w:bookmarkStart w:id="24" w:name="_Toc532198073"/>
      <w:bookmarkStart w:id="25" w:name="_Toc24966973"/>
      <w:bookmarkStart w:id="26" w:name="_Toc11137009"/>
      <w:bookmarkStart w:id="27" w:name="_Toc22028231"/>
      <w:bookmarkStart w:id="28" w:name="_Toc532198052"/>
      <w:bookmarkStart w:id="29" w:name="_Toc528159091"/>
      <w:bookmarkStart w:id="30" w:name="_Toc494194797"/>
      <w:bookmarkStart w:id="31" w:name="_Toc493774048"/>
      <w:bookmarkStart w:id="32" w:name="_Toc493666001"/>
      <w:r>
        <w:lastRenderedPageBreak/>
        <w:t>5.4.1.2.1</w:t>
      </w:r>
      <w:r>
        <w:tab/>
        <w:t>Introduction</w:t>
      </w:r>
      <w:bookmarkEnd w:id="1"/>
      <w:bookmarkEnd w:id="2"/>
      <w:bookmarkEnd w:id="3"/>
      <w:bookmarkEnd w:id="4"/>
      <w:bookmarkEnd w:id="5"/>
    </w:p>
    <w:p w14:paraId="5389DAFA" w14:textId="77777777" w:rsidR="00556AD4" w:rsidRDefault="00556AD4" w:rsidP="00556AD4">
      <w:r>
        <w:t>The service operation defined for SS_UserProfileRetrieval API is shown in the table 5.4.1.2.1-1.</w:t>
      </w:r>
    </w:p>
    <w:p w14:paraId="6AA29B9C" w14:textId="77777777" w:rsidR="00556AD4" w:rsidRDefault="00556AD4" w:rsidP="00556AD4">
      <w:pPr>
        <w:pStyle w:val="TH"/>
      </w:pPr>
      <w:r>
        <w:t>Table 5.4.1.2.1-1: Operations of the SS_</w:t>
      </w:r>
      <w:del w:id="33" w:author="Huawei" w:date="2020-05-25T10:44:00Z">
        <w:r w:rsidDel="00692060">
          <w:delText xml:space="preserve"> </w:delText>
        </w:r>
      </w:del>
      <w:r>
        <w:t>UserProfileRetrieval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2464"/>
        <w:gridCol w:w="2464"/>
      </w:tblGrid>
      <w:tr w:rsidR="00556AD4" w14:paraId="3270DF4A" w14:textId="77777777" w:rsidTr="005B33DD">
        <w:trPr>
          <w:jc w:val="center"/>
        </w:trPr>
        <w:tc>
          <w:tcPr>
            <w:tcW w:w="2464" w:type="dxa"/>
            <w:shd w:val="clear" w:color="auto" w:fill="D9D9D9"/>
          </w:tcPr>
          <w:p w14:paraId="7B3893FF" w14:textId="77777777" w:rsidR="00556AD4" w:rsidRDefault="00556AD4" w:rsidP="005B33DD">
            <w:pPr>
              <w:pStyle w:val="TAH"/>
            </w:pPr>
            <w:r>
              <w:t>Service operation name</w:t>
            </w:r>
          </w:p>
        </w:tc>
        <w:tc>
          <w:tcPr>
            <w:tcW w:w="2464" w:type="dxa"/>
            <w:shd w:val="clear" w:color="auto" w:fill="D9D9D9"/>
          </w:tcPr>
          <w:p w14:paraId="4492A628" w14:textId="77777777" w:rsidR="00556AD4" w:rsidRDefault="00556AD4" w:rsidP="005B33DD">
            <w:pPr>
              <w:pStyle w:val="TAH"/>
            </w:pPr>
            <w:r>
              <w:t>Description</w:t>
            </w:r>
          </w:p>
        </w:tc>
        <w:tc>
          <w:tcPr>
            <w:tcW w:w="2464" w:type="dxa"/>
            <w:shd w:val="clear" w:color="auto" w:fill="D9D9D9"/>
          </w:tcPr>
          <w:p w14:paraId="48FD2492" w14:textId="77777777" w:rsidR="00556AD4" w:rsidRDefault="00556AD4" w:rsidP="005B33DD">
            <w:pPr>
              <w:pStyle w:val="TAH"/>
            </w:pPr>
            <w:r>
              <w:t>Initiated by</w:t>
            </w:r>
          </w:p>
        </w:tc>
      </w:tr>
      <w:tr w:rsidR="00556AD4" w14:paraId="41E1F933" w14:textId="77777777" w:rsidTr="005B33DD">
        <w:trPr>
          <w:jc w:val="center"/>
        </w:trPr>
        <w:tc>
          <w:tcPr>
            <w:tcW w:w="2464" w:type="dxa"/>
          </w:tcPr>
          <w:p w14:paraId="2F32E317" w14:textId="77777777" w:rsidR="00556AD4" w:rsidRDefault="00556AD4" w:rsidP="005B33DD">
            <w:pPr>
              <w:pStyle w:val="TAL"/>
            </w:pPr>
            <w:r>
              <w:t>Obtain_User_Profile</w:t>
            </w:r>
          </w:p>
        </w:tc>
        <w:tc>
          <w:tcPr>
            <w:tcW w:w="2464" w:type="dxa"/>
          </w:tcPr>
          <w:p w14:paraId="4E3EAE97" w14:textId="77777777" w:rsidR="00556AD4" w:rsidRDefault="00556AD4" w:rsidP="005B33DD">
            <w:pPr>
              <w:pStyle w:val="TAL"/>
            </w:pPr>
            <w:r>
              <w:t>This service operation is used by VAL server to obtain user profile.</w:t>
            </w:r>
          </w:p>
        </w:tc>
        <w:tc>
          <w:tcPr>
            <w:tcW w:w="2464" w:type="dxa"/>
          </w:tcPr>
          <w:p w14:paraId="55BCAA66" w14:textId="77777777" w:rsidR="00556AD4" w:rsidRDefault="00556AD4" w:rsidP="005B33DD">
            <w:pPr>
              <w:pStyle w:val="TAL"/>
            </w:pPr>
            <w:r>
              <w:t>VAL server</w:t>
            </w:r>
          </w:p>
        </w:tc>
      </w:tr>
    </w:tbl>
    <w:p w14:paraId="55F1D005" w14:textId="38C6302D" w:rsidR="00556AD4" w:rsidRDefault="00556AD4" w:rsidP="00556AD4"/>
    <w:p w14:paraId="2632F874" w14:textId="70CACF7D" w:rsidR="00556AD4" w:rsidRPr="00556AD4" w:rsidRDefault="00556AD4" w:rsidP="00556AD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7510AC1" w14:textId="3A2FC6FE" w:rsidR="007C4BA2" w:rsidRDefault="007C4BA2" w:rsidP="007C4BA2">
      <w:pPr>
        <w:pStyle w:val="Heading6"/>
      </w:pPr>
      <w:r>
        <w:t>5.4.1.2.2.2</w:t>
      </w:r>
      <w:r>
        <w:tab/>
      </w:r>
      <w:r>
        <w:tab/>
        <w:t>VAL server retrieving VAL user profile information using Obtain_User_Profile service operation</w:t>
      </w:r>
      <w:bookmarkEnd w:id="6"/>
      <w:bookmarkEnd w:id="7"/>
      <w:bookmarkEnd w:id="8"/>
      <w:bookmarkEnd w:id="9"/>
      <w:bookmarkEnd w:id="10"/>
    </w:p>
    <w:p w14:paraId="2B168B78" w14:textId="5A8426D8" w:rsidR="007C4BA2" w:rsidRDefault="007C4BA2" w:rsidP="007C4BA2">
      <w:r>
        <w:t>To obtain a VAL user’s profile, the VAL server shall send HTTP GET request message to configuration management server, on VAL service’s resource representation URI, with query parameter</w:t>
      </w:r>
      <w:ins w:id="34" w:author="Wenliang Xu CT3#110e" w:date="2020-05-08T14:55:00Z">
        <w:r w:rsidR="003D59B8">
          <w:t>s</w:t>
        </w:r>
      </w:ins>
      <w:r>
        <w:t xml:space="preserve"> VAL user ID or VAL UE ID</w:t>
      </w:r>
      <w:ins w:id="35" w:author="Wenliang Xu CT3#110e" w:date="2020-05-08T14:54:00Z">
        <w:r w:rsidR="003D59B8">
          <w:t xml:space="preserve"> and </w:t>
        </w:r>
      </w:ins>
      <w:ins w:id="36" w:author="Wenliang Xu CT3#110e" w:date="2020-05-08T14:55:00Z">
        <w:r w:rsidR="003D59B8">
          <w:t>optionally VAL service ID</w:t>
        </w:r>
      </w:ins>
      <w:r>
        <w:t xml:space="preserve">, as specified in 7.3.1.2.2.3.1. </w:t>
      </w:r>
    </w:p>
    <w:p w14:paraId="1AF15004" w14:textId="77777777" w:rsidR="007C4BA2" w:rsidRDefault="007C4BA2" w:rsidP="007C4BA2">
      <w:r>
        <w:t>Upon receiving the HTTP GET message as described above, the configuration management server shall:</w:t>
      </w:r>
    </w:p>
    <w:p w14:paraId="36975FA1" w14:textId="77777777" w:rsidR="007C4BA2" w:rsidRDefault="007C4BA2" w:rsidP="007C4BA2">
      <w:pPr>
        <w:pStyle w:val="B1"/>
      </w:pPr>
      <w:r>
        <w:rPr>
          <w:lang w:val="en-IN"/>
        </w:rPr>
        <w:t>1.</w:t>
      </w:r>
      <w:r>
        <w:rPr>
          <w:lang w:val="en-IN"/>
        </w:rPr>
        <w:tab/>
        <w:t>verify the identity of the VAL server and check if the VAL server is authorized to fetch the VAL user profile information;</w:t>
      </w:r>
      <w:r>
        <w:t xml:space="preserve"> </w:t>
      </w:r>
    </w:p>
    <w:p w14:paraId="683C637A" w14:textId="77777777" w:rsidR="007C4BA2" w:rsidRDefault="007C4BA2" w:rsidP="007C4BA2">
      <w:pPr>
        <w:pStyle w:val="B1"/>
      </w:pPr>
      <w:r>
        <w:t>2.</w:t>
      </w:r>
      <w:r>
        <w:tab/>
        <w:t>if the VAL server is authorized to obtain the requested VAL user profile information, the configuration management server shall;</w:t>
      </w:r>
    </w:p>
    <w:p w14:paraId="6FC11DCD" w14:textId="1AD3251B" w:rsidR="007C4BA2" w:rsidRDefault="007C4BA2" w:rsidP="007C4BA2">
      <w:pPr>
        <w:pStyle w:val="B2"/>
      </w:pPr>
      <w:r>
        <w:rPr>
          <w:lang w:val="en-IN"/>
        </w:rPr>
        <w:t>a.</w:t>
      </w:r>
      <w:r>
        <w:rPr>
          <w:lang w:val="en-IN"/>
        </w:rPr>
        <w:tab/>
        <w:t xml:space="preserve">return in the response message with profile information corresponding to the </w:t>
      </w:r>
      <w:ins w:id="37" w:author="Wenliang Xu CT3#110e" w:date="2020-05-08T14:55:00Z">
        <w:r w:rsidR="003D59B8">
          <w:rPr>
            <w:lang w:val="en-IN"/>
          </w:rPr>
          <w:t xml:space="preserve">query parameters </w:t>
        </w:r>
      </w:ins>
      <w:del w:id="38" w:author="Wenliang Xu CT3#110e" w:date="2020-05-08T14:55:00Z">
        <w:r w:rsidDel="003D59B8">
          <w:rPr>
            <w:lang w:val="en-IN"/>
          </w:rPr>
          <w:delText xml:space="preserve">VAL user ID or VAL UE ID </w:delText>
        </w:r>
      </w:del>
      <w:r>
        <w:rPr>
          <w:lang w:val="en-IN"/>
        </w:rPr>
        <w:t>that was sent in the request message.</w:t>
      </w:r>
    </w:p>
    <w:p w14:paraId="3AAD8133" w14:textId="77777777" w:rsidR="007C4BA2" w:rsidRDefault="007C4BA2" w:rsidP="007C4BA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9" w:name="_Toc24868450"/>
      <w:bookmarkStart w:id="40" w:name="_Toc34153943"/>
      <w:bookmarkStart w:id="41" w:name="_Toc36040887"/>
      <w:bookmarkStart w:id="42" w:name="_Toc36041200"/>
      <w:bookmarkStart w:id="43" w:name="_Toc38997724"/>
      <w:r>
        <w:rPr>
          <w:rFonts w:ascii="Arial" w:hAnsi="Arial" w:cs="Arial"/>
          <w:color w:val="0000FF"/>
          <w:sz w:val="28"/>
          <w:szCs w:val="28"/>
          <w:lang w:val="en-US"/>
        </w:rPr>
        <w:t>* * * Next Change * * * *</w:t>
      </w:r>
    </w:p>
    <w:p w14:paraId="5EA1438C" w14:textId="77777777" w:rsidR="007C4BA2" w:rsidRDefault="007C4BA2" w:rsidP="007C4BA2">
      <w:pPr>
        <w:pStyle w:val="Heading3"/>
      </w:pPr>
      <w:r>
        <w:t>5.4.2</w:t>
      </w:r>
      <w:r>
        <w:tab/>
        <w:t>SS_</w:t>
      </w:r>
      <w:del w:id="44" w:author="Wenliang Xu CT3#110e" w:date="2020-05-08T09:18:00Z">
        <w:r w:rsidDel="007C4BA2">
          <w:delText xml:space="preserve"> </w:delText>
        </w:r>
      </w:del>
      <w:r>
        <w:t>UserProfileEvent API</w:t>
      </w:r>
      <w:bookmarkEnd w:id="39"/>
      <w:bookmarkEnd w:id="40"/>
      <w:bookmarkEnd w:id="41"/>
      <w:bookmarkEnd w:id="42"/>
      <w:bookmarkEnd w:id="43"/>
    </w:p>
    <w:p w14:paraId="6BA93849" w14:textId="77777777" w:rsidR="007C4BA2" w:rsidRDefault="007C4BA2" w:rsidP="007C4BA2">
      <w:r>
        <w:t xml:space="preserve">The SS_UserProfileEvent API, as defined in 3GPP TS 23.434 [2], allows a VAL server via CM-S reference point to subscribe for and receive notifications from the Configuration Management server on profile updates to VAL </w:t>
      </w:r>
    </w:p>
    <w:p w14:paraId="4C02FA2E" w14:textId="77777777" w:rsidR="00A92992" w:rsidRDefault="00A92992" w:rsidP="00A929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93806E4" w14:textId="684C40A2" w:rsidR="00DD761B" w:rsidRDefault="00DD761B" w:rsidP="00DD761B">
      <w:pPr>
        <w:pStyle w:val="Heading3"/>
        <w:rPr>
          <w:lang w:eastAsia="zh-CN"/>
        </w:rPr>
      </w:pPr>
      <w:r>
        <w:rPr>
          <w:lang w:eastAsia="zh-CN"/>
        </w:rPr>
        <w:t>7.3.1</w:t>
      </w:r>
      <w:r>
        <w:rPr>
          <w:lang w:eastAsia="zh-CN"/>
        </w:rPr>
        <w:tab/>
        <w:t>SS_</w:t>
      </w:r>
      <w:del w:id="45" w:author="Wenliang Xu CT3#110e" w:date="2020-05-08T09:11:00Z">
        <w:r w:rsidDel="00DD761B">
          <w:rPr>
            <w:lang w:eastAsia="zh-CN"/>
          </w:rPr>
          <w:delText xml:space="preserve"> </w:delText>
        </w:r>
      </w:del>
      <w:r>
        <w:rPr>
          <w:lang w:eastAsia="zh-CN"/>
        </w:rPr>
        <w:t>UserProfileRetrieval API</w:t>
      </w:r>
      <w:bookmarkEnd w:id="11"/>
      <w:bookmarkEnd w:id="12"/>
      <w:bookmarkEnd w:id="13"/>
      <w:bookmarkEnd w:id="14"/>
      <w:bookmarkEnd w:id="15"/>
    </w:p>
    <w:p w14:paraId="528F8E20" w14:textId="7AFE1240" w:rsidR="00DD761B" w:rsidRDefault="00DD761B" w:rsidP="00DD76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0657FD3" w14:textId="33CF4929" w:rsidR="007F3BCD" w:rsidRDefault="007F3BCD" w:rsidP="00EF72CD">
      <w:pPr>
        <w:pStyle w:val="Heading5"/>
        <w:rPr>
          <w:lang w:eastAsia="zh-CN"/>
        </w:rPr>
      </w:pPr>
      <w:r>
        <w:rPr>
          <w:lang w:eastAsia="zh-CN"/>
        </w:rPr>
        <w:lastRenderedPageBreak/>
        <w:t>7.3.1.2.1</w:t>
      </w:r>
      <w:r>
        <w:rPr>
          <w:lang w:eastAsia="zh-CN"/>
        </w:rPr>
        <w:tab/>
        <w:t>Overview</w:t>
      </w:r>
      <w:bookmarkEnd w:id="16"/>
      <w:bookmarkEnd w:id="17"/>
      <w:bookmarkEnd w:id="18"/>
      <w:bookmarkEnd w:id="19"/>
      <w:bookmarkEnd w:id="20"/>
    </w:p>
    <w:p w14:paraId="30E5AEAD" w14:textId="37C72E7D" w:rsidR="007F3BCD" w:rsidDel="007F3BCD" w:rsidRDefault="00F01F22" w:rsidP="007F3BCD">
      <w:pPr>
        <w:pStyle w:val="TH"/>
        <w:rPr>
          <w:del w:id="46" w:author="Wenliang Xu CT3#110e" w:date="2020-05-08T09:02:00Z"/>
        </w:rPr>
      </w:pPr>
      <w:ins w:id="47" w:author="Samsung-1" w:date="2020-06-05T19:53:00Z">
        <w:r>
          <w:object w:dxaOrig="7296" w:dyaOrig="4069" w14:anchorId="2BA7AB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3pt;height:146.25pt" o:ole="">
              <v:imagedata r:id="rId9" o:title="" croptop="10819f" cropbottom="7526f" cropright="-2673f"/>
            </v:shape>
            <o:OLEObject Type="Embed" ProgID="Visio.Drawing.11" ShapeID="_x0000_i1025" DrawAspect="Content" ObjectID="_1652902413" r:id="rId10"/>
          </w:object>
        </w:r>
      </w:ins>
    </w:p>
    <w:p w14:paraId="766AE156" w14:textId="17FFA9D6" w:rsidR="007F3BCD" w:rsidRDefault="007F3BCD" w:rsidP="007F3BCD">
      <w:pPr>
        <w:pStyle w:val="TH"/>
      </w:pPr>
      <w:del w:id="48" w:author="Wenliang Xu CT3#110e" w:date="2020-05-08T08:55:00Z">
        <w:r w:rsidDel="007F3BCD">
          <w:object w:dxaOrig="5670" w:dyaOrig="2955" w14:anchorId="7B3FF9F7">
            <v:shape id="_x0000_i1026" type="#_x0000_t75" style="width:294.8pt;height:106.6pt" o:ole="">
              <v:imagedata r:id="rId11" o:title="" croptop="10819f" cropbottom="7526f" cropright="-2673f"/>
            </v:shape>
            <o:OLEObject Type="Embed" ProgID="Visio.Drawing.11" ShapeID="_x0000_i1026" DrawAspect="Content" ObjectID="_1652902414" r:id="rId12"/>
          </w:object>
        </w:r>
      </w:del>
    </w:p>
    <w:p w14:paraId="7D538CCF" w14:textId="77777777" w:rsidR="007F3BCD" w:rsidRDefault="007F3BCD" w:rsidP="007F3BCD">
      <w:pPr>
        <w:pStyle w:val="TF"/>
      </w:pPr>
      <w:r>
        <w:t>Figure 7.3.1.2.1-1: Resource URI structure of the SS_</w:t>
      </w:r>
      <w:del w:id="49" w:author="Wenliang Xu CT3#110e" w:date="2020-05-08T09:04:00Z">
        <w:r w:rsidDel="00E11F23">
          <w:delText xml:space="preserve"> </w:delText>
        </w:r>
      </w:del>
      <w:r>
        <w:t>UserProfileRetrieval API</w:t>
      </w:r>
    </w:p>
    <w:p w14:paraId="094DE90C" w14:textId="77777777" w:rsidR="007F3BCD" w:rsidRDefault="007F3BCD" w:rsidP="007F3BCD">
      <w:r>
        <w:t>Table 7.3.1.2.1-1 provides an overview of the resources and applicable HTTP methods.</w:t>
      </w:r>
    </w:p>
    <w:p w14:paraId="0CF230FA" w14:textId="77777777" w:rsidR="007F3BCD" w:rsidRDefault="007F3BCD" w:rsidP="007F3BCD">
      <w:pPr>
        <w:pStyle w:val="TH"/>
      </w:pPr>
      <w:r>
        <w:t>Table 7.3.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Change w:id="50">
          <w:tblGrid>
            <w:gridCol w:w="2408"/>
            <w:gridCol w:w="3007"/>
            <w:gridCol w:w="1206"/>
            <w:gridCol w:w="2864"/>
          </w:tblGrid>
        </w:tblGridChange>
      </w:tblGrid>
      <w:tr w:rsidR="007F3BCD" w14:paraId="5CBF8DF7" w14:textId="77777777" w:rsidTr="005B33DD">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24DA277" w14:textId="77777777" w:rsidR="007F3BCD" w:rsidRDefault="007F3BCD" w:rsidP="005B33DD">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5E7930" w14:textId="77777777" w:rsidR="007F3BCD" w:rsidRDefault="007F3BCD" w:rsidP="005B33DD">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E5BE4A1" w14:textId="77777777" w:rsidR="007F3BCD" w:rsidRDefault="007F3BCD" w:rsidP="005B33DD">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5EC52F" w14:textId="77777777" w:rsidR="007F3BCD" w:rsidRDefault="007F3BCD" w:rsidP="005B33DD">
            <w:pPr>
              <w:pStyle w:val="TAH"/>
            </w:pPr>
            <w:r>
              <w:t>Description</w:t>
            </w:r>
          </w:p>
        </w:tc>
      </w:tr>
      <w:tr w:rsidR="001D7965" w14:paraId="05393B1B" w14:textId="77777777" w:rsidTr="005B33DD">
        <w:tblPrEx>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Change w:id="51" w:author="Wenliang Xu CT3#110e" w:date="2020-05-08T09:12:00Z">
            <w:tblPrEx>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
          </w:tblPrExChange>
        </w:tblPrEx>
        <w:trPr>
          <w:jc w:val="center"/>
          <w:ins w:id="52" w:author="Wenliang Xu CT3#110e" w:date="2020-05-08T09:11:00Z"/>
          <w:trPrChange w:id="53" w:author="Wenliang Xu CT3#110e" w:date="2020-05-08T09:12:00Z">
            <w:trPr>
              <w:jc w:val="center"/>
            </w:trPr>
          </w:trPrChange>
        </w:trPr>
        <w:tc>
          <w:tcPr>
            <w:tcW w:w="1269" w:type="pct"/>
            <w:tcBorders>
              <w:top w:val="single" w:sz="4" w:space="0" w:color="auto"/>
              <w:left w:val="single" w:sz="4" w:space="0" w:color="auto"/>
              <w:bottom w:val="single" w:sz="4" w:space="0" w:color="auto"/>
              <w:right w:val="single" w:sz="4" w:space="0" w:color="auto"/>
            </w:tcBorders>
            <w:shd w:val="clear" w:color="auto" w:fill="auto"/>
            <w:tcPrChange w:id="54" w:author="Wenliang Xu CT3#110e" w:date="2020-05-08T09:12:00Z">
              <w:tcPr>
                <w:tcW w:w="1269"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D8A0B80" w14:textId="013C3F47" w:rsidR="001D7965" w:rsidRDefault="001D7965" w:rsidP="001D7965">
            <w:pPr>
              <w:pStyle w:val="TAL"/>
              <w:rPr>
                <w:ins w:id="55" w:author="Wenliang Xu CT3#110e" w:date="2020-05-08T09:11:00Z"/>
              </w:rPr>
            </w:pPr>
            <w:ins w:id="56" w:author="Wenliang Xu CT3#110e" w:date="2020-05-08T09:12:00Z">
              <w:r>
                <w:t xml:space="preserve">VAL </w:t>
              </w:r>
            </w:ins>
            <w:ins w:id="57" w:author="Wenliang Xu CT3#110e" w:date="2020-05-08T14:57:00Z">
              <w:r w:rsidR="00613AE1">
                <w:t>S</w:t>
              </w:r>
            </w:ins>
            <w:ins w:id="58" w:author="Wenliang Xu CT3#110e" w:date="2020-05-08T09:12:00Z">
              <w:r>
                <w:t>ervices</w:t>
              </w:r>
            </w:ins>
          </w:p>
        </w:tc>
        <w:tc>
          <w:tcPr>
            <w:tcW w:w="1585" w:type="pct"/>
            <w:tcBorders>
              <w:top w:val="single" w:sz="4" w:space="0" w:color="auto"/>
              <w:left w:val="single" w:sz="4" w:space="0" w:color="auto"/>
              <w:bottom w:val="single" w:sz="4" w:space="0" w:color="auto"/>
              <w:right w:val="single" w:sz="4" w:space="0" w:color="auto"/>
            </w:tcBorders>
            <w:shd w:val="clear" w:color="auto" w:fill="auto"/>
            <w:tcPrChange w:id="59" w:author="Wenliang Xu CT3#110e" w:date="2020-05-08T09:12:00Z">
              <w:tcPr>
                <w:tcW w:w="1585"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1CA0385" w14:textId="77777777" w:rsidR="001D7965" w:rsidRDefault="001D7965" w:rsidP="001D7965">
            <w:pPr>
              <w:pStyle w:val="TAL"/>
              <w:rPr>
                <w:ins w:id="60" w:author="Wenliang Xu CT3#110e" w:date="2020-05-08T09:12:00Z"/>
              </w:rPr>
            </w:pPr>
            <w:ins w:id="61" w:author="Wenliang Xu CT3#110e" w:date="2020-05-08T09:12:00Z">
              <w:r>
                <w:t>{apiRoot}</w:t>
              </w:r>
            </w:ins>
          </w:p>
          <w:p w14:paraId="53E7FC8C" w14:textId="2AFCA83B" w:rsidR="001D7965" w:rsidRDefault="001D7965" w:rsidP="001D7965">
            <w:pPr>
              <w:pStyle w:val="TAL"/>
              <w:rPr>
                <w:ins w:id="62" w:author="Wenliang Xu CT3#110e" w:date="2020-05-08T09:11:00Z"/>
              </w:rPr>
            </w:pPr>
            <w:ins w:id="63" w:author="Wenliang Xu CT3#110e" w:date="2020-05-08T09:12:00Z">
              <w:r>
                <w:t>/ss-upr/</w:t>
              </w:r>
            </w:ins>
            <w:ins w:id="64" w:author="Samsung-1" w:date="2020-06-05T19:49:00Z">
              <w:r w:rsidR="00F01F22">
                <w:t>&lt;</w:t>
              </w:r>
            </w:ins>
            <w:ins w:id="65" w:author="Wenliang Xu CT3#110e" w:date="2020-05-08T09:12:00Z">
              <w:r>
                <w:t>apiVersion</w:t>
              </w:r>
            </w:ins>
            <w:ins w:id="66" w:author="Samsung-1" w:date="2020-06-05T19:49:00Z">
              <w:r w:rsidR="00F01F22">
                <w:t>&gt;</w:t>
              </w:r>
            </w:ins>
            <w:ins w:id="67" w:author="Wenliang Xu CT3#110e" w:date="2020-05-08T09:12:00Z">
              <w:r>
                <w:br/>
                <w:t>/val-services</w:t>
              </w:r>
            </w:ins>
          </w:p>
        </w:tc>
        <w:tc>
          <w:tcPr>
            <w:tcW w:w="636" w:type="pct"/>
            <w:tcBorders>
              <w:top w:val="single" w:sz="4" w:space="0" w:color="auto"/>
              <w:left w:val="single" w:sz="4" w:space="0" w:color="auto"/>
              <w:bottom w:val="single" w:sz="4" w:space="0" w:color="auto"/>
              <w:right w:val="single" w:sz="4" w:space="0" w:color="auto"/>
            </w:tcBorders>
            <w:shd w:val="clear" w:color="auto" w:fill="auto"/>
            <w:tcPrChange w:id="68" w:author="Wenliang Xu CT3#110e" w:date="2020-05-08T09:12:00Z">
              <w:tcPr>
                <w:tcW w:w="636"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5D078E7" w14:textId="4A540C2A" w:rsidR="001D7965" w:rsidRDefault="001D7965" w:rsidP="001D7965">
            <w:pPr>
              <w:pStyle w:val="TAL"/>
              <w:rPr>
                <w:ins w:id="69" w:author="Wenliang Xu CT3#110e" w:date="2020-05-08T09:11:00Z"/>
              </w:rPr>
            </w:pPr>
            <w:ins w:id="70" w:author="Wenliang Xu CT3#110e" w:date="2020-05-08T09:12:00Z">
              <w:r>
                <w:t>GET</w:t>
              </w:r>
            </w:ins>
          </w:p>
        </w:tc>
        <w:tc>
          <w:tcPr>
            <w:tcW w:w="1510" w:type="pct"/>
            <w:tcBorders>
              <w:top w:val="single" w:sz="4" w:space="0" w:color="auto"/>
              <w:left w:val="single" w:sz="4" w:space="0" w:color="auto"/>
              <w:bottom w:val="single" w:sz="4" w:space="0" w:color="auto"/>
              <w:right w:val="single" w:sz="4" w:space="0" w:color="auto"/>
            </w:tcBorders>
            <w:shd w:val="clear" w:color="auto" w:fill="auto"/>
            <w:tcPrChange w:id="71" w:author="Wenliang Xu CT3#110e" w:date="2020-05-08T09:12:00Z">
              <w:tcPr>
                <w:tcW w:w="1510"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9BAFAEE" w14:textId="47D468D6" w:rsidR="001D7965" w:rsidRDefault="001D7965" w:rsidP="001D7965">
            <w:pPr>
              <w:pStyle w:val="TAL"/>
              <w:rPr>
                <w:ins w:id="72" w:author="Wenliang Xu CT3#110e" w:date="2020-05-08T09:11:00Z"/>
              </w:rPr>
            </w:pPr>
            <w:ins w:id="73" w:author="Wenliang Xu CT3#110e" w:date="2020-05-08T09:12:00Z">
              <w:r>
                <w:t>Retrieve VAL User or VAL UE</w:t>
              </w:r>
            </w:ins>
            <w:ins w:id="74" w:author="Wenliang Xu CT3#110e" w:date="2020-05-16T16:31:00Z">
              <w:r w:rsidR="0039602B">
                <w:rPr>
                  <w:rFonts w:eastAsia="DengXian"/>
                </w:rPr>
                <w:t>'</w:t>
              </w:r>
            </w:ins>
            <w:ins w:id="75" w:author="Wenliang Xu CT3#110e" w:date="2020-05-08T09:12:00Z">
              <w:r>
                <w:t xml:space="preserve">s profile information. </w:t>
              </w:r>
            </w:ins>
          </w:p>
        </w:tc>
      </w:tr>
      <w:tr w:rsidR="001D7965" w:rsidDel="004F6110" w14:paraId="59EA9DAD" w14:textId="022B1D08" w:rsidTr="005B33DD">
        <w:trPr>
          <w:jc w:val="center"/>
          <w:del w:id="76" w:author="Wenliang Xu CT3#110e" w:date="2020-05-08T14:51:00Z"/>
        </w:trPr>
        <w:tc>
          <w:tcPr>
            <w:tcW w:w="0" w:type="auto"/>
            <w:tcBorders>
              <w:top w:val="single" w:sz="4" w:space="0" w:color="auto"/>
              <w:left w:val="single" w:sz="4" w:space="0" w:color="auto"/>
              <w:right w:val="single" w:sz="4" w:space="0" w:color="auto"/>
            </w:tcBorders>
          </w:tcPr>
          <w:p w14:paraId="3BB61A2B" w14:textId="14EBBE85" w:rsidR="001D7965" w:rsidDel="004F6110" w:rsidRDefault="001D7965" w:rsidP="001D7965">
            <w:pPr>
              <w:pStyle w:val="TAL"/>
              <w:rPr>
                <w:del w:id="77" w:author="Wenliang Xu CT3#110e" w:date="2020-05-08T14:51:00Z"/>
              </w:rPr>
            </w:pPr>
            <w:del w:id="78" w:author="Wenliang Xu CT3#110e" w:date="2020-05-08T14:51:00Z">
              <w:r w:rsidDel="004F6110">
                <w:delText>Individual VAL service</w:delText>
              </w:r>
            </w:del>
          </w:p>
        </w:tc>
        <w:tc>
          <w:tcPr>
            <w:tcW w:w="1585" w:type="pct"/>
            <w:tcBorders>
              <w:top w:val="single" w:sz="4" w:space="0" w:color="auto"/>
              <w:left w:val="single" w:sz="4" w:space="0" w:color="auto"/>
              <w:right w:val="single" w:sz="4" w:space="0" w:color="auto"/>
            </w:tcBorders>
          </w:tcPr>
          <w:p w14:paraId="5416AA81" w14:textId="32F8AE3D" w:rsidR="001D7965" w:rsidDel="004F6110" w:rsidRDefault="001D7965" w:rsidP="001D7965">
            <w:pPr>
              <w:pStyle w:val="TAL"/>
              <w:rPr>
                <w:del w:id="79" w:author="Wenliang Xu CT3#110e" w:date="2020-05-08T14:51:00Z"/>
              </w:rPr>
            </w:pPr>
            <w:del w:id="80" w:author="Wenliang Xu CT3#110e" w:date="2020-05-08T14:51:00Z">
              <w:r w:rsidDel="004F6110">
                <w:delText>{apiRoot}</w:delText>
              </w:r>
            </w:del>
          </w:p>
          <w:p w14:paraId="0497EA43" w14:textId="15474285" w:rsidR="001D7965" w:rsidDel="004F6110" w:rsidRDefault="001D7965" w:rsidP="001D7965">
            <w:pPr>
              <w:pStyle w:val="TAL"/>
              <w:rPr>
                <w:del w:id="81" w:author="Wenliang Xu CT3#110e" w:date="2020-05-08T14:51:00Z"/>
              </w:rPr>
            </w:pPr>
            <w:del w:id="82" w:author="Wenliang Xu CT3#110e" w:date="2020-05-08T14:51:00Z">
              <w:r w:rsidDel="004F6110">
                <w:delText>/ss-upr/{apiVersion}</w:delText>
              </w:r>
            </w:del>
            <w:del w:id="83" w:author="Wenliang Xu CT3#110e" w:date="2020-05-08T09:13:00Z">
              <w:r w:rsidDel="001D7965">
                <w:delText>/</w:delText>
              </w:r>
            </w:del>
            <w:del w:id="84" w:author="Wenliang Xu CT3#110e" w:date="2020-05-08T14:51:00Z">
              <w:r w:rsidDel="004F6110">
                <w:br/>
                <w:delText>/{valServiceId}</w:delText>
              </w:r>
            </w:del>
          </w:p>
        </w:tc>
        <w:tc>
          <w:tcPr>
            <w:tcW w:w="636" w:type="pct"/>
            <w:tcBorders>
              <w:top w:val="single" w:sz="4" w:space="0" w:color="auto"/>
              <w:left w:val="single" w:sz="4" w:space="0" w:color="auto"/>
              <w:bottom w:val="single" w:sz="4" w:space="0" w:color="auto"/>
              <w:right w:val="single" w:sz="4" w:space="0" w:color="auto"/>
            </w:tcBorders>
          </w:tcPr>
          <w:p w14:paraId="5302C62F" w14:textId="69CF998B" w:rsidR="001D7965" w:rsidDel="004F6110" w:rsidRDefault="001D7965" w:rsidP="001D7965">
            <w:pPr>
              <w:pStyle w:val="TAL"/>
              <w:rPr>
                <w:del w:id="85" w:author="Wenliang Xu CT3#110e" w:date="2020-05-08T14:51:00Z"/>
              </w:rPr>
            </w:pPr>
            <w:del w:id="86" w:author="Wenliang Xu CT3#110e" w:date="2020-05-08T14:51:00Z">
              <w:r w:rsidDel="004F6110">
                <w:delText>GET</w:delText>
              </w:r>
            </w:del>
          </w:p>
        </w:tc>
        <w:tc>
          <w:tcPr>
            <w:tcW w:w="1510" w:type="pct"/>
            <w:tcBorders>
              <w:top w:val="single" w:sz="4" w:space="0" w:color="auto"/>
              <w:left w:val="single" w:sz="4" w:space="0" w:color="auto"/>
              <w:bottom w:val="single" w:sz="4" w:space="0" w:color="auto"/>
              <w:right w:val="single" w:sz="4" w:space="0" w:color="auto"/>
            </w:tcBorders>
          </w:tcPr>
          <w:p w14:paraId="2C79DB9B" w14:textId="03C04531" w:rsidR="001D7965" w:rsidDel="004F6110" w:rsidRDefault="001D7965" w:rsidP="001D7965">
            <w:pPr>
              <w:pStyle w:val="TAL"/>
              <w:rPr>
                <w:del w:id="87" w:author="Wenliang Xu CT3#110e" w:date="2020-05-08T14:51:00Z"/>
              </w:rPr>
            </w:pPr>
            <w:del w:id="88" w:author="Wenliang Xu CT3#110e" w:date="2020-05-08T14:51:00Z">
              <w:r w:rsidDel="004F6110">
                <w:delText xml:space="preserve">Retrieve a VAL User or VAL UE’s profile information belonging to a VAL service, according to query parameter (VAL User ID / VAL UE ID) on the resource identified by {valServiceId}. </w:delText>
              </w:r>
            </w:del>
          </w:p>
        </w:tc>
      </w:tr>
    </w:tbl>
    <w:p w14:paraId="18AFE3EC" w14:textId="77777777" w:rsidR="007F3BCD" w:rsidRDefault="007F3BCD" w:rsidP="007F3BCD">
      <w:pPr>
        <w:rPr>
          <w:lang w:eastAsia="zh-CN"/>
        </w:rPr>
      </w:pPr>
    </w:p>
    <w:p w14:paraId="6D19783D" w14:textId="640FFA22" w:rsidR="00DC189B" w:rsidDel="007F3BCD" w:rsidRDefault="007F3BCD" w:rsidP="007F3BCD">
      <w:pPr>
        <w:pStyle w:val="EditorsNote"/>
        <w:rPr>
          <w:del w:id="89" w:author="Wenliang Xu CT3#110e" w:date="2020-05-08T08:55:00Z"/>
          <w:lang w:eastAsia="zh-CN"/>
        </w:rPr>
      </w:pPr>
      <w:del w:id="90" w:author="Wenliang Xu CT3#110e" w:date="2020-05-08T08:55:00Z">
        <w:r w:rsidDel="007F3BCD">
          <w:rPr>
            <w:lang w:eastAsia="zh-CN"/>
          </w:rPr>
          <w:delText>Editor’s note:</w:delText>
        </w:r>
        <w:r w:rsidDel="007F3BCD">
          <w:rPr>
            <w:lang w:eastAsia="zh-CN"/>
          </w:rPr>
          <w:tab/>
          <w:delText>It is FFS, whether the current Resource URI fits into the requirement and how the VAL server is aware of valServiceId in advance.</w:delText>
        </w:r>
      </w:del>
    </w:p>
    <w:p w14:paraId="0526BBD8" w14:textId="77777777" w:rsidR="00DC189B" w:rsidRDefault="00DC189B" w:rsidP="00DC189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590E969" w14:textId="68F326EA" w:rsidR="0020602C" w:rsidDel="0020602C" w:rsidRDefault="0020602C" w:rsidP="0020602C">
      <w:pPr>
        <w:pStyle w:val="Heading5"/>
        <w:rPr>
          <w:del w:id="91" w:author="Wenliang Xu CT3#110e" w:date="2020-05-08T15:10:00Z"/>
          <w:lang w:eastAsia="zh-CN"/>
        </w:rPr>
      </w:pPr>
      <w:bookmarkStart w:id="92" w:name="_Toc24868606"/>
      <w:bookmarkStart w:id="93" w:name="_Toc34154088"/>
      <w:bookmarkStart w:id="94" w:name="_Toc36041032"/>
      <w:bookmarkStart w:id="95" w:name="_Toc36041345"/>
      <w:bookmarkStart w:id="96" w:name="_Toc38997837"/>
      <w:bookmarkStart w:id="97" w:name="_Toc24868552"/>
      <w:bookmarkStart w:id="98" w:name="_Toc34154060"/>
      <w:bookmarkStart w:id="99" w:name="_Toc36041004"/>
      <w:bookmarkStart w:id="100" w:name="_Toc36041317"/>
      <w:bookmarkStart w:id="101" w:name="_Toc38997808"/>
      <w:bookmarkEnd w:id="21"/>
      <w:del w:id="102" w:author="Wenliang Xu CT3#110e" w:date="2020-05-08T15:10:00Z">
        <w:r w:rsidDel="0020602C">
          <w:rPr>
            <w:lang w:eastAsia="zh-CN"/>
          </w:rPr>
          <w:delText>7.3.1.2.2</w:delText>
        </w:r>
        <w:r w:rsidDel="0020602C">
          <w:rPr>
            <w:lang w:eastAsia="zh-CN"/>
          </w:rPr>
          <w:tab/>
          <w:delText>Resource: Individual VAL Service</w:delText>
        </w:r>
        <w:bookmarkEnd w:id="92"/>
        <w:bookmarkEnd w:id="93"/>
        <w:bookmarkEnd w:id="94"/>
        <w:bookmarkEnd w:id="95"/>
        <w:bookmarkEnd w:id="96"/>
      </w:del>
    </w:p>
    <w:p w14:paraId="335732AB" w14:textId="61AAA4C1" w:rsidR="0020602C" w:rsidDel="0020602C" w:rsidRDefault="0020602C" w:rsidP="0020602C">
      <w:pPr>
        <w:pStyle w:val="Heading6"/>
        <w:rPr>
          <w:del w:id="103" w:author="Wenliang Xu CT3#110e" w:date="2020-05-08T15:10:00Z"/>
          <w:lang w:eastAsia="zh-CN"/>
        </w:rPr>
      </w:pPr>
      <w:bookmarkStart w:id="104" w:name="_Toc24868607"/>
      <w:bookmarkStart w:id="105" w:name="_Toc34154089"/>
      <w:bookmarkStart w:id="106" w:name="_Toc36041033"/>
      <w:bookmarkStart w:id="107" w:name="_Toc36041346"/>
      <w:bookmarkStart w:id="108" w:name="_Toc38997838"/>
      <w:del w:id="109" w:author="Wenliang Xu CT3#110e" w:date="2020-05-08T15:10:00Z">
        <w:r w:rsidDel="0020602C">
          <w:rPr>
            <w:lang w:eastAsia="zh-CN"/>
          </w:rPr>
          <w:delText>7.3.1.2.2.1</w:delText>
        </w:r>
        <w:r w:rsidDel="0020602C">
          <w:rPr>
            <w:lang w:eastAsia="zh-CN"/>
          </w:rPr>
          <w:tab/>
          <w:delText>Description</w:delText>
        </w:r>
        <w:bookmarkEnd w:id="104"/>
        <w:bookmarkEnd w:id="105"/>
        <w:bookmarkEnd w:id="106"/>
        <w:bookmarkEnd w:id="107"/>
        <w:bookmarkEnd w:id="108"/>
      </w:del>
    </w:p>
    <w:p w14:paraId="333F9593" w14:textId="6A7F6830" w:rsidR="0020602C" w:rsidDel="0020602C" w:rsidRDefault="0020602C" w:rsidP="0020602C">
      <w:pPr>
        <w:rPr>
          <w:del w:id="110" w:author="Wenliang Xu CT3#110e" w:date="2020-05-08T15:10:00Z"/>
          <w:lang w:eastAsia="zh-CN"/>
        </w:rPr>
      </w:pPr>
      <w:del w:id="111" w:author="Wenliang Xu CT3#110e" w:date="2020-05-08T15:10:00Z">
        <w:r w:rsidDel="0020602C">
          <w:rPr>
            <w:lang w:eastAsia="zh-CN"/>
          </w:rPr>
          <w:delText>The Individual VAL Service resource represents an individual VAL service that is created at a given configuration management server.</w:delText>
        </w:r>
      </w:del>
    </w:p>
    <w:p w14:paraId="2959FEDF" w14:textId="4F0F1431" w:rsidR="0020602C" w:rsidDel="0020602C" w:rsidRDefault="0020602C" w:rsidP="0020602C">
      <w:pPr>
        <w:pStyle w:val="Heading6"/>
        <w:rPr>
          <w:del w:id="112" w:author="Wenliang Xu CT3#110e" w:date="2020-05-08T15:10:00Z"/>
          <w:lang w:eastAsia="zh-CN"/>
        </w:rPr>
      </w:pPr>
      <w:bookmarkStart w:id="113" w:name="_Toc24868608"/>
      <w:bookmarkStart w:id="114" w:name="_Toc34154090"/>
      <w:bookmarkStart w:id="115" w:name="_Toc36041034"/>
      <w:bookmarkStart w:id="116" w:name="_Toc36041347"/>
      <w:bookmarkStart w:id="117" w:name="_Toc38997839"/>
      <w:del w:id="118" w:author="Wenliang Xu CT3#110e" w:date="2020-05-08T15:10:00Z">
        <w:r w:rsidDel="0020602C">
          <w:rPr>
            <w:lang w:eastAsia="zh-CN"/>
          </w:rPr>
          <w:delText>7.3.1.2.2.2</w:delText>
        </w:r>
        <w:r w:rsidDel="0020602C">
          <w:rPr>
            <w:lang w:eastAsia="zh-CN"/>
          </w:rPr>
          <w:tab/>
          <w:delText>Resource Definition</w:delText>
        </w:r>
        <w:bookmarkEnd w:id="113"/>
        <w:bookmarkEnd w:id="114"/>
        <w:bookmarkEnd w:id="115"/>
        <w:bookmarkEnd w:id="116"/>
        <w:bookmarkEnd w:id="117"/>
      </w:del>
    </w:p>
    <w:p w14:paraId="7C937C03" w14:textId="0D1F4A0E" w:rsidR="0020602C" w:rsidDel="0020602C" w:rsidRDefault="0020602C" w:rsidP="0020602C">
      <w:pPr>
        <w:rPr>
          <w:del w:id="119" w:author="Wenliang Xu CT3#110e" w:date="2020-05-08T15:10:00Z"/>
          <w:lang w:eastAsia="zh-CN"/>
        </w:rPr>
      </w:pPr>
      <w:del w:id="120" w:author="Wenliang Xu CT3#110e" w:date="2020-05-08T15:10:00Z">
        <w:r w:rsidDel="0020602C">
          <w:rPr>
            <w:lang w:eastAsia="zh-CN"/>
          </w:rPr>
          <w:delText xml:space="preserve">Resource URI: </w:delText>
        </w:r>
        <w:r w:rsidDel="0020602C">
          <w:rPr>
            <w:b/>
            <w:lang w:eastAsia="zh-CN"/>
          </w:rPr>
          <w:delText>{apiRoot}/ss-upr/{apiVersion}/{valServiceId}</w:delText>
        </w:r>
      </w:del>
    </w:p>
    <w:p w14:paraId="41097879" w14:textId="0468B815" w:rsidR="0020602C" w:rsidDel="0020602C" w:rsidRDefault="0020602C" w:rsidP="0020602C">
      <w:pPr>
        <w:rPr>
          <w:del w:id="121" w:author="Wenliang Xu CT3#110e" w:date="2020-05-08T15:10:00Z"/>
          <w:lang w:eastAsia="zh-CN"/>
        </w:rPr>
      </w:pPr>
      <w:del w:id="122" w:author="Wenliang Xu CT3#110e" w:date="2020-05-08T15:10:00Z">
        <w:r w:rsidDel="0020602C">
          <w:rPr>
            <w:lang w:eastAsia="zh-CN"/>
          </w:rPr>
          <w:lastRenderedPageBreak/>
          <w:delText>This resource shall support the resource URI variables defined in the table 7.3.1.2.2.2-1.</w:delText>
        </w:r>
      </w:del>
    </w:p>
    <w:p w14:paraId="235F9DB0" w14:textId="5744740D" w:rsidR="0020602C" w:rsidDel="0020602C" w:rsidRDefault="0020602C" w:rsidP="0020602C">
      <w:pPr>
        <w:pStyle w:val="TH"/>
        <w:rPr>
          <w:del w:id="123" w:author="Wenliang Xu CT3#110e" w:date="2020-05-08T15:10:00Z"/>
          <w:rFonts w:cs="Arial"/>
        </w:rPr>
      </w:pPr>
      <w:del w:id="124" w:author="Wenliang Xu CT3#110e" w:date="2020-05-08T15:10:00Z">
        <w:r w:rsidDel="0020602C">
          <w:delText>Table 7.3.1.2.2.2-1: Resource URI variables for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20602C" w:rsidDel="0020602C" w14:paraId="46FFD959" w14:textId="73128195" w:rsidTr="005B33DD">
        <w:trPr>
          <w:jc w:val="center"/>
          <w:del w:id="125" w:author="Wenliang Xu CT3#110e" w:date="2020-05-08T15:10: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63139B6" w14:textId="7824EE29" w:rsidR="0020602C" w:rsidDel="0020602C" w:rsidRDefault="0020602C" w:rsidP="005B33DD">
            <w:pPr>
              <w:pStyle w:val="TAH"/>
              <w:rPr>
                <w:del w:id="126" w:author="Wenliang Xu CT3#110e" w:date="2020-05-08T15:10:00Z"/>
              </w:rPr>
            </w:pPr>
            <w:del w:id="127" w:author="Wenliang Xu CT3#110e" w:date="2020-05-08T15:10:00Z">
              <w:r w:rsidDel="0020602C">
                <w:delText>Name</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97FCD9D" w14:textId="3BD19A20" w:rsidR="0020602C" w:rsidDel="0020602C" w:rsidRDefault="0020602C" w:rsidP="005B33DD">
            <w:pPr>
              <w:pStyle w:val="TAH"/>
              <w:rPr>
                <w:del w:id="128" w:author="Wenliang Xu CT3#110e" w:date="2020-05-08T15:10:00Z"/>
              </w:rPr>
            </w:pPr>
            <w:del w:id="129" w:author="Wenliang Xu CT3#110e" w:date="2020-05-08T15:10:00Z">
              <w:r w:rsidDel="0020602C">
                <w:delText>Definition</w:delText>
              </w:r>
            </w:del>
          </w:p>
        </w:tc>
      </w:tr>
      <w:tr w:rsidR="0020602C" w:rsidDel="0020602C" w14:paraId="17ED4B8F" w14:textId="43EE6D75" w:rsidTr="005B33DD">
        <w:trPr>
          <w:jc w:val="center"/>
          <w:del w:id="130" w:author="Wenliang Xu CT3#110e" w:date="2020-05-08T15:10:00Z"/>
        </w:trPr>
        <w:tc>
          <w:tcPr>
            <w:tcW w:w="1005" w:type="pct"/>
            <w:tcBorders>
              <w:top w:val="single" w:sz="6" w:space="0" w:color="000000"/>
              <w:left w:val="single" w:sz="6" w:space="0" w:color="000000"/>
              <w:bottom w:val="single" w:sz="6" w:space="0" w:color="000000"/>
              <w:right w:val="single" w:sz="6" w:space="0" w:color="000000"/>
            </w:tcBorders>
          </w:tcPr>
          <w:p w14:paraId="604218F3" w14:textId="280227AB" w:rsidR="0020602C" w:rsidDel="0020602C" w:rsidRDefault="0020602C" w:rsidP="005B33DD">
            <w:pPr>
              <w:pStyle w:val="TAL"/>
              <w:rPr>
                <w:del w:id="131" w:author="Wenliang Xu CT3#110e" w:date="2020-05-08T15:10:00Z"/>
              </w:rPr>
            </w:pPr>
            <w:del w:id="132" w:author="Wenliang Xu CT3#110e" w:date="2020-05-08T15:10:00Z">
              <w:r w:rsidDel="0020602C">
                <w:delText>apiRoot</w:delText>
              </w:r>
            </w:del>
          </w:p>
        </w:tc>
        <w:tc>
          <w:tcPr>
            <w:tcW w:w="3995" w:type="pct"/>
            <w:tcBorders>
              <w:top w:val="single" w:sz="6" w:space="0" w:color="000000"/>
              <w:left w:val="single" w:sz="6" w:space="0" w:color="000000"/>
              <w:bottom w:val="single" w:sz="6" w:space="0" w:color="000000"/>
              <w:right w:val="single" w:sz="6" w:space="0" w:color="000000"/>
            </w:tcBorders>
            <w:vAlign w:val="center"/>
          </w:tcPr>
          <w:p w14:paraId="62C41883" w14:textId="75B88C61" w:rsidR="0020602C" w:rsidDel="0020602C" w:rsidRDefault="0020602C" w:rsidP="005B33DD">
            <w:pPr>
              <w:pStyle w:val="TAL"/>
              <w:rPr>
                <w:del w:id="133" w:author="Wenliang Xu CT3#110e" w:date="2020-05-08T15:10:00Z"/>
              </w:rPr>
            </w:pPr>
            <w:del w:id="134" w:author="Wenliang Xu CT3#110e" w:date="2020-05-08T15:10:00Z">
              <w:r w:rsidDel="0020602C">
                <w:delText>See clause 6.5</w:delText>
              </w:r>
            </w:del>
          </w:p>
        </w:tc>
      </w:tr>
      <w:tr w:rsidR="0020602C" w:rsidDel="0020602C" w14:paraId="4FA40E0A" w14:textId="42B4969F" w:rsidTr="005B33DD">
        <w:trPr>
          <w:jc w:val="center"/>
          <w:del w:id="135" w:author="Wenliang Xu CT3#110e" w:date="2020-05-08T15:10:00Z"/>
        </w:trPr>
        <w:tc>
          <w:tcPr>
            <w:tcW w:w="1005" w:type="pct"/>
            <w:tcBorders>
              <w:top w:val="single" w:sz="6" w:space="0" w:color="000000"/>
              <w:left w:val="single" w:sz="6" w:space="0" w:color="000000"/>
              <w:bottom w:val="single" w:sz="6" w:space="0" w:color="000000"/>
              <w:right w:val="single" w:sz="6" w:space="0" w:color="000000"/>
            </w:tcBorders>
          </w:tcPr>
          <w:p w14:paraId="05786AFE" w14:textId="2CEA0409" w:rsidR="0020602C" w:rsidDel="0020602C" w:rsidRDefault="0020602C" w:rsidP="005B33DD">
            <w:pPr>
              <w:pStyle w:val="TAL"/>
              <w:rPr>
                <w:del w:id="136" w:author="Wenliang Xu CT3#110e" w:date="2020-05-08T15:10:00Z"/>
              </w:rPr>
            </w:pPr>
            <w:del w:id="137" w:author="Wenliang Xu CT3#110e" w:date="2020-05-08T15:10:00Z">
              <w:r w:rsidDel="0020602C">
                <w:delText>apiVersion</w:delText>
              </w:r>
            </w:del>
          </w:p>
        </w:tc>
        <w:tc>
          <w:tcPr>
            <w:tcW w:w="3995" w:type="pct"/>
            <w:tcBorders>
              <w:top w:val="single" w:sz="6" w:space="0" w:color="000000"/>
              <w:left w:val="single" w:sz="6" w:space="0" w:color="000000"/>
              <w:bottom w:val="single" w:sz="6" w:space="0" w:color="000000"/>
              <w:right w:val="single" w:sz="6" w:space="0" w:color="000000"/>
            </w:tcBorders>
            <w:vAlign w:val="center"/>
          </w:tcPr>
          <w:p w14:paraId="77AD5508" w14:textId="475C8058" w:rsidR="0020602C" w:rsidDel="0020602C" w:rsidRDefault="0020602C" w:rsidP="005B33DD">
            <w:pPr>
              <w:pStyle w:val="TAL"/>
              <w:rPr>
                <w:del w:id="138" w:author="Wenliang Xu CT3#110e" w:date="2020-05-08T15:10:00Z"/>
              </w:rPr>
            </w:pPr>
            <w:del w:id="139" w:author="Wenliang Xu CT3#110e" w:date="2020-05-08T15:10:00Z">
              <w:r w:rsidDel="0020602C">
                <w:delText>See clause</w:delText>
              </w:r>
              <w:r w:rsidDel="0020602C">
                <w:rPr>
                  <w:lang w:val="en-US" w:eastAsia="zh-CN"/>
                </w:rPr>
                <w:delText> </w:delText>
              </w:r>
              <w:r w:rsidDel="0020602C">
                <w:rPr>
                  <w:lang w:val="en-US"/>
                </w:rPr>
                <w:delText>7.3.1.1</w:delText>
              </w:r>
            </w:del>
          </w:p>
        </w:tc>
      </w:tr>
      <w:tr w:rsidR="0020602C" w:rsidDel="0020602C" w14:paraId="4892F381" w14:textId="2FFAF5CB" w:rsidTr="005B33DD">
        <w:trPr>
          <w:jc w:val="center"/>
          <w:del w:id="140" w:author="Wenliang Xu CT3#110e" w:date="2020-05-08T15:10:00Z"/>
        </w:trPr>
        <w:tc>
          <w:tcPr>
            <w:tcW w:w="1005" w:type="pct"/>
            <w:tcBorders>
              <w:top w:val="single" w:sz="6" w:space="0" w:color="000000"/>
              <w:left w:val="single" w:sz="6" w:space="0" w:color="000000"/>
              <w:bottom w:val="single" w:sz="6" w:space="0" w:color="000000"/>
              <w:right w:val="single" w:sz="6" w:space="0" w:color="000000"/>
            </w:tcBorders>
          </w:tcPr>
          <w:p w14:paraId="63BB7278" w14:textId="250325C2" w:rsidR="0020602C" w:rsidDel="0020602C" w:rsidRDefault="0020602C" w:rsidP="005B33DD">
            <w:pPr>
              <w:pStyle w:val="TAL"/>
              <w:rPr>
                <w:del w:id="141" w:author="Wenliang Xu CT3#110e" w:date="2020-05-08T15:10:00Z"/>
              </w:rPr>
            </w:pPr>
            <w:del w:id="142" w:author="Wenliang Xu CT3#110e" w:date="2020-05-08T15:10:00Z">
              <w:r w:rsidDel="0020602C">
                <w:delText>valServiceId</w:delText>
              </w:r>
            </w:del>
          </w:p>
        </w:tc>
        <w:tc>
          <w:tcPr>
            <w:tcW w:w="3995" w:type="pct"/>
            <w:tcBorders>
              <w:top w:val="single" w:sz="6" w:space="0" w:color="000000"/>
              <w:left w:val="single" w:sz="6" w:space="0" w:color="000000"/>
              <w:bottom w:val="single" w:sz="6" w:space="0" w:color="000000"/>
              <w:right w:val="single" w:sz="6" w:space="0" w:color="000000"/>
            </w:tcBorders>
            <w:vAlign w:val="center"/>
          </w:tcPr>
          <w:p w14:paraId="29234175" w14:textId="2CF43751" w:rsidR="0020602C" w:rsidDel="0020602C" w:rsidRDefault="0020602C" w:rsidP="005B33DD">
            <w:pPr>
              <w:pStyle w:val="TAL"/>
              <w:rPr>
                <w:del w:id="143" w:author="Wenliang Xu CT3#110e" w:date="2020-05-08T15:10:00Z"/>
              </w:rPr>
            </w:pPr>
            <w:del w:id="144" w:author="Wenliang Xu CT3#110e" w:date="2020-05-08T15:10:00Z">
              <w:r w:rsidDel="0020602C">
                <w:delText>String representing an individual VAL service resource.</w:delText>
              </w:r>
            </w:del>
          </w:p>
        </w:tc>
      </w:tr>
    </w:tbl>
    <w:p w14:paraId="48947913" w14:textId="49B43EA4" w:rsidR="0020602C" w:rsidDel="0020602C" w:rsidRDefault="0020602C" w:rsidP="0020602C">
      <w:pPr>
        <w:rPr>
          <w:del w:id="145" w:author="Wenliang Xu CT3#110e" w:date="2020-05-08T15:10:00Z"/>
          <w:lang w:eastAsia="zh-CN"/>
        </w:rPr>
      </w:pPr>
    </w:p>
    <w:p w14:paraId="02F5A63F" w14:textId="12B3C1DE" w:rsidR="0020602C" w:rsidDel="0020602C" w:rsidRDefault="0020602C" w:rsidP="0020602C">
      <w:pPr>
        <w:pStyle w:val="Heading6"/>
        <w:rPr>
          <w:del w:id="146" w:author="Wenliang Xu CT3#110e" w:date="2020-05-08T15:10:00Z"/>
          <w:lang w:eastAsia="zh-CN"/>
        </w:rPr>
      </w:pPr>
      <w:bookmarkStart w:id="147" w:name="_Toc24868609"/>
      <w:bookmarkStart w:id="148" w:name="_Toc34154091"/>
      <w:bookmarkStart w:id="149" w:name="_Toc36041035"/>
      <w:bookmarkStart w:id="150" w:name="_Toc36041348"/>
      <w:bookmarkStart w:id="151" w:name="_Toc38997840"/>
      <w:del w:id="152" w:author="Wenliang Xu CT3#110e" w:date="2020-05-08T15:10:00Z">
        <w:r w:rsidDel="0020602C">
          <w:rPr>
            <w:lang w:eastAsia="zh-CN"/>
          </w:rPr>
          <w:delText>7.3.1.2.2.3</w:delText>
        </w:r>
        <w:r w:rsidDel="0020602C">
          <w:rPr>
            <w:lang w:eastAsia="zh-CN"/>
          </w:rPr>
          <w:tab/>
          <w:delText>Resource Standard Methods</w:delText>
        </w:r>
        <w:bookmarkEnd w:id="147"/>
        <w:bookmarkEnd w:id="148"/>
        <w:bookmarkEnd w:id="149"/>
        <w:bookmarkEnd w:id="150"/>
        <w:bookmarkEnd w:id="151"/>
      </w:del>
    </w:p>
    <w:p w14:paraId="24F77849" w14:textId="66C8089D" w:rsidR="0020602C" w:rsidDel="0020602C" w:rsidRDefault="0020602C" w:rsidP="0020602C">
      <w:pPr>
        <w:pStyle w:val="Heading7"/>
        <w:rPr>
          <w:del w:id="153" w:author="Wenliang Xu CT3#110e" w:date="2020-05-08T15:10:00Z"/>
          <w:lang w:eastAsia="zh-CN"/>
        </w:rPr>
      </w:pPr>
      <w:bookmarkStart w:id="154" w:name="_Toc24868610"/>
      <w:bookmarkStart w:id="155" w:name="_Toc34154092"/>
      <w:bookmarkStart w:id="156" w:name="_Toc36041036"/>
      <w:bookmarkStart w:id="157" w:name="_Toc36041349"/>
      <w:bookmarkStart w:id="158" w:name="_Toc38997841"/>
      <w:del w:id="159" w:author="Wenliang Xu CT3#110e" w:date="2020-05-08T15:10:00Z">
        <w:r w:rsidDel="0020602C">
          <w:rPr>
            <w:lang w:eastAsia="zh-CN"/>
          </w:rPr>
          <w:delText>7.3.1.2.2.3.1</w:delText>
        </w:r>
        <w:r w:rsidDel="0020602C">
          <w:rPr>
            <w:lang w:eastAsia="zh-CN"/>
          </w:rPr>
          <w:tab/>
          <w:delText>GET</w:delText>
        </w:r>
        <w:bookmarkEnd w:id="154"/>
        <w:bookmarkEnd w:id="155"/>
        <w:bookmarkEnd w:id="156"/>
        <w:bookmarkEnd w:id="157"/>
        <w:bookmarkEnd w:id="158"/>
      </w:del>
    </w:p>
    <w:p w14:paraId="44CE413E" w14:textId="39B4E75B" w:rsidR="0020602C" w:rsidDel="0020602C" w:rsidRDefault="0020602C" w:rsidP="0020602C">
      <w:pPr>
        <w:pStyle w:val="TH"/>
        <w:rPr>
          <w:del w:id="160" w:author="Wenliang Xu CT3#110e" w:date="2020-05-08T15:10:00Z"/>
          <w:rFonts w:cs="Arial"/>
        </w:rPr>
      </w:pPr>
      <w:del w:id="161" w:author="Wenliang Xu CT3#110e" w:date="2020-05-08T15:10:00Z">
        <w:r w:rsidDel="0020602C">
          <w:delText>Table 7.3.1.2.2.3.1-1: URI query parameters supported by the GET method on this resource</w:delText>
        </w:r>
      </w:del>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20602C" w:rsidDel="0020602C" w14:paraId="4E7FDB50" w14:textId="3D44B68F" w:rsidTr="005B33DD">
        <w:trPr>
          <w:jc w:val="center"/>
          <w:del w:id="162" w:author="Wenliang Xu CT3#110e" w:date="2020-05-08T15:10: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7A9C542" w14:textId="6C1C4E92" w:rsidR="0020602C" w:rsidDel="0020602C" w:rsidRDefault="0020602C" w:rsidP="005B33DD">
            <w:pPr>
              <w:pStyle w:val="TAH"/>
              <w:rPr>
                <w:del w:id="163" w:author="Wenliang Xu CT3#110e" w:date="2020-05-08T15:10:00Z"/>
              </w:rPr>
            </w:pPr>
            <w:del w:id="164" w:author="Wenliang Xu CT3#110e" w:date="2020-05-08T15:10:00Z">
              <w:r w:rsidDel="0020602C">
                <w:delText>Name</w:delText>
              </w:r>
            </w:del>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70157BC" w14:textId="14FF1FF1" w:rsidR="0020602C" w:rsidDel="0020602C" w:rsidRDefault="0020602C" w:rsidP="005B33DD">
            <w:pPr>
              <w:pStyle w:val="TAH"/>
              <w:rPr>
                <w:del w:id="165" w:author="Wenliang Xu CT3#110e" w:date="2020-05-08T15:10:00Z"/>
              </w:rPr>
            </w:pPr>
            <w:del w:id="166" w:author="Wenliang Xu CT3#110e" w:date="2020-05-08T15:10:00Z">
              <w:r w:rsidDel="0020602C">
                <w:delText>Data type</w:delText>
              </w:r>
            </w:del>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598F8A35" w14:textId="1A791F6B" w:rsidR="0020602C" w:rsidDel="0020602C" w:rsidRDefault="0020602C" w:rsidP="005B33DD">
            <w:pPr>
              <w:pStyle w:val="TAH"/>
              <w:rPr>
                <w:del w:id="167" w:author="Wenliang Xu CT3#110e" w:date="2020-05-08T15:10:00Z"/>
              </w:rPr>
            </w:pPr>
            <w:del w:id="168" w:author="Wenliang Xu CT3#110e" w:date="2020-05-08T15:10:00Z">
              <w:r w:rsidDel="0020602C">
                <w:delText>P</w:delText>
              </w:r>
            </w:del>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2B5F4F5" w14:textId="33B70E8F" w:rsidR="0020602C" w:rsidDel="0020602C" w:rsidRDefault="0020602C" w:rsidP="005B33DD">
            <w:pPr>
              <w:pStyle w:val="TAH"/>
              <w:rPr>
                <w:del w:id="169" w:author="Wenliang Xu CT3#110e" w:date="2020-05-08T15:10:00Z"/>
              </w:rPr>
            </w:pPr>
            <w:del w:id="170" w:author="Wenliang Xu CT3#110e" w:date="2020-05-08T15:10:00Z">
              <w:r w:rsidDel="0020602C">
                <w:delText>Cardinality</w:delText>
              </w:r>
            </w:del>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98355D0" w14:textId="10B650C1" w:rsidR="0020602C" w:rsidDel="0020602C" w:rsidRDefault="0020602C" w:rsidP="005B33DD">
            <w:pPr>
              <w:pStyle w:val="TAH"/>
              <w:rPr>
                <w:del w:id="171" w:author="Wenliang Xu CT3#110e" w:date="2020-05-08T15:10:00Z"/>
              </w:rPr>
            </w:pPr>
            <w:del w:id="172" w:author="Wenliang Xu CT3#110e" w:date="2020-05-08T15:10:00Z">
              <w:r w:rsidDel="0020602C">
                <w:delText>Description</w:delText>
              </w:r>
            </w:del>
          </w:p>
        </w:tc>
      </w:tr>
      <w:tr w:rsidR="0020602C" w:rsidDel="0020602C" w14:paraId="0FFDA3FB" w14:textId="20CAFA58" w:rsidTr="005B33DD">
        <w:trPr>
          <w:jc w:val="center"/>
          <w:del w:id="173" w:author="Wenliang Xu CT3#110e" w:date="2020-05-08T15:10: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A0D623C" w14:textId="31E0C468" w:rsidR="0020602C" w:rsidDel="0020602C" w:rsidRDefault="0020602C" w:rsidP="005B33DD">
            <w:pPr>
              <w:pStyle w:val="TAL"/>
              <w:rPr>
                <w:del w:id="174" w:author="Wenliang Xu CT3#110e" w:date="2020-05-08T15:10:00Z"/>
              </w:rPr>
            </w:pPr>
            <w:del w:id="175" w:author="Wenliang Xu CT3#110e" w:date="2020-05-08T15:10:00Z">
              <w:r w:rsidDel="0020602C">
                <w:delText>valUserId</w:delText>
              </w:r>
            </w:del>
          </w:p>
        </w:tc>
        <w:tc>
          <w:tcPr>
            <w:tcW w:w="947" w:type="pct"/>
            <w:tcBorders>
              <w:top w:val="single" w:sz="4" w:space="0" w:color="auto"/>
              <w:left w:val="single" w:sz="6" w:space="0" w:color="000000"/>
              <w:bottom w:val="single" w:sz="4" w:space="0" w:color="auto"/>
              <w:right w:val="single" w:sz="6" w:space="0" w:color="000000"/>
            </w:tcBorders>
          </w:tcPr>
          <w:p w14:paraId="0E7E46EE" w14:textId="16DBA74B" w:rsidR="0020602C" w:rsidDel="0020602C" w:rsidRDefault="0020602C" w:rsidP="005B33DD">
            <w:pPr>
              <w:pStyle w:val="TAL"/>
              <w:rPr>
                <w:del w:id="176" w:author="Wenliang Xu CT3#110e" w:date="2020-05-08T15:10:00Z"/>
              </w:rPr>
            </w:pPr>
            <w:del w:id="177" w:author="Wenliang Xu CT3#110e" w:date="2020-05-08T15:10:00Z">
              <w:r w:rsidDel="0020602C">
                <w:delText>string</w:delText>
              </w:r>
            </w:del>
          </w:p>
        </w:tc>
        <w:tc>
          <w:tcPr>
            <w:tcW w:w="209" w:type="pct"/>
            <w:tcBorders>
              <w:top w:val="single" w:sz="4" w:space="0" w:color="auto"/>
              <w:left w:val="single" w:sz="6" w:space="0" w:color="000000"/>
              <w:bottom w:val="single" w:sz="4" w:space="0" w:color="auto"/>
              <w:right w:val="single" w:sz="6" w:space="0" w:color="000000"/>
            </w:tcBorders>
          </w:tcPr>
          <w:p w14:paraId="1D73D59B" w14:textId="3A2FAC5B" w:rsidR="0020602C" w:rsidDel="0020602C" w:rsidRDefault="0020602C" w:rsidP="005B33DD">
            <w:pPr>
              <w:pStyle w:val="TAC"/>
              <w:rPr>
                <w:del w:id="178" w:author="Wenliang Xu CT3#110e" w:date="2020-05-08T15:10:00Z"/>
              </w:rPr>
            </w:pPr>
            <w:del w:id="179" w:author="Wenliang Xu CT3#110e" w:date="2020-05-08T15:10:00Z">
              <w:r w:rsidDel="0020602C">
                <w:delText>O</w:delText>
              </w:r>
            </w:del>
          </w:p>
        </w:tc>
        <w:tc>
          <w:tcPr>
            <w:tcW w:w="608" w:type="pct"/>
            <w:tcBorders>
              <w:top w:val="single" w:sz="4" w:space="0" w:color="auto"/>
              <w:left w:val="single" w:sz="6" w:space="0" w:color="000000"/>
              <w:bottom w:val="single" w:sz="4" w:space="0" w:color="auto"/>
              <w:right w:val="single" w:sz="6" w:space="0" w:color="000000"/>
            </w:tcBorders>
          </w:tcPr>
          <w:p w14:paraId="7FD6572C" w14:textId="51F3FFA4" w:rsidR="0020602C" w:rsidDel="0020602C" w:rsidRDefault="0020602C" w:rsidP="005B33DD">
            <w:pPr>
              <w:pStyle w:val="TAL"/>
              <w:rPr>
                <w:del w:id="180" w:author="Wenliang Xu CT3#110e" w:date="2020-05-08T15:10:00Z"/>
              </w:rPr>
            </w:pPr>
            <w:del w:id="181" w:author="Wenliang Xu CT3#110e" w:date="2020-05-08T15:10:00Z">
              <w:r w:rsidDel="0020602C">
                <w:delText>0..1</w:delText>
              </w:r>
            </w:del>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CDB3835" w14:textId="18A31597" w:rsidR="0020602C" w:rsidDel="0020602C" w:rsidRDefault="0020602C" w:rsidP="005B33DD">
            <w:pPr>
              <w:pStyle w:val="TAL"/>
              <w:rPr>
                <w:del w:id="182" w:author="Wenliang Xu CT3#110e" w:date="2020-05-08T15:10:00Z"/>
              </w:rPr>
            </w:pPr>
            <w:del w:id="183" w:author="Wenliang Xu CT3#110e" w:date="2020-05-08T15:10:00Z">
              <w:r w:rsidDel="0020602C">
                <w:delText>String identifying a VAL User.</w:delText>
              </w:r>
            </w:del>
          </w:p>
          <w:p w14:paraId="61082198" w14:textId="4380019F" w:rsidR="0020602C" w:rsidDel="0020602C" w:rsidRDefault="0020602C" w:rsidP="005B33DD">
            <w:pPr>
              <w:pStyle w:val="TAL"/>
              <w:rPr>
                <w:del w:id="184" w:author="Wenliang Xu CT3#110e" w:date="2020-05-08T15:10:00Z"/>
              </w:rPr>
            </w:pPr>
            <w:del w:id="185" w:author="Wenliang Xu CT3#110e" w:date="2020-05-08T15:10:00Z">
              <w:r w:rsidDel="0020602C">
                <w:delText>(NOTE)</w:delText>
              </w:r>
            </w:del>
          </w:p>
        </w:tc>
      </w:tr>
      <w:tr w:rsidR="0020602C" w:rsidDel="0020602C" w14:paraId="05DE0283" w14:textId="0CE04DEE" w:rsidTr="005B33DD">
        <w:trPr>
          <w:jc w:val="center"/>
          <w:del w:id="186" w:author="Wenliang Xu CT3#110e" w:date="2020-05-08T15:10: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0888CE8" w14:textId="25F2C3AF" w:rsidR="0020602C" w:rsidDel="0020602C" w:rsidRDefault="0020602C" w:rsidP="005B33DD">
            <w:pPr>
              <w:pStyle w:val="TAL"/>
              <w:rPr>
                <w:del w:id="187" w:author="Wenliang Xu CT3#110e" w:date="2020-05-08T15:10:00Z"/>
              </w:rPr>
            </w:pPr>
            <w:del w:id="188" w:author="Wenliang Xu CT3#110e" w:date="2020-05-08T15:10:00Z">
              <w:r w:rsidDel="0020602C">
                <w:delText>valUEId</w:delText>
              </w:r>
            </w:del>
          </w:p>
        </w:tc>
        <w:tc>
          <w:tcPr>
            <w:tcW w:w="947" w:type="pct"/>
            <w:tcBorders>
              <w:top w:val="single" w:sz="4" w:space="0" w:color="auto"/>
              <w:left w:val="single" w:sz="6" w:space="0" w:color="000000"/>
              <w:bottom w:val="single" w:sz="4" w:space="0" w:color="auto"/>
              <w:right w:val="single" w:sz="6" w:space="0" w:color="000000"/>
            </w:tcBorders>
          </w:tcPr>
          <w:p w14:paraId="61926703" w14:textId="6D49CF83" w:rsidR="0020602C" w:rsidDel="0020602C" w:rsidRDefault="0020602C" w:rsidP="005B33DD">
            <w:pPr>
              <w:pStyle w:val="TAL"/>
              <w:rPr>
                <w:del w:id="189" w:author="Wenliang Xu CT3#110e" w:date="2020-05-08T15:10:00Z"/>
              </w:rPr>
            </w:pPr>
            <w:del w:id="190" w:author="Wenliang Xu CT3#110e" w:date="2020-05-08T15:10:00Z">
              <w:r w:rsidDel="0020602C">
                <w:delText>string</w:delText>
              </w:r>
            </w:del>
          </w:p>
        </w:tc>
        <w:tc>
          <w:tcPr>
            <w:tcW w:w="209" w:type="pct"/>
            <w:tcBorders>
              <w:top w:val="single" w:sz="4" w:space="0" w:color="auto"/>
              <w:left w:val="single" w:sz="6" w:space="0" w:color="000000"/>
              <w:bottom w:val="single" w:sz="4" w:space="0" w:color="auto"/>
              <w:right w:val="single" w:sz="6" w:space="0" w:color="000000"/>
            </w:tcBorders>
          </w:tcPr>
          <w:p w14:paraId="4886C9E9" w14:textId="43AAC49C" w:rsidR="0020602C" w:rsidDel="0020602C" w:rsidRDefault="0020602C" w:rsidP="005B33DD">
            <w:pPr>
              <w:pStyle w:val="TAC"/>
              <w:rPr>
                <w:del w:id="191" w:author="Wenliang Xu CT3#110e" w:date="2020-05-08T15:10:00Z"/>
              </w:rPr>
            </w:pPr>
            <w:del w:id="192" w:author="Wenliang Xu CT3#110e" w:date="2020-05-08T15:10:00Z">
              <w:r w:rsidDel="0020602C">
                <w:delText>O</w:delText>
              </w:r>
            </w:del>
          </w:p>
        </w:tc>
        <w:tc>
          <w:tcPr>
            <w:tcW w:w="608" w:type="pct"/>
            <w:tcBorders>
              <w:top w:val="single" w:sz="4" w:space="0" w:color="auto"/>
              <w:left w:val="single" w:sz="6" w:space="0" w:color="000000"/>
              <w:bottom w:val="single" w:sz="4" w:space="0" w:color="auto"/>
              <w:right w:val="single" w:sz="6" w:space="0" w:color="000000"/>
            </w:tcBorders>
          </w:tcPr>
          <w:p w14:paraId="75FCD817" w14:textId="09455D6E" w:rsidR="0020602C" w:rsidDel="0020602C" w:rsidRDefault="0020602C" w:rsidP="005B33DD">
            <w:pPr>
              <w:pStyle w:val="TAL"/>
              <w:rPr>
                <w:del w:id="193" w:author="Wenliang Xu CT3#110e" w:date="2020-05-08T15:10:00Z"/>
              </w:rPr>
            </w:pPr>
            <w:del w:id="194" w:author="Wenliang Xu CT3#110e" w:date="2020-05-08T15:10:00Z">
              <w:r w:rsidDel="0020602C">
                <w:delText>0..1</w:delText>
              </w:r>
            </w:del>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FFAF27F" w14:textId="451E06BF" w:rsidR="0020602C" w:rsidDel="0020602C" w:rsidRDefault="0020602C" w:rsidP="005B33DD">
            <w:pPr>
              <w:pStyle w:val="TAL"/>
              <w:rPr>
                <w:del w:id="195" w:author="Wenliang Xu CT3#110e" w:date="2020-05-08T15:10:00Z"/>
              </w:rPr>
            </w:pPr>
            <w:del w:id="196" w:author="Wenliang Xu CT3#110e" w:date="2020-05-08T15:10:00Z">
              <w:r w:rsidDel="0020602C">
                <w:delText>String identifying a VAL UE.</w:delText>
              </w:r>
            </w:del>
          </w:p>
          <w:p w14:paraId="5935F3FC" w14:textId="2BF5B9A9" w:rsidR="0020602C" w:rsidDel="0020602C" w:rsidRDefault="0020602C" w:rsidP="005B33DD">
            <w:pPr>
              <w:pStyle w:val="TAL"/>
              <w:rPr>
                <w:del w:id="197" w:author="Wenliang Xu CT3#110e" w:date="2020-05-08T15:10:00Z"/>
              </w:rPr>
            </w:pPr>
            <w:del w:id="198" w:author="Wenliang Xu CT3#110e" w:date="2020-05-08T15:10:00Z">
              <w:r w:rsidDel="0020602C">
                <w:delText>(NOTE)</w:delText>
              </w:r>
            </w:del>
          </w:p>
        </w:tc>
      </w:tr>
      <w:tr w:rsidR="0020602C" w:rsidDel="0020602C" w14:paraId="42193DA7" w14:textId="2CF91FD3" w:rsidTr="005B33DD">
        <w:trPr>
          <w:jc w:val="center"/>
          <w:del w:id="199" w:author="Wenliang Xu CT3#110e" w:date="2020-05-08T15:10: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11307A6" w14:textId="54C1E19D" w:rsidR="0020602C" w:rsidDel="0020602C" w:rsidRDefault="0020602C" w:rsidP="005B33DD">
            <w:pPr>
              <w:pStyle w:val="TAN"/>
              <w:rPr>
                <w:del w:id="200" w:author="Wenliang Xu CT3#110e" w:date="2020-05-08T15:10:00Z"/>
              </w:rPr>
            </w:pPr>
            <w:del w:id="201" w:author="Wenliang Xu CT3#110e" w:date="2020-05-08T15:10:00Z">
              <w:r w:rsidDel="0020602C">
                <w:rPr>
                  <w:rFonts w:eastAsia="DengXian"/>
                </w:rPr>
                <w:delText>NOTE:      Only one of the parameters "valUserId" or "valUEId" shall be included.</w:delText>
              </w:r>
            </w:del>
          </w:p>
        </w:tc>
      </w:tr>
    </w:tbl>
    <w:p w14:paraId="5D5EFB0B" w14:textId="6C46A8AF" w:rsidR="0020602C" w:rsidDel="0020602C" w:rsidRDefault="0020602C" w:rsidP="0020602C">
      <w:pPr>
        <w:rPr>
          <w:del w:id="202" w:author="Wenliang Xu CT3#110e" w:date="2020-05-08T15:10:00Z"/>
        </w:rPr>
      </w:pPr>
    </w:p>
    <w:p w14:paraId="1FD1CADC" w14:textId="4BC1F652" w:rsidR="0020602C" w:rsidDel="0020602C" w:rsidRDefault="0020602C" w:rsidP="0020602C">
      <w:pPr>
        <w:rPr>
          <w:del w:id="203" w:author="Wenliang Xu CT3#110e" w:date="2020-05-08T15:10:00Z"/>
        </w:rPr>
      </w:pPr>
      <w:del w:id="204" w:author="Wenliang Xu CT3#110e" w:date="2020-05-08T15:10:00Z">
        <w:r w:rsidDel="0020602C">
          <w:delText>This method shall support the request data structures specified in table 7.3.1.2.2.3.1-2 and the response data structures and response codes specified in table 7.3.1.2.2.3.1-3.</w:delText>
        </w:r>
      </w:del>
    </w:p>
    <w:p w14:paraId="4E60290C" w14:textId="6B13921C" w:rsidR="0020602C" w:rsidDel="0020602C" w:rsidRDefault="0020602C" w:rsidP="0020602C">
      <w:pPr>
        <w:pStyle w:val="TH"/>
        <w:rPr>
          <w:del w:id="205" w:author="Wenliang Xu CT3#110e" w:date="2020-05-08T15:10:00Z"/>
        </w:rPr>
      </w:pPr>
      <w:del w:id="206" w:author="Wenliang Xu CT3#110e" w:date="2020-05-08T15:10:00Z">
        <w:r w:rsidDel="0020602C">
          <w:delText xml:space="preserve">Table 7.3.1.2.2.3.1-2: Data structures supported by the GET Request Body on this resource </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20602C" w:rsidDel="0020602C" w14:paraId="52D9B4E9" w14:textId="0C8B129F" w:rsidTr="005B33DD">
        <w:trPr>
          <w:jc w:val="center"/>
          <w:del w:id="207" w:author="Wenliang Xu CT3#110e" w:date="2020-05-08T15:10: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A138401" w14:textId="68D932B5" w:rsidR="0020602C" w:rsidDel="0020602C" w:rsidRDefault="0020602C" w:rsidP="005B33DD">
            <w:pPr>
              <w:pStyle w:val="TAH"/>
              <w:rPr>
                <w:del w:id="208" w:author="Wenliang Xu CT3#110e" w:date="2020-05-08T15:10:00Z"/>
              </w:rPr>
            </w:pPr>
            <w:del w:id="209" w:author="Wenliang Xu CT3#110e" w:date="2020-05-08T15:10:00Z">
              <w:r w:rsidDel="0020602C">
                <w:delText>Data type</w:delText>
              </w:r>
            </w:del>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39BC019D" w14:textId="6F7B3161" w:rsidR="0020602C" w:rsidDel="0020602C" w:rsidRDefault="0020602C" w:rsidP="005B33DD">
            <w:pPr>
              <w:pStyle w:val="TAH"/>
              <w:rPr>
                <w:del w:id="210" w:author="Wenliang Xu CT3#110e" w:date="2020-05-08T15:10:00Z"/>
              </w:rPr>
            </w:pPr>
            <w:del w:id="211" w:author="Wenliang Xu CT3#110e" w:date="2020-05-08T15:10:00Z">
              <w:r w:rsidDel="0020602C">
                <w:delText>P</w:delText>
              </w:r>
            </w:del>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C96C969" w14:textId="64223818" w:rsidR="0020602C" w:rsidDel="0020602C" w:rsidRDefault="0020602C" w:rsidP="005B33DD">
            <w:pPr>
              <w:pStyle w:val="TAH"/>
              <w:rPr>
                <w:del w:id="212" w:author="Wenliang Xu CT3#110e" w:date="2020-05-08T15:10:00Z"/>
              </w:rPr>
            </w:pPr>
            <w:del w:id="213" w:author="Wenliang Xu CT3#110e" w:date="2020-05-08T15:10:00Z">
              <w:r w:rsidDel="0020602C">
                <w:delText>Cardinality</w:delText>
              </w:r>
            </w:del>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FB9B822" w14:textId="0FCED341" w:rsidR="0020602C" w:rsidDel="0020602C" w:rsidRDefault="0020602C" w:rsidP="005B33DD">
            <w:pPr>
              <w:pStyle w:val="TAH"/>
              <w:rPr>
                <w:del w:id="214" w:author="Wenliang Xu CT3#110e" w:date="2020-05-08T15:10:00Z"/>
              </w:rPr>
            </w:pPr>
            <w:del w:id="215" w:author="Wenliang Xu CT3#110e" w:date="2020-05-08T15:10:00Z">
              <w:r w:rsidDel="0020602C">
                <w:delText>Description</w:delText>
              </w:r>
            </w:del>
          </w:p>
        </w:tc>
      </w:tr>
      <w:tr w:rsidR="0020602C" w:rsidDel="0020602C" w14:paraId="0E53E6F1" w14:textId="314B1221" w:rsidTr="005B33DD">
        <w:trPr>
          <w:jc w:val="center"/>
          <w:del w:id="216" w:author="Wenliang Xu CT3#110e" w:date="2020-05-08T15:10: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FE3035" w14:textId="4E562578" w:rsidR="0020602C" w:rsidDel="0020602C" w:rsidRDefault="0020602C" w:rsidP="005B33DD">
            <w:pPr>
              <w:pStyle w:val="TAL"/>
              <w:rPr>
                <w:del w:id="217" w:author="Wenliang Xu CT3#110e" w:date="2020-05-08T15:10:00Z"/>
              </w:rPr>
            </w:pPr>
            <w:del w:id="218" w:author="Wenliang Xu CT3#110e" w:date="2020-05-08T15:10:00Z">
              <w:r w:rsidDel="0020602C">
                <w:delText>n/a</w:delText>
              </w:r>
            </w:del>
          </w:p>
        </w:tc>
        <w:tc>
          <w:tcPr>
            <w:tcW w:w="960" w:type="dxa"/>
            <w:tcBorders>
              <w:top w:val="single" w:sz="4" w:space="0" w:color="auto"/>
              <w:left w:val="single" w:sz="6" w:space="0" w:color="000000"/>
              <w:bottom w:val="single" w:sz="6" w:space="0" w:color="000000"/>
              <w:right w:val="single" w:sz="6" w:space="0" w:color="000000"/>
            </w:tcBorders>
          </w:tcPr>
          <w:p w14:paraId="268C0166" w14:textId="59E83FEA" w:rsidR="0020602C" w:rsidDel="0020602C" w:rsidRDefault="0020602C" w:rsidP="005B33DD">
            <w:pPr>
              <w:pStyle w:val="TAC"/>
              <w:rPr>
                <w:del w:id="219" w:author="Wenliang Xu CT3#110e" w:date="2020-05-08T15:10:00Z"/>
              </w:rPr>
            </w:pPr>
          </w:p>
        </w:tc>
        <w:tc>
          <w:tcPr>
            <w:tcW w:w="3331" w:type="dxa"/>
            <w:tcBorders>
              <w:top w:val="single" w:sz="4" w:space="0" w:color="auto"/>
              <w:left w:val="single" w:sz="6" w:space="0" w:color="000000"/>
              <w:bottom w:val="single" w:sz="6" w:space="0" w:color="000000"/>
              <w:right w:val="single" w:sz="6" w:space="0" w:color="000000"/>
            </w:tcBorders>
          </w:tcPr>
          <w:p w14:paraId="641E7CF8" w14:textId="3DE8CD3F" w:rsidR="0020602C" w:rsidDel="0020602C" w:rsidRDefault="0020602C" w:rsidP="005B33DD">
            <w:pPr>
              <w:pStyle w:val="TAL"/>
              <w:rPr>
                <w:del w:id="220" w:author="Wenliang Xu CT3#110e" w:date="2020-05-08T15:10:00Z"/>
              </w:rPr>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00AD2AE9" w14:textId="2716D08A" w:rsidR="0020602C" w:rsidDel="0020602C" w:rsidRDefault="0020602C" w:rsidP="005B33DD">
            <w:pPr>
              <w:pStyle w:val="TAL"/>
              <w:rPr>
                <w:del w:id="221" w:author="Wenliang Xu CT3#110e" w:date="2020-05-08T15:10:00Z"/>
              </w:rPr>
            </w:pPr>
          </w:p>
        </w:tc>
      </w:tr>
    </w:tbl>
    <w:p w14:paraId="43CF6B2B" w14:textId="28034738" w:rsidR="0020602C" w:rsidDel="0020602C" w:rsidRDefault="0020602C" w:rsidP="0020602C">
      <w:pPr>
        <w:rPr>
          <w:del w:id="222" w:author="Wenliang Xu CT3#110e" w:date="2020-05-08T15:10:00Z"/>
        </w:rPr>
      </w:pPr>
    </w:p>
    <w:p w14:paraId="074F17C5" w14:textId="6459CBA5" w:rsidR="0020602C" w:rsidDel="0020602C" w:rsidRDefault="0020602C" w:rsidP="0020602C">
      <w:pPr>
        <w:pStyle w:val="TH"/>
        <w:rPr>
          <w:del w:id="223" w:author="Wenliang Xu CT3#110e" w:date="2020-05-08T15:10:00Z"/>
        </w:rPr>
      </w:pPr>
      <w:del w:id="224" w:author="Wenliang Xu CT3#110e" w:date="2020-05-08T15:10:00Z">
        <w:r w:rsidDel="0020602C">
          <w:delText>Table 7.3.1.2.2.3.1-3: Data structures supported by the GET Response Body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20602C" w:rsidDel="0020602C" w14:paraId="13D484C6" w14:textId="25645C7D" w:rsidTr="005B33DD">
        <w:trPr>
          <w:jc w:val="center"/>
          <w:del w:id="225" w:author="Wenliang Xu CT3#110e" w:date="2020-05-08T15:1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04F92C6" w14:textId="63E67133" w:rsidR="0020602C" w:rsidDel="0020602C" w:rsidRDefault="0020602C" w:rsidP="005B33DD">
            <w:pPr>
              <w:pStyle w:val="TAH"/>
              <w:rPr>
                <w:del w:id="226" w:author="Wenliang Xu CT3#110e" w:date="2020-05-08T15:10:00Z"/>
              </w:rPr>
            </w:pPr>
            <w:del w:id="227" w:author="Wenliang Xu CT3#110e" w:date="2020-05-08T15:10:00Z">
              <w:r w:rsidDel="0020602C">
                <w:delText>Data type</w:delText>
              </w:r>
            </w:del>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7BE5DDF" w14:textId="1A919FD3" w:rsidR="0020602C" w:rsidDel="0020602C" w:rsidRDefault="0020602C" w:rsidP="005B33DD">
            <w:pPr>
              <w:pStyle w:val="TAH"/>
              <w:rPr>
                <w:del w:id="228" w:author="Wenliang Xu CT3#110e" w:date="2020-05-08T15:10:00Z"/>
              </w:rPr>
            </w:pPr>
            <w:del w:id="229" w:author="Wenliang Xu CT3#110e" w:date="2020-05-08T15:10:00Z">
              <w:r w:rsidDel="0020602C">
                <w:delText>P</w:delText>
              </w:r>
            </w:del>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D23E05F" w14:textId="5FAD2383" w:rsidR="0020602C" w:rsidDel="0020602C" w:rsidRDefault="0020602C" w:rsidP="005B33DD">
            <w:pPr>
              <w:pStyle w:val="TAH"/>
              <w:rPr>
                <w:del w:id="230" w:author="Wenliang Xu CT3#110e" w:date="2020-05-08T15:10:00Z"/>
              </w:rPr>
            </w:pPr>
            <w:del w:id="231" w:author="Wenliang Xu CT3#110e" w:date="2020-05-08T15:10:00Z">
              <w:r w:rsidDel="0020602C">
                <w:delText>Cardinality</w:delText>
              </w:r>
            </w:del>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46372BE" w14:textId="10384BD5" w:rsidR="0020602C" w:rsidDel="0020602C" w:rsidRDefault="0020602C" w:rsidP="005B33DD">
            <w:pPr>
              <w:pStyle w:val="TAH"/>
              <w:rPr>
                <w:del w:id="232" w:author="Wenliang Xu CT3#110e" w:date="2020-05-08T15:10:00Z"/>
              </w:rPr>
            </w:pPr>
            <w:del w:id="233" w:author="Wenliang Xu CT3#110e" w:date="2020-05-08T15:10:00Z">
              <w:r w:rsidDel="0020602C">
                <w:delText>Response</w:delText>
              </w:r>
            </w:del>
          </w:p>
          <w:p w14:paraId="0635D69B" w14:textId="5AC1EBCA" w:rsidR="0020602C" w:rsidDel="0020602C" w:rsidRDefault="0020602C" w:rsidP="005B33DD">
            <w:pPr>
              <w:pStyle w:val="TAH"/>
              <w:rPr>
                <w:del w:id="234" w:author="Wenliang Xu CT3#110e" w:date="2020-05-08T15:10:00Z"/>
              </w:rPr>
            </w:pPr>
            <w:del w:id="235" w:author="Wenliang Xu CT3#110e" w:date="2020-05-08T15:10:00Z">
              <w:r w:rsidDel="0020602C">
                <w:delText>codes</w:delText>
              </w:r>
            </w:del>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A769F92" w14:textId="5C7F942D" w:rsidR="0020602C" w:rsidDel="0020602C" w:rsidRDefault="0020602C" w:rsidP="005B33DD">
            <w:pPr>
              <w:pStyle w:val="TAH"/>
              <w:rPr>
                <w:del w:id="236" w:author="Wenliang Xu CT3#110e" w:date="2020-05-08T15:10:00Z"/>
              </w:rPr>
            </w:pPr>
            <w:del w:id="237" w:author="Wenliang Xu CT3#110e" w:date="2020-05-08T15:10:00Z">
              <w:r w:rsidDel="0020602C">
                <w:delText>Description</w:delText>
              </w:r>
            </w:del>
          </w:p>
        </w:tc>
      </w:tr>
      <w:tr w:rsidR="0020602C" w:rsidDel="0020602C" w14:paraId="2F343194" w14:textId="57DD4109" w:rsidTr="005B33DD">
        <w:trPr>
          <w:jc w:val="center"/>
          <w:del w:id="238" w:author="Wenliang Xu CT3#110e" w:date="2020-05-08T15:10: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AF66683" w14:textId="163CEE98" w:rsidR="0020602C" w:rsidDel="0020602C" w:rsidRDefault="0020602C" w:rsidP="005B33DD">
            <w:pPr>
              <w:pStyle w:val="TAL"/>
              <w:rPr>
                <w:del w:id="239" w:author="Wenliang Xu CT3#110e" w:date="2020-05-08T15:10:00Z"/>
              </w:rPr>
            </w:pPr>
            <w:del w:id="240" w:author="Wenliang Xu CT3#110e" w:date="2020-05-08T15:10:00Z">
              <w:r w:rsidDel="0020602C">
                <w:delText>ProfileDoc</w:delText>
              </w:r>
            </w:del>
          </w:p>
        </w:tc>
        <w:tc>
          <w:tcPr>
            <w:tcW w:w="499" w:type="pct"/>
            <w:tcBorders>
              <w:top w:val="single" w:sz="4" w:space="0" w:color="auto"/>
              <w:left w:val="single" w:sz="6" w:space="0" w:color="000000"/>
              <w:bottom w:val="single" w:sz="4" w:space="0" w:color="auto"/>
              <w:right w:val="single" w:sz="6" w:space="0" w:color="000000"/>
            </w:tcBorders>
          </w:tcPr>
          <w:p w14:paraId="39C78D7A" w14:textId="3A9A0620" w:rsidR="0020602C" w:rsidDel="0020602C" w:rsidRDefault="0020602C" w:rsidP="005B33DD">
            <w:pPr>
              <w:pStyle w:val="TAC"/>
              <w:rPr>
                <w:del w:id="241" w:author="Wenliang Xu CT3#110e" w:date="2020-05-08T15:10:00Z"/>
              </w:rPr>
            </w:pPr>
            <w:del w:id="242" w:author="Wenliang Xu CT3#110e" w:date="2020-05-08T15:10:00Z">
              <w:r w:rsidDel="0020602C">
                <w:delText>M</w:delText>
              </w:r>
            </w:del>
          </w:p>
        </w:tc>
        <w:tc>
          <w:tcPr>
            <w:tcW w:w="738" w:type="pct"/>
            <w:tcBorders>
              <w:top w:val="single" w:sz="4" w:space="0" w:color="auto"/>
              <w:left w:val="single" w:sz="6" w:space="0" w:color="000000"/>
              <w:bottom w:val="single" w:sz="4" w:space="0" w:color="auto"/>
              <w:right w:val="single" w:sz="6" w:space="0" w:color="000000"/>
            </w:tcBorders>
          </w:tcPr>
          <w:p w14:paraId="378B4BA6" w14:textId="41E9C959" w:rsidR="0020602C" w:rsidDel="0020602C" w:rsidRDefault="0020602C" w:rsidP="005B33DD">
            <w:pPr>
              <w:pStyle w:val="TAL"/>
              <w:rPr>
                <w:del w:id="243" w:author="Wenliang Xu CT3#110e" w:date="2020-05-08T15:10:00Z"/>
              </w:rPr>
            </w:pPr>
            <w:del w:id="244" w:author="Wenliang Xu CT3#110e" w:date="2020-05-08T15:10:00Z">
              <w:r w:rsidDel="0020602C">
                <w:delText>1</w:delText>
              </w:r>
            </w:del>
          </w:p>
        </w:tc>
        <w:tc>
          <w:tcPr>
            <w:tcW w:w="967" w:type="pct"/>
            <w:tcBorders>
              <w:top w:val="single" w:sz="4" w:space="0" w:color="auto"/>
              <w:left w:val="single" w:sz="6" w:space="0" w:color="000000"/>
              <w:bottom w:val="single" w:sz="4" w:space="0" w:color="auto"/>
              <w:right w:val="single" w:sz="6" w:space="0" w:color="000000"/>
            </w:tcBorders>
          </w:tcPr>
          <w:p w14:paraId="75E20055" w14:textId="40DE3F5D" w:rsidR="0020602C" w:rsidDel="0020602C" w:rsidRDefault="0020602C" w:rsidP="005B33DD">
            <w:pPr>
              <w:pStyle w:val="TAL"/>
              <w:rPr>
                <w:del w:id="245" w:author="Wenliang Xu CT3#110e" w:date="2020-05-08T15:10:00Z"/>
              </w:rPr>
            </w:pPr>
            <w:del w:id="246" w:author="Wenliang Xu CT3#110e" w:date="2020-05-08T15:10:00Z">
              <w:r w:rsidDel="0020602C">
                <w:delText>200 OK</w:delText>
              </w:r>
            </w:del>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A33C5B2" w14:textId="6ECA098C" w:rsidR="0020602C" w:rsidDel="0020602C" w:rsidRDefault="0020602C" w:rsidP="005B33DD">
            <w:pPr>
              <w:pStyle w:val="TAL"/>
              <w:rPr>
                <w:del w:id="247" w:author="Wenliang Xu CT3#110e" w:date="2020-05-08T15:10:00Z"/>
              </w:rPr>
            </w:pPr>
            <w:del w:id="248" w:author="Wenliang Xu CT3#110e" w:date="2020-05-08T15:10:00Z">
              <w:r w:rsidDel="0020602C">
                <w:delText>The response body contains the profile information of the  VAL User /VAL UE corresponding to the identifier in the request.</w:delText>
              </w:r>
            </w:del>
          </w:p>
        </w:tc>
      </w:tr>
      <w:tr w:rsidR="0020602C" w:rsidDel="0020602C" w14:paraId="510F0FFB" w14:textId="1F9C0E8D" w:rsidTr="005B33DD">
        <w:trPr>
          <w:jc w:val="center"/>
          <w:del w:id="249" w:author="Wenliang Xu CT3#110e" w:date="2020-05-08T15:10: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05ED49C" w14:textId="605B0A03" w:rsidR="0020602C" w:rsidDel="0020602C" w:rsidRDefault="0020602C" w:rsidP="005B33DD">
            <w:pPr>
              <w:pStyle w:val="TAN"/>
              <w:rPr>
                <w:del w:id="250" w:author="Wenliang Xu CT3#110e" w:date="2020-05-08T15:10:00Z"/>
              </w:rPr>
            </w:pPr>
            <w:del w:id="251" w:author="Wenliang Xu CT3#110e" w:date="2020-05-08T15:10:00Z">
              <w:r w:rsidDel="0020602C">
                <w:rPr>
                  <w:lang w:eastAsia="zh-CN"/>
                </w:rPr>
                <w:delText>NOTE:</w:delText>
              </w:r>
              <w:r w:rsidDel="0020602C">
                <w:rPr>
                  <w:lang w:eastAsia="zh-CN"/>
                </w:rPr>
                <w:tab/>
                <w:delText>The mandatory HTTP error status codes for the GET method listed in table 5.2.6-1 of 3GPP TS 29.122 [3] also apply.</w:delText>
              </w:r>
            </w:del>
          </w:p>
        </w:tc>
      </w:tr>
    </w:tbl>
    <w:p w14:paraId="49E4E993" w14:textId="40E6FB8F" w:rsidR="0020602C" w:rsidDel="0020602C" w:rsidRDefault="0020602C" w:rsidP="0020602C">
      <w:pPr>
        <w:rPr>
          <w:del w:id="252" w:author="Wenliang Xu CT3#110e" w:date="2020-05-08T15:10:00Z"/>
          <w:lang w:eastAsia="zh-CN"/>
        </w:rPr>
      </w:pPr>
    </w:p>
    <w:p w14:paraId="6DE18903" w14:textId="67E5E6E2" w:rsidR="0020602C" w:rsidDel="0020602C" w:rsidRDefault="0020602C" w:rsidP="0020602C">
      <w:pPr>
        <w:pStyle w:val="Heading6"/>
        <w:rPr>
          <w:del w:id="253" w:author="Wenliang Xu CT3#110e" w:date="2020-05-08T15:10:00Z"/>
          <w:lang w:eastAsia="zh-CN"/>
        </w:rPr>
      </w:pPr>
      <w:bookmarkStart w:id="254" w:name="_Toc24868611"/>
      <w:bookmarkStart w:id="255" w:name="_Toc34154093"/>
      <w:bookmarkStart w:id="256" w:name="_Toc36041037"/>
      <w:bookmarkStart w:id="257" w:name="_Toc36041350"/>
      <w:bookmarkStart w:id="258" w:name="_Toc38997842"/>
      <w:del w:id="259" w:author="Wenliang Xu CT3#110e" w:date="2020-05-08T15:10:00Z">
        <w:r w:rsidDel="0020602C">
          <w:rPr>
            <w:lang w:eastAsia="zh-CN"/>
          </w:rPr>
          <w:delText>7.3.1.2.2.4</w:delText>
        </w:r>
        <w:r w:rsidDel="0020602C">
          <w:rPr>
            <w:lang w:eastAsia="zh-CN"/>
          </w:rPr>
          <w:tab/>
        </w:r>
        <w:r w:rsidDel="0020602C">
          <w:rPr>
            <w:lang w:eastAsia="zh-CN"/>
          </w:rPr>
          <w:tab/>
          <w:delText>Resource Custom Operations</w:delText>
        </w:r>
        <w:bookmarkEnd w:id="254"/>
        <w:bookmarkEnd w:id="255"/>
        <w:bookmarkEnd w:id="256"/>
        <w:bookmarkEnd w:id="257"/>
        <w:bookmarkEnd w:id="258"/>
        <w:r w:rsidDel="0020602C">
          <w:rPr>
            <w:lang w:eastAsia="zh-CN"/>
          </w:rPr>
          <w:tab/>
        </w:r>
      </w:del>
    </w:p>
    <w:p w14:paraId="0052256A" w14:textId="79D75586" w:rsidR="0020602C" w:rsidDel="0020602C" w:rsidRDefault="0020602C" w:rsidP="0020602C">
      <w:pPr>
        <w:rPr>
          <w:del w:id="260" w:author="Wenliang Xu CT3#110e" w:date="2020-05-08T15:10:00Z"/>
          <w:lang w:eastAsia="zh-CN"/>
        </w:rPr>
      </w:pPr>
      <w:del w:id="261" w:author="Wenliang Xu CT3#110e" w:date="2020-05-08T15:10:00Z">
        <w:r w:rsidDel="0020602C">
          <w:rPr>
            <w:lang w:eastAsia="zh-CN"/>
          </w:rPr>
          <w:delText>None.</w:delText>
        </w:r>
      </w:del>
    </w:p>
    <w:p w14:paraId="52F028BF" w14:textId="24FECCF3" w:rsidR="008B1DC1" w:rsidRDefault="008B1DC1" w:rsidP="008B1DC1">
      <w:pPr>
        <w:pStyle w:val="Heading5"/>
        <w:rPr>
          <w:ins w:id="262" w:author="Wenliang Xu CT3#110e" w:date="2020-05-08T10:18:00Z"/>
          <w:lang w:eastAsia="zh-CN"/>
        </w:rPr>
      </w:pPr>
      <w:ins w:id="263" w:author="Wenliang Xu CT3#110e" w:date="2020-05-08T10:18:00Z">
        <w:r>
          <w:rPr>
            <w:lang w:eastAsia="zh-CN"/>
          </w:rPr>
          <w:t>7.</w:t>
        </w:r>
      </w:ins>
      <w:ins w:id="264" w:author="Wenliang Xu CT3#110e" w:date="2020-05-08T10:19:00Z">
        <w:r>
          <w:rPr>
            <w:lang w:eastAsia="zh-CN"/>
          </w:rPr>
          <w:t>3</w:t>
        </w:r>
      </w:ins>
      <w:ins w:id="265" w:author="Wenliang Xu CT3#110e" w:date="2020-05-08T10:18:00Z">
        <w:r>
          <w:rPr>
            <w:lang w:eastAsia="zh-CN"/>
          </w:rPr>
          <w:t>.1.2.</w:t>
        </w:r>
      </w:ins>
      <w:ins w:id="266" w:author="Wenliang Xu CT3#110e" w:date="2020-05-08T10:19:00Z">
        <w:r>
          <w:rPr>
            <w:lang w:eastAsia="zh-CN"/>
          </w:rPr>
          <w:t>x</w:t>
        </w:r>
      </w:ins>
      <w:ins w:id="267" w:author="Wenliang Xu CT3#110e" w:date="2020-05-08T10:18:00Z">
        <w:r>
          <w:rPr>
            <w:lang w:eastAsia="zh-CN"/>
          </w:rPr>
          <w:tab/>
          <w:t xml:space="preserve">Resource: VAL </w:t>
        </w:r>
      </w:ins>
      <w:ins w:id="268" w:author="Wenliang Xu CT3#110e" w:date="2020-05-08T14:57:00Z">
        <w:r w:rsidR="00613AE1">
          <w:rPr>
            <w:lang w:eastAsia="zh-CN"/>
          </w:rPr>
          <w:t>Services</w:t>
        </w:r>
      </w:ins>
      <w:bookmarkEnd w:id="97"/>
      <w:bookmarkEnd w:id="98"/>
      <w:bookmarkEnd w:id="99"/>
      <w:bookmarkEnd w:id="100"/>
      <w:bookmarkEnd w:id="101"/>
    </w:p>
    <w:p w14:paraId="62581647" w14:textId="6AEA5C05" w:rsidR="008B1DC1" w:rsidRDefault="008B1DC1" w:rsidP="008B1DC1">
      <w:pPr>
        <w:pStyle w:val="Heading6"/>
        <w:rPr>
          <w:ins w:id="269" w:author="Wenliang Xu CT3#110e" w:date="2020-05-08T10:18:00Z"/>
          <w:lang w:eastAsia="zh-CN"/>
        </w:rPr>
      </w:pPr>
      <w:bookmarkStart w:id="270" w:name="_Toc24868553"/>
      <w:bookmarkStart w:id="271" w:name="_Toc34154061"/>
      <w:bookmarkStart w:id="272" w:name="_Toc36041005"/>
      <w:bookmarkStart w:id="273" w:name="_Toc36041318"/>
      <w:bookmarkStart w:id="274" w:name="_Toc38997809"/>
      <w:ins w:id="275" w:author="Wenliang Xu CT3#110e" w:date="2020-05-08T10:18:00Z">
        <w:r>
          <w:rPr>
            <w:lang w:eastAsia="zh-CN"/>
          </w:rPr>
          <w:t>7.</w:t>
        </w:r>
      </w:ins>
      <w:ins w:id="276" w:author="Wenliang Xu CT3#110e" w:date="2020-05-08T10:19:00Z">
        <w:r>
          <w:rPr>
            <w:lang w:eastAsia="zh-CN"/>
          </w:rPr>
          <w:t>3</w:t>
        </w:r>
      </w:ins>
      <w:ins w:id="277" w:author="Wenliang Xu CT3#110e" w:date="2020-05-08T10:18:00Z">
        <w:r>
          <w:rPr>
            <w:lang w:eastAsia="zh-CN"/>
          </w:rPr>
          <w:t>.1.2.</w:t>
        </w:r>
      </w:ins>
      <w:ins w:id="278" w:author="Wenliang Xu CT3#110e" w:date="2020-05-08T10:19:00Z">
        <w:r>
          <w:rPr>
            <w:lang w:eastAsia="zh-CN"/>
          </w:rPr>
          <w:t>x</w:t>
        </w:r>
      </w:ins>
      <w:ins w:id="279" w:author="Wenliang Xu CT3#110e" w:date="2020-05-08T10:18:00Z">
        <w:r>
          <w:rPr>
            <w:lang w:eastAsia="zh-CN"/>
          </w:rPr>
          <w:t>.1</w:t>
        </w:r>
        <w:r>
          <w:rPr>
            <w:lang w:eastAsia="zh-CN"/>
          </w:rPr>
          <w:tab/>
          <w:t>Description</w:t>
        </w:r>
        <w:bookmarkEnd w:id="270"/>
        <w:bookmarkEnd w:id="271"/>
        <w:bookmarkEnd w:id="272"/>
        <w:bookmarkEnd w:id="273"/>
        <w:bookmarkEnd w:id="274"/>
      </w:ins>
    </w:p>
    <w:p w14:paraId="685B9B66" w14:textId="6C166B02" w:rsidR="008B1DC1" w:rsidRDefault="008B1DC1" w:rsidP="008B1DC1">
      <w:pPr>
        <w:rPr>
          <w:ins w:id="280" w:author="Wenliang Xu CT3#110e" w:date="2020-05-08T10:18:00Z"/>
          <w:lang w:eastAsia="zh-CN"/>
        </w:rPr>
      </w:pPr>
      <w:ins w:id="281" w:author="Wenliang Xu CT3#110e" w:date="2020-05-08T10:18:00Z">
        <w:r>
          <w:rPr>
            <w:lang w:eastAsia="zh-CN"/>
          </w:rPr>
          <w:t xml:space="preserve">The </w:t>
        </w:r>
      </w:ins>
      <w:ins w:id="282" w:author="Wenliang Xu CT3#110e" w:date="2020-05-16T16:03:00Z">
        <w:r w:rsidR="00D44159">
          <w:rPr>
            <w:lang w:eastAsia="zh-CN"/>
          </w:rPr>
          <w:t>V</w:t>
        </w:r>
      </w:ins>
      <w:ins w:id="283" w:author="Wenliang Xu CT3#110e" w:date="2020-05-08T10:18:00Z">
        <w:r>
          <w:rPr>
            <w:lang w:eastAsia="zh-CN"/>
          </w:rPr>
          <w:t xml:space="preserve">AL </w:t>
        </w:r>
      </w:ins>
      <w:ins w:id="284" w:author="Wenliang Xu CT3#110e" w:date="2020-05-08T14:57:00Z">
        <w:r w:rsidR="00613AE1">
          <w:rPr>
            <w:lang w:eastAsia="zh-CN"/>
          </w:rPr>
          <w:t xml:space="preserve">Services </w:t>
        </w:r>
      </w:ins>
      <w:ins w:id="285" w:author="Wenliang Xu CT3#110e" w:date="2020-05-08T10:18:00Z">
        <w:r>
          <w:rPr>
            <w:lang w:eastAsia="zh-CN"/>
          </w:rPr>
          <w:t xml:space="preserve">resource represents all the VAL </w:t>
        </w:r>
      </w:ins>
      <w:ins w:id="286" w:author="Wenliang Xu CT3#110e" w:date="2020-05-08T14:57:00Z">
        <w:r w:rsidR="00613AE1">
          <w:rPr>
            <w:lang w:eastAsia="zh-CN"/>
          </w:rPr>
          <w:t>services</w:t>
        </w:r>
      </w:ins>
      <w:ins w:id="287" w:author="Wenliang Xu CT3#110e" w:date="2020-05-16T16:24:00Z">
        <w:r w:rsidR="00335978">
          <w:rPr>
            <w:lang w:eastAsia="zh-CN"/>
          </w:rPr>
          <w:t xml:space="preserve"> </w:t>
        </w:r>
      </w:ins>
      <w:ins w:id="288" w:author="Wenliang Xu CT3#110e" w:date="2020-05-16T16:25:00Z">
        <w:r w:rsidR="00335978">
          <w:rPr>
            <w:lang w:eastAsia="zh-CN"/>
          </w:rPr>
          <w:t>that are created at a given configuration management server</w:t>
        </w:r>
      </w:ins>
      <w:ins w:id="289" w:author="Wenliang Xu CT3#110e" w:date="2020-05-08T10:18:00Z">
        <w:r>
          <w:rPr>
            <w:lang w:eastAsia="zh-CN"/>
          </w:rPr>
          <w:t>.</w:t>
        </w:r>
      </w:ins>
    </w:p>
    <w:p w14:paraId="1D6590B1" w14:textId="6C1B7EA3" w:rsidR="008B1DC1" w:rsidRDefault="008B1DC1" w:rsidP="008B1DC1">
      <w:pPr>
        <w:pStyle w:val="Heading6"/>
        <w:rPr>
          <w:ins w:id="290" w:author="Wenliang Xu CT3#110e" w:date="2020-05-08T10:18:00Z"/>
          <w:lang w:eastAsia="zh-CN"/>
        </w:rPr>
      </w:pPr>
      <w:bookmarkStart w:id="291" w:name="_Toc24868554"/>
      <w:bookmarkStart w:id="292" w:name="_Toc34154062"/>
      <w:bookmarkStart w:id="293" w:name="_Toc36041006"/>
      <w:bookmarkStart w:id="294" w:name="_Toc36041319"/>
      <w:bookmarkStart w:id="295" w:name="_Toc38997810"/>
      <w:ins w:id="296" w:author="Wenliang Xu CT3#110e" w:date="2020-05-08T10:18:00Z">
        <w:r>
          <w:rPr>
            <w:lang w:eastAsia="zh-CN"/>
          </w:rPr>
          <w:t>7.</w:t>
        </w:r>
      </w:ins>
      <w:ins w:id="297" w:author="Wenliang Xu CT3#110e" w:date="2020-05-08T10:19:00Z">
        <w:r>
          <w:rPr>
            <w:lang w:eastAsia="zh-CN"/>
          </w:rPr>
          <w:t>3</w:t>
        </w:r>
      </w:ins>
      <w:ins w:id="298" w:author="Wenliang Xu CT3#110e" w:date="2020-05-08T10:18:00Z">
        <w:r>
          <w:rPr>
            <w:lang w:eastAsia="zh-CN"/>
          </w:rPr>
          <w:t>.1.2.</w:t>
        </w:r>
      </w:ins>
      <w:ins w:id="299" w:author="Wenliang Xu CT3#110e" w:date="2020-05-08T10:19:00Z">
        <w:r>
          <w:rPr>
            <w:lang w:eastAsia="zh-CN"/>
          </w:rPr>
          <w:t>x</w:t>
        </w:r>
      </w:ins>
      <w:ins w:id="300" w:author="Wenliang Xu CT3#110e" w:date="2020-05-08T10:18:00Z">
        <w:r>
          <w:rPr>
            <w:lang w:eastAsia="zh-CN"/>
          </w:rPr>
          <w:t>.2</w:t>
        </w:r>
        <w:r>
          <w:rPr>
            <w:lang w:eastAsia="zh-CN"/>
          </w:rPr>
          <w:tab/>
          <w:t>Resource Definition</w:t>
        </w:r>
        <w:bookmarkEnd w:id="291"/>
        <w:bookmarkEnd w:id="292"/>
        <w:bookmarkEnd w:id="293"/>
        <w:bookmarkEnd w:id="294"/>
        <w:bookmarkEnd w:id="295"/>
      </w:ins>
    </w:p>
    <w:p w14:paraId="5C6C9AB5" w14:textId="63CC0AED" w:rsidR="008B1DC1" w:rsidRPr="00EC11A5" w:rsidRDefault="008B1DC1" w:rsidP="008B1DC1">
      <w:pPr>
        <w:rPr>
          <w:ins w:id="301" w:author="Wenliang Xu CT3#110e" w:date="2020-05-08T10:18:00Z"/>
          <w:b/>
          <w:lang w:eastAsia="zh-CN"/>
          <w:rPrChange w:id="302" w:author="Wenliang Xu CT3#110e" w:date="2020-05-16T16:25:00Z">
            <w:rPr>
              <w:ins w:id="303" w:author="Wenliang Xu CT3#110e" w:date="2020-05-08T10:18:00Z"/>
              <w:lang w:eastAsia="zh-CN"/>
            </w:rPr>
          </w:rPrChange>
        </w:rPr>
      </w:pPr>
      <w:ins w:id="304" w:author="Wenliang Xu CT3#110e" w:date="2020-05-08T10:18:00Z">
        <w:r>
          <w:rPr>
            <w:lang w:eastAsia="zh-CN"/>
          </w:rPr>
          <w:t xml:space="preserve">Resource URI: </w:t>
        </w:r>
        <w:r w:rsidRPr="00EC11A5">
          <w:rPr>
            <w:b/>
            <w:lang w:eastAsia="zh-CN"/>
          </w:rPr>
          <w:t>{apiRoot}/ss-</w:t>
        </w:r>
      </w:ins>
      <w:ins w:id="305" w:author="Wenliang Xu CT3#110e" w:date="2020-05-08T10:20:00Z">
        <w:r w:rsidRPr="00EC11A5">
          <w:rPr>
            <w:b/>
            <w:lang w:eastAsia="zh-CN"/>
          </w:rPr>
          <w:t>upr</w:t>
        </w:r>
      </w:ins>
      <w:ins w:id="306" w:author="Wenliang Xu CT3#110e" w:date="2020-05-08T10:18:00Z">
        <w:r w:rsidRPr="00EC11A5">
          <w:rPr>
            <w:b/>
            <w:lang w:eastAsia="zh-CN"/>
          </w:rPr>
          <w:t>/</w:t>
        </w:r>
      </w:ins>
      <w:ins w:id="307" w:author="Samsung-1" w:date="2020-06-05T20:02:00Z">
        <w:r w:rsidR="005F1542">
          <w:rPr>
            <w:b/>
            <w:lang w:eastAsia="zh-CN"/>
          </w:rPr>
          <w:t>&lt;</w:t>
        </w:r>
      </w:ins>
      <w:ins w:id="308" w:author="Wenliang Xu CT3#110e" w:date="2020-05-08T10:18:00Z">
        <w:r w:rsidRPr="00EC11A5">
          <w:rPr>
            <w:b/>
            <w:lang w:eastAsia="zh-CN"/>
          </w:rPr>
          <w:t>apiVersion</w:t>
        </w:r>
      </w:ins>
      <w:ins w:id="309" w:author="Samsung-1" w:date="2020-06-05T20:02:00Z">
        <w:r w:rsidR="005F1542">
          <w:rPr>
            <w:b/>
            <w:lang w:eastAsia="zh-CN"/>
          </w:rPr>
          <w:t>&gt;</w:t>
        </w:r>
      </w:ins>
      <w:ins w:id="310" w:author="Wenliang Xu CT3#110e" w:date="2020-05-08T10:18:00Z">
        <w:r w:rsidRPr="00EC11A5">
          <w:rPr>
            <w:b/>
            <w:lang w:eastAsia="zh-CN"/>
          </w:rPr>
          <w:t>/</w:t>
        </w:r>
      </w:ins>
      <w:ins w:id="311" w:author="Wenliang Xu CT3#110e" w:date="2020-05-08T10:20:00Z">
        <w:r w:rsidRPr="00EC11A5">
          <w:rPr>
            <w:b/>
            <w:lang w:eastAsia="zh-CN"/>
          </w:rPr>
          <w:t>val-service</w:t>
        </w:r>
      </w:ins>
      <w:ins w:id="312" w:author="Wenliang Xu CT3#110e" w:date="2020-05-08T10:18:00Z">
        <w:r w:rsidRPr="007B5CD3">
          <w:rPr>
            <w:b/>
            <w:lang w:eastAsia="zh-CN"/>
          </w:rPr>
          <w:t>s</w:t>
        </w:r>
      </w:ins>
    </w:p>
    <w:p w14:paraId="4D780BBD" w14:textId="7E3A68A6" w:rsidR="008B1DC1" w:rsidRDefault="008B1DC1" w:rsidP="008B1DC1">
      <w:pPr>
        <w:rPr>
          <w:ins w:id="313" w:author="Wenliang Xu CT3#110e" w:date="2020-05-08T10:18:00Z"/>
          <w:lang w:eastAsia="zh-CN"/>
        </w:rPr>
      </w:pPr>
      <w:ins w:id="314" w:author="Wenliang Xu CT3#110e" w:date="2020-05-08T10:18:00Z">
        <w:r>
          <w:rPr>
            <w:lang w:eastAsia="zh-CN"/>
          </w:rPr>
          <w:t>This resource shall support the resource URI variables defined in the table 7.</w:t>
        </w:r>
      </w:ins>
      <w:ins w:id="315" w:author="Wenliang Xu CT3#110e" w:date="2020-05-08T10:20:00Z">
        <w:r>
          <w:rPr>
            <w:lang w:eastAsia="zh-CN"/>
          </w:rPr>
          <w:t>3</w:t>
        </w:r>
      </w:ins>
      <w:ins w:id="316" w:author="Wenliang Xu CT3#110e" w:date="2020-05-08T10:18:00Z">
        <w:r>
          <w:rPr>
            <w:lang w:eastAsia="zh-CN"/>
          </w:rPr>
          <w:t>.1.2.</w:t>
        </w:r>
      </w:ins>
      <w:ins w:id="317" w:author="Wenliang Xu CT3#110e" w:date="2020-05-08T10:20:00Z">
        <w:r>
          <w:rPr>
            <w:lang w:eastAsia="zh-CN"/>
          </w:rPr>
          <w:t>x</w:t>
        </w:r>
      </w:ins>
      <w:ins w:id="318" w:author="Wenliang Xu CT3#110e" w:date="2020-05-08T10:18:00Z">
        <w:r>
          <w:rPr>
            <w:lang w:eastAsia="zh-CN"/>
          </w:rPr>
          <w:t>.2-1.</w:t>
        </w:r>
      </w:ins>
    </w:p>
    <w:p w14:paraId="1167206A" w14:textId="2ABDE443" w:rsidR="008B1DC1" w:rsidRDefault="008B1DC1" w:rsidP="008B1DC1">
      <w:pPr>
        <w:pStyle w:val="TH"/>
        <w:rPr>
          <w:ins w:id="319" w:author="Wenliang Xu CT3#110e" w:date="2020-05-08T10:18:00Z"/>
          <w:rFonts w:cs="Arial"/>
        </w:rPr>
      </w:pPr>
      <w:ins w:id="320" w:author="Wenliang Xu CT3#110e" w:date="2020-05-08T10:18:00Z">
        <w:r>
          <w:lastRenderedPageBreak/>
          <w:t>Table 7.</w:t>
        </w:r>
      </w:ins>
      <w:ins w:id="321" w:author="Wenliang Xu CT3#110e" w:date="2020-05-08T10:20:00Z">
        <w:r>
          <w:t>3</w:t>
        </w:r>
      </w:ins>
      <w:ins w:id="322" w:author="Wenliang Xu CT3#110e" w:date="2020-05-08T10:18:00Z">
        <w:r>
          <w:t>.1.2.</w:t>
        </w:r>
      </w:ins>
      <w:ins w:id="323" w:author="Wenliang Xu CT3#110e" w:date="2020-05-08T10:20:00Z">
        <w:r>
          <w:t>x</w:t>
        </w:r>
      </w:ins>
      <w:ins w:id="324" w:author="Wenliang Xu CT3#110e" w:date="2020-05-08T10:18:00Z">
        <w: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8B1DC1" w14:paraId="398EB717" w14:textId="77777777" w:rsidTr="005B33DD">
        <w:trPr>
          <w:jc w:val="center"/>
          <w:ins w:id="325" w:author="Wenliang Xu CT3#110e" w:date="2020-05-08T10:18: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C533250" w14:textId="77777777" w:rsidR="008B1DC1" w:rsidRDefault="008B1DC1" w:rsidP="005B33DD">
            <w:pPr>
              <w:pStyle w:val="TAH"/>
              <w:rPr>
                <w:ins w:id="326" w:author="Wenliang Xu CT3#110e" w:date="2020-05-08T10:18:00Z"/>
              </w:rPr>
            </w:pPr>
            <w:ins w:id="327" w:author="Wenliang Xu CT3#110e" w:date="2020-05-08T10:18:00Z">
              <w:r>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EBDFC8E" w14:textId="77777777" w:rsidR="008B1DC1" w:rsidRDefault="008B1DC1" w:rsidP="005B33DD">
            <w:pPr>
              <w:pStyle w:val="TAH"/>
              <w:rPr>
                <w:ins w:id="328" w:author="Wenliang Xu CT3#110e" w:date="2020-05-08T10:18:00Z"/>
              </w:rPr>
            </w:pPr>
            <w:ins w:id="329" w:author="Wenliang Xu CT3#110e" w:date="2020-05-08T10:18:00Z">
              <w:r>
                <w:t>Definition</w:t>
              </w:r>
            </w:ins>
          </w:p>
        </w:tc>
      </w:tr>
      <w:tr w:rsidR="008B1DC1" w14:paraId="23BF30E3" w14:textId="77777777" w:rsidTr="005B33DD">
        <w:trPr>
          <w:jc w:val="center"/>
          <w:ins w:id="330" w:author="Wenliang Xu CT3#110e" w:date="2020-05-08T10:18:00Z"/>
        </w:trPr>
        <w:tc>
          <w:tcPr>
            <w:tcW w:w="1005" w:type="pct"/>
            <w:tcBorders>
              <w:top w:val="single" w:sz="6" w:space="0" w:color="000000"/>
              <w:left w:val="single" w:sz="6" w:space="0" w:color="000000"/>
              <w:bottom w:val="single" w:sz="6" w:space="0" w:color="000000"/>
              <w:right w:val="single" w:sz="6" w:space="0" w:color="000000"/>
            </w:tcBorders>
          </w:tcPr>
          <w:p w14:paraId="3312CF96" w14:textId="77777777" w:rsidR="008B1DC1" w:rsidRDefault="008B1DC1" w:rsidP="005B33DD">
            <w:pPr>
              <w:pStyle w:val="TAL"/>
              <w:rPr>
                <w:ins w:id="331" w:author="Wenliang Xu CT3#110e" w:date="2020-05-08T10:18:00Z"/>
              </w:rPr>
            </w:pPr>
            <w:ins w:id="332" w:author="Wenliang Xu CT3#110e" w:date="2020-05-08T10:18:00Z">
              <w:r>
                <w:t>apiRoot</w:t>
              </w:r>
            </w:ins>
          </w:p>
        </w:tc>
        <w:tc>
          <w:tcPr>
            <w:tcW w:w="3995" w:type="pct"/>
            <w:tcBorders>
              <w:top w:val="single" w:sz="6" w:space="0" w:color="000000"/>
              <w:left w:val="single" w:sz="6" w:space="0" w:color="000000"/>
              <w:bottom w:val="single" w:sz="6" w:space="0" w:color="000000"/>
              <w:right w:val="single" w:sz="6" w:space="0" w:color="000000"/>
            </w:tcBorders>
            <w:vAlign w:val="center"/>
          </w:tcPr>
          <w:p w14:paraId="73B28C59" w14:textId="77777777" w:rsidR="008B1DC1" w:rsidRDefault="008B1DC1" w:rsidP="005B33DD">
            <w:pPr>
              <w:pStyle w:val="TAL"/>
              <w:rPr>
                <w:ins w:id="333" w:author="Wenliang Xu CT3#110e" w:date="2020-05-08T10:18:00Z"/>
              </w:rPr>
            </w:pPr>
            <w:ins w:id="334" w:author="Wenliang Xu CT3#110e" w:date="2020-05-08T10:18:00Z">
              <w:r>
                <w:t>See clause 6.5</w:t>
              </w:r>
            </w:ins>
          </w:p>
        </w:tc>
      </w:tr>
      <w:tr w:rsidR="008B1DC1" w14:paraId="2106C5B5" w14:textId="77777777" w:rsidTr="005B33DD">
        <w:trPr>
          <w:jc w:val="center"/>
          <w:ins w:id="335" w:author="Wenliang Xu CT3#110e" w:date="2020-05-08T10:18:00Z"/>
        </w:trPr>
        <w:tc>
          <w:tcPr>
            <w:tcW w:w="1005" w:type="pct"/>
            <w:tcBorders>
              <w:top w:val="single" w:sz="6" w:space="0" w:color="000000"/>
              <w:left w:val="single" w:sz="6" w:space="0" w:color="000000"/>
              <w:bottom w:val="single" w:sz="6" w:space="0" w:color="000000"/>
              <w:right w:val="single" w:sz="6" w:space="0" w:color="000000"/>
            </w:tcBorders>
          </w:tcPr>
          <w:p w14:paraId="78C3465C" w14:textId="77777777" w:rsidR="008B1DC1" w:rsidRDefault="008B1DC1" w:rsidP="005B33DD">
            <w:pPr>
              <w:pStyle w:val="TAL"/>
              <w:rPr>
                <w:ins w:id="336" w:author="Wenliang Xu CT3#110e" w:date="2020-05-08T10:18:00Z"/>
              </w:rPr>
            </w:pPr>
            <w:ins w:id="337" w:author="Wenliang Xu CT3#110e" w:date="2020-05-08T10:18: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14:paraId="766F25B7" w14:textId="5ADE8B3D" w:rsidR="008B1DC1" w:rsidRDefault="008B1DC1" w:rsidP="005B33DD">
            <w:pPr>
              <w:pStyle w:val="TAL"/>
              <w:rPr>
                <w:ins w:id="338" w:author="Wenliang Xu CT3#110e" w:date="2020-05-08T10:18:00Z"/>
              </w:rPr>
            </w:pPr>
            <w:ins w:id="339" w:author="Wenliang Xu CT3#110e" w:date="2020-05-08T10:18:00Z">
              <w:r>
                <w:t>See clause</w:t>
              </w:r>
              <w:r>
                <w:rPr>
                  <w:lang w:val="en-US" w:eastAsia="zh-CN"/>
                </w:rPr>
                <w:t> </w:t>
              </w:r>
              <w:r>
                <w:rPr>
                  <w:lang w:val="en-US"/>
                </w:rPr>
                <w:t>7.</w:t>
              </w:r>
            </w:ins>
            <w:ins w:id="340" w:author="Samsung" w:date="2020-05-23T12:20:00Z">
              <w:r w:rsidR="002D19D1">
                <w:rPr>
                  <w:lang w:val="en-US"/>
                </w:rPr>
                <w:t>3</w:t>
              </w:r>
            </w:ins>
            <w:ins w:id="341" w:author="Wenliang Xu CT3#110e" w:date="2020-05-08T10:18:00Z">
              <w:r>
                <w:rPr>
                  <w:lang w:val="en-US"/>
                </w:rPr>
                <w:t>.1.1</w:t>
              </w:r>
            </w:ins>
          </w:p>
        </w:tc>
      </w:tr>
    </w:tbl>
    <w:p w14:paraId="1BDB7DB5" w14:textId="77777777" w:rsidR="008B1DC1" w:rsidRDefault="008B1DC1" w:rsidP="008B1DC1">
      <w:pPr>
        <w:rPr>
          <w:ins w:id="342" w:author="Wenliang Xu CT3#110e" w:date="2020-05-08T10:18:00Z"/>
          <w:lang w:eastAsia="zh-CN"/>
        </w:rPr>
      </w:pPr>
    </w:p>
    <w:p w14:paraId="6E7A8740" w14:textId="192C4EC7" w:rsidR="008B1DC1" w:rsidRDefault="008B1DC1">
      <w:pPr>
        <w:pStyle w:val="Heading6"/>
        <w:rPr>
          <w:ins w:id="343" w:author="Wenliang Xu CT3#110e" w:date="2020-05-08T10:18:00Z"/>
          <w:lang w:eastAsia="zh-CN"/>
        </w:rPr>
        <w:pPrChange w:id="344" w:author="Wenliang Xu CT3#110e" w:date="2020-05-08T10:18:00Z">
          <w:pPr/>
        </w:pPrChange>
      </w:pPr>
      <w:bookmarkStart w:id="345" w:name="_Toc24868555"/>
      <w:bookmarkStart w:id="346" w:name="_Toc34154063"/>
      <w:bookmarkStart w:id="347" w:name="_Toc36041007"/>
      <w:bookmarkStart w:id="348" w:name="_Toc36041320"/>
      <w:bookmarkStart w:id="349" w:name="_Toc38997811"/>
      <w:ins w:id="350" w:author="Wenliang Xu CT3#110e" w:date="2020-05-08T10:18:00Z">
        <w:r>
          <w:rPr>
            <w:lang w:eastAsia="zh-CN"/>
          </w:rPr>
          <w:t>7.</w:t>
        </w:r>
      </w:ins>
      <w:ins w:id="351" w:author="Wenliang Xu CT3#110e" w:date="2020-05-08T10:19:00Z">
        <w:r>
          <w:rPr>
            <w:lang w:eastAsia="zh-CN"/>
          </w:rPr>
          <w:t>3</w:t>
        </w:r>
      </w:ins>
      <w:ins w:id="352" w:author="Wenliang Xu CT3#110e" w:date="2020-05-08T10:18:00Z">
        <w:r>
          <w:rPr>
            <w:lang w:eastAsia="zh-CN"/>
          </w:rPr>
          <w:t>.1.2.</w:t>
        </w:r>
      </w:ins>
      <w:ins w:id="353" w:author="Wenliang Xu CT3#110e" w:date="2020-05-08T10:19:00Z">
        <w:r>
          <w:rPr>
            <w:lang w:eastAsia="zh-CN"/>
          </w:rPr>
          <w:t>x</w:t>
        </w:r>
      </w:ins>
      <w:ins w:id="354" w:author="Wenliang Xu CT3#110e" w:date="2020-05-08T10:18:00Z">
        <w:r>
          <w:rPr>
            <w:lang w:eastAsia="zh-CN"/>
          </w:rPr>
          <w:t>.3</w:t>
        </w:r>
        <w:r>
          <w:rPr>
            <w:lang w:eastAsia="zh-CN"/>
          </w:rPr>
          <w:tab/>
          <w:t>Resource Standard Methods</w:t>
        </w:r>
        <w:bookmarkEnd w:id="345"/>
        <w:bookmarkEnd w:id="346"/>
        <w:bookmarkEnd w:id="347"/>
        <w:bookmarkEnd w:id="348"/>
        <w:bookmarkEnd w:id="349"/>
      </w:ins>
    </w:p>
    <w:p w14:paraId="6DA39A0F" w14:textId="19E2B43D" w:rsidR="008B1DC1" w:rsidRDefault="008B1DC1" w:rsidP="008B1DC1">
      <w:pPr>
        <w:pStyle w:val="Heading7"/>
        <w:rPr>
          <w:ins w:id="355" w:author="Wenliang Xu CT3#110e" w:date="2020-05-08T10:18:00Z"/>
          <w:lang w:eastAsia="zh-CN"/>
        </w:rPr>
      </w:pPr>
      <w:bookmarkStart w:id="356" w:name="_Toc38997813"/>
      <w:ins w:id="357" w:author="Wenliang Xu CT3#110e" w:date="2020-05-08T10:18:00Z">
        <w:r>
          <w:rPr>
            <w:lang w:eastAsia="zh-CN"/>
          </w:rPr>
          <w:t>7.</w:t>
        </w:r>
      </w:ins>
      <w:ins w:id="358" w:author="Wenliang Xu CT3#110e" w:date="2020-05-08T10:19:00Z">
        <w:r>
          <w:rPr>
            <w:lang w:eastAsia="zh-CN"/>
          </w:rPr>
          <w:t>3</w:t>
        </w:r>
      </w:ins>
      <w:ins w:id="359" w:author="Wenliang Xu CT3#110e" w:date="2020-05-08T10:18:00Z">
        <w:r>
          <w:rPr>
            <w:lang w:eastAsia="zh-CN"/>
          </w:rPr>
          <w:t>.1.2.</w:t>
        </w:r>
      </w:ins>
      <w:ins w:id="360" w:author="Wenliang Xu CT3#110e" w:date="2020-05-08T10:19:00Z">
        <w:r>
          <w:rPr>
            <w:lang w:eastAsia="zh-CN"/>
          </w:rPr>
          <w:t>x</w:t>
        </w:r>
      </w:ins>
      <w:ins w:id="361" w:author="Wenliang Xu CT3#110e" w:date="2020-05-08T10:18:00Z">
        <w:r>
          <w:rPr>
            <w:lang w:eastAsia="zh-CN"/>
          </w:rPr>
          <w:t>.3.1</w:t>
        </w:r>
        <w:r>
          <w:rPr>
            <w:lang w:eastAsia="zh-CN"/>
          </w:rPr>
          <w:tab/>
          <w:t>GET</w:t>
        </w:r>
        <w:bookmarkEnd w:id="356"/>
      </w:ins>
    </w:p>
    <w:p w14:paraId="385A1C5F" w14:textId="3A315A3A" w:rsidR="008B1DC1" w:rsidRDefault="008B1DC1" w:rsidP="008B1DC1">
      <w:pPr>
        <w:pStyle w:val="TH"/>
        <w:jc w:val="left"/>
        <w:rPr>
          <w:ins w:id="362" w:author="Wenliang Xu CT3#110e" w:date="2020-05-08T10:18:00Z"/>
          <w:rFonts w:ascii="Times New Roman" w:hAnsi="Times New Roman"/>
          <w:b w:val="0"/>
        </w:rPr>
      </w:pPr>
      <w:ins w:id="363" w:author="Wenliang Xu CT3#110e" w:date="2020-05-08T10:18:00Z">
        <w:r>
          <w:rPr>
            <w:rFonts w:ascii="Times New Roman" w:hAnsi="Times New Roman"/>
            <w:b w:val="0"/>
          </w:rPr>
          <w:t xml:space="preserve">This operation retrieves VAL </w:t>
        </w:r>
      </w:ins>
      <w:ins w:id="364" w:author="Samsung" w:date="2020-05-23T12:20:00Z">
        <w:r w:rsidR="002D19D1">
          <w:rPr>
            <w:rFonts w:ascii="Times New Roman" w:hAnsi="Times New Roman"/>
            <w:b w:val="0"/>
          </w:rPr>
          <w:t xml:space="preserve">User or VAL UE profile </w:t>
        </w:r>
      </w:ins>
      <w:ins w:id="365" w:author="Samsung" w:date="2020-05-23T12:29:00Z">
        <w:r w:rsidR="00FA1E70">
          <w:rPr>
            <w:rFonts w:ascii="Times New Roman" w:hAnsi="Times New Roman"/>
            <w:b w:val="0"/>
          </w:rPr>
          <w:t>information</w:t>
        </w:r>
      </w:ins>
      <w:ins w:id="366" w:author="Wenliang Xu CT3#110e" w:date="2020-05-08T10:18:00Z">
        <w:r>
          <w:rPr>
            <w:rFonts w:ascii="Times New Roman" w:hAnsi="Times New Roman"/>
            <w:b w:val="0"/>
          </w:rPr>
          <w:t xml:space="preserve"> satisfying </w:t>
        </w:r>
      </w:ins>
      <w:ins w:id="367" w:author="Samsung" w:date="2020-05-23T12:20:00Z">
        <w:r w:rsidR="002D19D1">
          <w:rPr>
            <w:rFonts w:ascii="Times New Roman" w:hAnsi="Times New Roman"/>
            <w:b w:val="0"/>
          </w:rPr>
          <w:t xml:space="preserve">the </w:t>
        </w:r>
      </w:ins>
      <w:ins w:id="368" w:author="Wenliang Xu CT3#110e" w:date="2020-05-08T10:18:00Z">
        <w:r>
          <w:rPr>
            <w:rFonts w:ascii="Times New Roman" w:hAnsi="Times New Roman"/>
            <w:b w:val="0"/>
          </w:rPr>
          <w:t>filter criteria. This method shall support the URI query parameters specified in table 7.</w:t>
        </w:r>
      </w:ins>
      <w:ins w:id="369" w:author="Wenliang Xu CT3#110e" w:date="2020-05-08T10:19:00Z">
        <w:r>
          <w:rPr>
            <w:rFonts w:ascii="Times New Roman" w:hAnsi="Times New Roman"/>
            <w:b w:val="0"/>
          </w:rPr>
          <w:t>3</w:t>
        </w:r>
      </w:ins>
      <w:ins w:id="370" w:author="Wenliang Xu CT3#110e" w:date="2020-05-08T10:18:00Z">
        <w:r>
          <w:rPr>
            <w:rFonts w:ascii="Times New Roman" w:hAnsi="Times New Roman"/>
            <w:b w:val="0"/>
          </w:rPr>
          <w:t>.1.2.</w:t>
        </w:r>
      </w:ins>
      <w:ins w:id="371" w:author="Wenliang Xu CT3#110e" w:date="2020-05-08T10:19:00Z">
        <w:r>
          <w:rPr>
            <w:rFonts w:ascii="Times New Roman" w:hAnsi="Times New Roman"/>
            <w:b w:val="0"/>
          </w:rPr>
          <w:t>x</w:t>
        </w:r>
      </w:ins>
      <w:ins w:id="372" w:author="Wenliang Xu CT3#110e" w:date="2020-05-08T10:18:00Z">
        <w:r>
          <w:rPr>
            <w:rFonts w:ascii="Times New Roman" w:hAnsi="Times New Roman"/>
            <w:b w:val="0"/>
          </w:rPr>
          <w:t>.3.</w:t>
        </w:r>
      </w:ins>
      <w:ins w:id="373" w:author="Wenliang Xu CT3#110e" w:date="2020-05-08T10:19:00Z">
        <w:r>
          <w:rPr>
            <w:rFonts w:ascii="Times New Roman" w:hAnsi="Times New Roman"/>
            <w:b w:val="0"/>
          </w:rPr>
          <w:t>1</w:t>
        </w:r>
      </w:ins>
      <w:ins w:id="374" w:author="Wenliang Xu CT3#110e" w:date="2020-05-08T10:18:00Z">
        <w:r>
          <w:rPr>
            <w:rFonts w:ascii="Times New Roman" w:hAnsi="Times New Roman"/>
            <w:b w:val="0"/>
          </w:rPr>
          <w:t>-1.</w:t>
        </w:r>
      </w:ins>
    </w:p>
    <w:p w14:paraId="73FF4A24" w14:textId="5538BA57" w:rsidR="008B1DC1" w:rsidRDefault="008B1DC1" w:rsidP="008B1DC1">
      <w:pPr>
        <w:pStyle w:val="TH"/>
        <w:rPr>
          <w:ins w:id="375" w:author="Wenliang Xu CT3#110e" w:date="2020-05-08T10:18:00Z"/>
          <w:rFonts w:cs="Arial"/>
        </w:rPr>
      </w:pPr>
      <w:ins w:id="376" w:author="Wenliang Xu CT3#110e" w:date="2020-05-08T10:18:00Z">
        <w:r>
          <w:t>Table 7.</w:t>
        </w:r>
      </w:ins>
      <w:ins w:id="377" w:author="Wenliang Xu CT3#110e" w:date="2020-05-08T10:19:00Z">
        <w:r>
          <w:t>3</w:t>
        </w:r>
      </w:ins>
      <w:ins w:id="378" w:author="Wenliang Xu CT3#110e" w:date="2020-05-08T10:18:00Z">
        <w:r>
          <w:t>.1.2.</w:t>
        </w:r>
      </w:ins>
      <w:ins w:id="379" w:author="Wenliang Xu CT3#110e" w:date="2020-05-08T10:19:00Z">
        <w:r>
          <w:t>x</w:t>
        </w:r>
      </w:ins>
      <w:ins w:id="380" w:author="Wenliang Xu CT3#110e" w:date="2020-05-08T10:18:00Z">
        <w:r>
          <w:t>.3.</w:t>
        </w:r>
      </w:ins>
      <w:ins w:id="381" w:author="Wenliang Xu CT3#110e" w:date="2020-05-08T10:19:00Z">
        <w:r>
          <w:t>1</w:t>
        </w:r>
      </w:ins>
      <w:ins w:id="382" w:author="Wenliang Xu CT3#110e" w:date="2020-05-08T10:18:00Z">
        <w:r>
          <w:t>-1: URI query parameters supported by the GET 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8B1DC1" w14:paraId="00A835C6" w14:textId="77777777" w:rsidTr="005B33DD">
        <w:trPr>
          <w:jc w:val="center"/>
          <w:ins w:id="383" w:author="Wenliang Xu CT3#110e" w:date="2020-05-08T10:18: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3CC3AEB" w14:textId="77777777" w:rsidR="008B1DC1" w:rsidRDefault="008B1DC1" w:rsidP="005B33DD">
            <w:pPr>
              <w:pStyle w:val="TAH"/>
              <w:rPr>
                <w:ins w:id="384" w:author="Wenliang Xu CT3#110e" w:date="2020-05-08T10:18:00Z"/>
              </w:rPr>
            </w:pPr>
            <w:ins w:id="385" w:author="Wenliang Xu CT3#110e" w:date="2020-05-08T10:18:00Z">
              <w:r>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6CFD1C50" w14:textId="77777777" w:rsidR="008B1DC1" w:rsidRDefault="008B1DC1" w:rsidP="005B33DD">
            <w:pPr>
              <w:pStyle w:val="TAH"/>
              <w:rPr>
                <w:ins w:id="386" w:author="Wenliang Xu CT3#110e" w:date="2020-05-08T10:18:00Z"/>
              </w:rPr>
            </w:pPr>
            <w:ins w:id="387" w:author="Wenliang Xu CT3#110e" w:date="2020-05-08T10:18:00Z">
              <w:r>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5342C30" w14:textId="77777777" w:rsidR="008B1DC1" w:rsidRDefault="008B1DC1" w:rsidP="005B33DD">
            <w:pPr>
              <w:pStyle w:val="TAH"/>
              <w:rPr>
                <w:ins w:id="388" w:author="Wenliang Xu CT3#110e" w:date="2020-05-08T10:18:00Z"/>
              </w:rPr>
            </w:pPr>
            <w:ins w:id="389" w:author="Wenliang Xu CT3#110e" w:date="2020-05-08T10:18:00Z">
              <w:r>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D90027A" w14:textId="77777777" w:rsidR="008B1DC1" w:rsidRDefault="008B1DC1" w:rsidP="005B33DD">
            <w:pPr>
              <w:pStyle w:val="TAH"/>
              <w:rPr>
                <w:ins w:id="390" w:author="Wenliang Xu CT3#110e" w:date="2020-05-08T10:18:00Z"/>
              </w:rPr>
            </w:pPr>
            <w:ins w:id="391" w:author="Wenliang Xu CT3#110e" w:date="2020-05-08T10:18:00Z">
              <w:r>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18BC08BF" w14:textId="77777777" w:rsidR="008B1DC1" w:rsidRDefault="008B1DC1" w:rsidP="005B33DD">
            <w:pPr>
              <w:pStyle w:val="TAH"/>
              <w:rPr>
                <w:ins w:id="392" w:author="Wenliang Xu CT3#110e" w:date="2020-05-08T10:18:00Z"/>
              </w:rPr>
            </w:pPr>
            <w:ins w:id="393" w:author="Wenliang Xu CT3#110e" w:date="2020-05-08T10:18:00Z">
              <w:r>
                <w:t>Description</w:t>
              </w:r>
            </w:ins>
          </w:p>
        </w:tc>
      </w:tr>
      <w:tr w:rsidR="00577BA8" w14:paraId="286B483B" w14:textId="77777777" w:rsidTr="005B33DD">
        <w:trPr>
          <w:jc w:val="center"/>
          <w:ins w:id="394" w:author="Wenliang Xu CT3#110e" w:date="2020-05-08T10:18: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EAA4D6D" w14:textId="458BD2A3" w:rsidR="00577BA8" w:rsidRDefault="00B06E01" w:rsidP="00577BA8">
            <w:pPr>
              <w:pStyle w:val="TAL"/>
              <w:rPr>
                <w:ins w:id="395" w:author="Wenliang Xu CT3#110e" w:date="2020-05-08T10:18:00Z"/>
              </w:rPr>
            </w:pPr>
            <w:ins w:id="396" w:author="Wenliang Xu CT3#110e" w:date="2020-05-16T15:55:00Z">
              <w:r>
                <w:t>val-tgt-ue</w:t>
              </w:r>
            </w:ins>
          </w:p>
        </w:tc>
        <w:tc>
          <w:tcPr>
            <w:tcW w:w="947" w:type="pct"/>
            <w:tcBorders>
              <w:top w:val="single" w:sz="4" w:space="0" w:color="auto"/>
              <w:left w:val="single" w:sz="6" w:space="0" w:color="000000"/>
              <w:bottom w:val="single" w:sz="4" w:space="0" w:color="auto"/>
              <w:right w:val="single" w:sz="6" w:space="0" w:color="000000"/>
            </w:tcBorders>
          </w:tcPr>
          <w:p w14:paraId="56690B37" w14:textId="300E0AF8" w:rsidR="00577BA8" w:rsidRDefault="00B06E01" w:rsidP="00577BA8">
            <w:pPr>
              <w:pStyle w:val="TAL"/>
              <w:rPr>
                <w:ins w:id="397" w:author="Wenliang Xu CT3#110e" w:date="2020-05-08T10:18:00Z"/>
              </w:rPr>
            </w:pPr>
            <w:ins w:id="398" w:author="Wenliang Xu CT3#110e" w:date="2020-05-16T15:56:00Z">
              <w:r>
                <w:t>ValTargetUe</w:t>
              </w:r>
            </w:ins>
          </w:p>
        </w:tc>
        <w:tc>
          <w:tcPr>
            <w:tcW w:w="209" w:type="pct"/>
            <w:tcBorders>
              <w:top w:val="single" w:sz="4" w:space="0" w:color="auto"/>
              <w:left w:val="single" w:sz="6" w:space="0" w:color="000000"/>
              <w:bottom w:val="single" w:sz="4" w:space="0" w:color="auto"/>
              <w:right w:val="single" w:sz="6" w:space="0" w:color="000000"/>
            </w:tcBorders>
          </w:tcPr>
          <w:p w14:paraId="16E014CD" w14:textId="3E6E0206" w:rsidR="00577BA8" w:rsidRDefault="00B06E01" w:rsidP="00577BA8">
            <w:pPr>
              <w:pStyle w:val="TAC"/>
              <w:rPr>
                <w:ins w:id="399" w:author="Wenliang Xu CT3#110e" w:date="2020-05-08T10:18:00Z"/>
              </w:rPr>
            </w:pPr>
            <w:ins w:id="400" w:author="Wenliang Xu CT3#110e" w:date="2020-05-16T15:56:00Z">
              <w:r>
                <w:t>M</w:t>
              </w:r>
            </w:ins>
          </w:p>
        </w:tc>
        <w:tc>
          <w:tcPr>
            <w:tcW w:w="608" w:type="pct"/>
            <w:tcBorders>
              <w:top w:val="single" w:sz="4" w:space="0" w:color="auto"/>
              <w:left w:val="single" w:sz="6" w:space="0" w:color="000000"/>
              <w:bottom w:val="single" w:sz="4" w:space="0" w:color="auto"/>
              <w:right w:val="single" w:sz="6" w:space="0" w:color="000000"/>
            </w:tcBorders>
          </w:tcPr>
          <w:p w14:paraId="2D8AAB74" w14:textId="129E76EB" w:rsidR="00577BA8" w:rsidRDefault="00577BA8" w:rsidP="00577BA8">
            <w:pPr>
              <w:pStyle w:val="TAL"/>
              <w:rPr>
                <w:ins w:id="401" w:author="Wenliang Xu CT3#110e" w:date="2020-05-08T10:18:00Z"/>
              </w:rPr>
            </w:pPr>
            <w:ins w:id="402" w:author="Wenliang Xu CT3#110e" w:date="2020-05-08T10:33:00Z">
              <w:r>
                <w:t>1</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BE056B6" w14:textId="21FF25F4" w:rsidR="00577BA8" w:rsidRDefault="00B06E01" w:rsidP="00577BA8">
            <w:pPr>
              <w:pStyle w:val="TAL"/>
              <w:rPr>
                <w:ins w:id="403" w:author="Wenliang Xu CT3#110e" w:date="2020-05-08T10:18:00Z"/>
              </w:rPr>
            </w:pPr>
            <w:ins w:id="404" w:author="Wenliang Xu CT3#110e" w:date="2020-05-16T15:56:00Z">
              <w:r>
                <w:t>I</w:t>
              </w:r>
            </w:ins>
            <w:ins w:id="405" w:author="Wenliang Xu CT3#110e" w:date="2020-05-08T10:33:00Z">
              <w:r w:rsidR="00577BA8">
                <w:t xml:space="preserve">dentifying a </w:t>
              </w:r>
            </w:ins>
            <w:ins w:id="406" w:author="Wenliang Xu CT3#110e" w:date="2020-05-16T15:55:00Z">
              <w:r>
                <w:t>VAL target UE</w:t>
              </w:r>
            </w:ins>
            <w:ins w:id="407" w:author="Wenliang Xu CT3#110e" w:date="2020-05-08T10:33:00Z">
              <w:r w:rsidR="00577BA8">
                <w:t>.</w:t>
              </w:r>
            </w:ins>
          </w:p>
        </w:tc>
      </w:tr>
      <w:tr w:rsidR="005221BB" w14:paraId="2E441641" w14:textId="77777777" w:rsidTr="005B33DD">
        <w:trPr>
          <w:jc w:val="center"/>
          <w:ins w:id="408" w:author="Wenliang Xu CT3#110e" w:date="2020-05-08T14:49: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0E2DD0A" w14:textId="4E475A7A" w:rsidR="005221BB" w:rsidRDefault="005221BB" w:rsidP="00577BA8">
            <w:pPr>
              <w:pStyle w:val="TAL"/>
              <w:rPr>
                <w:ins w:id="409" w:author="Wenliang Xu CT3#110e" w:date="2020-05-08T14:49:00Z"/>
              </w:rPr>
            </w:pPr>
            <w:ins w:id="410" w:author="Wenliang Xu CT3#110e" w:date="2020-05-08T14:50:00Z">
              <w:r>
                <w:t>v</w:t>
              </w:r>
            </w:ins>
            <w:ins w:id="411" w:author="Wenliang Xu CT3#110e" w:date="2020-05-08T14:49:00Z">
              <w:r>
                <w:t>al-service-id</w:t>
              </w:r>
            </w:ins>
          </w:p>
        </w:tc>
        <w:tc>
          <w:tcPr>
            <w:tcW w:w="947" w:type="pct"/>
            <w:tcBorders>
              <w:top w:val="single" w:sz="4" w:space="0" w:color="auto"/>
              <w:left w:val="single" w:sz="6" w:space="0" w:color="000000"/>
              <w:bottom w:val="single" w:sz="4" w:space="0" w:color="auto"/>
              <w:right w:val="single" w:sz="6" w:space="0" w:color="000000"/>
            </w:tcBorders>
          </w:tcPr>
          <w:p w14:paraId="1A46761E" w14:textId="1880ACC8" w:rsidR="005221BB" w:rsidRDefault="005221BB" w:rsidP="00577BA8">
            <w:pPr>
              <w:pStyle w:val="TAL"/>
              <w:rPr>
                <w:ins w:id="412" w:author="Wenliang Xu CT3#110e" w:date="2020-05-08T14:49:00Z"/>
              </w:rPr>
            </w:pPr>
            <w:ins w:id="413" w:author="Wenliang Xu CT3#110e" w:date="2020-05-08T14:50:00Z">
              <w:r>
                <w:t>string</w:t>
              </w:r>
            </w:ins>
          </w:p>
        </w:tc>
        <w:tc>
          <w:tcPr>
            <w:tcW w:w="209" w:type="pct"/>
            <w:tcBorders>
              <w:top w:val="single" w:sz="4" w:space="0" w:color="auto"/>
              <w:left w:val="single" w:sz="6" w:space="0" w:color="000000"/>
              <w:bottom w:val="single" w:sz="4" w:space="0" w:color="auto"/>
              <w:right w:val="single" w:sz="6" w:space="0" w:color="000000"/>
            </w:tcBorders>
          </w:tcPr>
          <w:p w14:paraId="1C2E1A32" w14:textId="08C12913" w:rsidR="005221BB" w:rsidRDefault="005221BB" w:rsidP="00577BA8">
            <w:pPr>
              <w:pStyle w:val="TAC"/>
              <w:rPr>
                <w:ins w:id="414" w:author="Wenliang Xu CT3#110e" w:date="2020-05-08T14:49:00Z"/>
              </w:rPr>
            </w:pPr>
            <w:ins w:id="415" w:author="Wenliang Xu CT3#110e" w:date="2020-05-08T14:50:00Z">
              <w:r>
                <w:t>O</w:t>
              </w:r>
            </w:ins>
          </w:p>
        </w:tc>
        <w:tc>
          <w:tcPr>
            <w:tcW w:w="608" w:type="pct"/>
            <w:tcBorders>
              <w:top w:val="single" w:sz="4" w:space="0" w:color="auto"/>
              <w:left w:val="single" w:sz="6" w:space="0" w:color="000000"/>
              <w:bottom w:val="single" w:sz="4" w:space="0" w:color="auto"/>
              <w:right w:val="single" w:sz="6" w:space="0" w:color="000000"/>
            </w:tcBorders>
          </w:tcPr>
          <w:p w14:paraId="2FAF9F1C" w14:textId="77ED4E6F" w:rsidR="005221BB" w:rsidRDefault="005221BB" w:rsidP="00577BA8">
            <w:pPr>
              <w:pStyle w:val="TAL"/>
              <w:rPr>
                <w:ins w:id="416" w:author="Wenliang Xu CT3#110e" w:date="2020-05-08T14:49:00Z"/>
              </w:rPr>
            </w:pPr>
            <w:ins w:id="417" w:author="Wenliang Xu CT3#110e" w:date="2020-05-08T14:50:00Z">
              <w:r>
                <w:t>0..1</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F77B412" w14:textId="2142720D" w:rsidR="005221BB" w:rsidRDefault="005221BB" w:rsidP="00577BA8">
            <w:pPr>
              <w:pStyle w:val="TAL"/>
              <w:rPr>
                <w:ins w:id="418" w:author="Wenliang Xu CT3#110e" w:date="2020-05-08T14:49:00Z"/>
              </w:rPr>
            </w:pPr>
            <w:ins w:id="419" w:author="Wenliang Xu CT3#110e" w:date="2020-05-08T14:50:00Z">
              <w:r>
                <w:t>String identifying a VAL service.</w:t>
              </w:r>
            </w:ins>
          </w:p>
        </w:tc>
      </w:tr>
    </w:tbl>
    <w:p w14:paraId="36BEB72E" w14:textId="77777777" w:rsidR="008B1DC1" w:rsidRDefault="008B1DC1" w:rsidP="008B1DC1">
      <w:pPr>
        <w:rPr>
          <w:ins w:id="420" w:author="Wenliang Xu CT3#110e" w:date="2020-05-08T10:18:00Z"/>
        </w:rPr>
      </w:pPr>
    </w:p>
    <w:p w14:paraId="4D863EF2" w14:textId="2CEFAED2" w:rsidR="008B1DC1" w:rsidRDefault="008B1DC1" w:rsidP="008B1DC1">
      <w:pPr>
        <w:rPr>
          <w:ins w:id="421" w:author="Wenliang Xu CT3#110e" w:date="2020-05-08T10:18:00Z"/>
        </w:rPr>
      </w:pPr>
      <w:ins w:id="422" w:author="Wenliang Xu CT3#110e" w:date="2020-05-08T10:18:00Z">
        <w:r>
          <w:t>This method shall support the request data structures specified in table 7.</w:t>
        </w:r>
      </w:ins>
      <w:ins w:id="423" w:author="Wenliang Xu CT3#110e" w:date="2020-05-08T10:19:00Z">
        <w:r>
          <w:t>3</w:t>
        </w:r>
      </w:ins>
      <w:ins w:id="424" w:author="Wenliang Xu CT3#110e" w:date="2020-05-08T10:18:00Z">
        <w:r>
          <w:t>.1.2.</w:t>
        </w:r>
      </w:ins>
      <w:ins w:id="425" w:author="Wenliang Xu CT3#110e" w:date="2020-05-08T10:19:00Z">
        <w:r>
          <w:t>x</w:t>
        </w:r>
      </w:ins>
      <w:ins w:id="426" w:author="Wenliang Xu CT3#110e" w:date="2020-05-08T10:18:00Z">
        <w:r>
          <w:t>.3.2-2 and the response data structures and response codes specified in table 7.</w:t>
        </w:r>
      </w:ins>
      <w:ins w:id="427" w:author="Wenliang Xu CT3#110e" w:date="2020-05-08T10:20:00Z">
        <w:r>
          <w:t>3</w:t>
        </w:r>
      </w:ins>
      <w:ins w:id="428" w:author="Wenliang Xu CT3#110e" w:date="2020-05-08T10:18:00Z">
        <w:r>
          <w:t>.1.2.</w:t>
        </w:r>
      </w:ins>
      <w:ins w:id="429" w:author="Wenliang Xu CT3#110e" w:date="2020-05-08T10:20:00Z">
        <w:r>
          <w:t>x</w:t>
        </w:r>
      </w:ins>
      <w:ins w:id="430" w:author="Wenliang Xu CT3#110e" w:date="2020-05-08T10:18:00Z">
        <w:r>
          <w:t>.3.2 -3.</w:t>
        </w:r>
      </w:ins>
    </w:p>
    <w:p w14:paraId="32299E96" w14:textId="224644CC" w:rsidR="008B1DC1" w:rsidRDefault="008B1DC1" w:rsidP="008B1DC1">
      <w:pPr>
        <w:pStyle w:val="TH"/>
        <w:rPr>
          <w:ins w:id="431" w:author="Wenliang Xu CT3#110e" w:date="2020-05-08T10:18:00Z"/>
        </w:rPr>
      </w:pPr>
      <w:ins w:id="432" w:author="Wenliang Xu CT3#110e" w:date="2020-05-08T10:18:00Z">
        <w:r>
          <w:t>Table 7.</w:t>
        </w:r>
      </w:ins>
      <w:ins w:id="433" w:author="Wenliang Xu CT3#110e" w:date="2020-05-08T10:20:00Z">
        <w:r>
          <w:t>3</w:t>
        </w:r>
      </w:ins>
      <w:ins w:id="434" w:author="Wenliang Xu CT3#110e" w:date="2020-05-08T10:18:00Z">
        <w:r>
          <w:t>.1.2.</w:t>
        </w:r>
      </w:ins>
      <w:ins w:id="435" w:author="Wenliang Xu CT3#110e" w:date="2020-05-08T10:20:00Z">
        <w:r>
          <w:t>x</w:t>
        </w:r>
      </w:ins>
      <w:ins w:id="436" w:author="Wenliang Xu CT3#110e" w:date="2020-05-08T10:18:00Z">
        <w:r>
          <w:t xml:space="preserve">.3.2-2: Data structures supported by the GET Request Body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8B1DC1" w14:paraId="303ABA82" w14:textId="77777777" w:rsidTr="005B33DD">
        <w:trPr>
          <w:jc w:val="center"/>
          <w:ins w:id="437" w:author="Wenliang Xu CT3#110e" w:date="2020-05-08T10:18: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1B59DB6" w14:textId="77777777" w:rsidR="008B1DC1" w:rsidRDefault="008B1DC1" w:rsidP="005B33DD">
            <w:pPr>
              <w:pStyle w:val="TAH"/>
              <w:rPr>
                <w:ins w:id="438" w:author="Wenliang Xu CT3#110e" w:date="2020-05-08T10:18:00Z"/>
              </w:rPr>
            </w:pPr>
            <w:ins w:id="439" w:author="Wenliang Xu CT3#110e" w:date="2020-05-08T10:18:00Z">
              <w:r>
                <w:t>Data type</w:t>
              </w:r>
            </w:ins>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F7011F4" w14:textId="77777777" w:rsidR="008B1DC1" w:rsidRDefault="008B1DC1" w:rsidP="005B33DD">
            <w:pPr>
              <w:pStyle w:val="TAH"/>
              <w:rPr>
                <w:ins w:id="440" w:author="Wenliang Xu CT3#110e" w:date="2020-05-08T10:18:00Z"/>
              </w:rPr>
            </w:pPr>
            <w:ins w:id="441" w:author="Wenliang Xu CT3#110e" w:date="2020-05-08T10:18:00Z">
              <w:r>
                <w:t>P</w:t>
              </w:r>
            </w:ins>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96D9861" w14:textId="77777777" w:rsidR="008B1DC1" w:rsidRDefault="008B1DC1" w:rsidP="005B33DD">
            <w:pPr>
              <w:pStyle w:val="TAH"/>
              <w:rPr>
                <w:ins w:id="442" w:author="Wenliang Xu CT3#110e" w:date="2020-05-08T10:18:00Z"/>
              </w:rPr>
            </w:pPr>
            <w:ins w:id="443" w:author="Wenliang Xu CT3#110e" w:date="2020-05-08T10:18:00Z">
              <w:r>
                <w:t>Cardinality</w:t>
              </w:r>
            </w:ins>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7C7BB0CE" w14:textId="77777777" w:rsidR="008B1DC1" w:rsidRDefault="008B1DC1" w:rsidP="005B33DD">
            <w:pPr>
              <w:pStyle w:val="TAH"/>
              <w:rPr>
                <w:ins w:id="444" w:author="Wenliang Xu CT3#110e" w:date="2020-05-08T10:18:00Z"/>
              </w:rPr>
            </w:pPr>
            <w:ins w:id="445" w:author="Wenliang Xu CT3#110e" w:date="2020-05-08T10:18:00Z">
              <w:r>
                <w:t>Description</w:t>
              </w:r>
            </w:ins>
          </w:p>
        </w:tc>
      </w:tr>
      <w:tr w:rsidR="008B1DC1" w14:paraId="7FD23443" w14:textId="77777777" w:rsidTr="005B33DD">
        <w:trPr>
          <w:jc w:val="center"/>
          <w:ins w:id="446" w:author="Wenliang Xu CT3#110e" w:date="2020-05-08T10:18: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811E7D0" w14:textId="77777777" w:rsidR="008B1DC1" w:rsidRDefault="008B1DC1" w:rsidP="005B33DD">
            <w:pPr>
              <w:pStyle w:val="TAL"/>
              <w:rPr>
                <w:ins w:id="447" w:author="Wenliang Xu CT3#110e" w:date="2020-05-08T10:18:00Z"/>
              </w:rPr>
            </w:pPr>
            <w:ins w:id="448" w:author="Wenliang Xu CT3#110e" w:date="2020-05-08T10:18:00Z">
              <w:r>
                <w:t>n/a</w:t>
              </w:r>
            </w:ins>
          </w:p>
        </w:tc>
        <w:tc>
          <w:tcPr>
            <w:tcW w:w="960" w:type="dxa"/>
            <w:tcBorders>
              <w:top w:val="single" w:sz="4" w:space="0" w:color="auto"/>
              <w:left w:val="single" w:sz="6" w:space="0" w:color="000000"/>
              <w:bottom w:val="single" w:sz="6" w:space="0" w:color="000000"/>
              <w:right w:val="single" w:sz="6" w:space="0" w:color="000000"/>
            </w:tcBorders>
          </w:tcPr>
          <w:p w14:paraId="41F7078E" w14:textId="77777777" w:rsidR="008B1DC1" w:rsidRDefault="008B1DC1" w:rsidP="005B33DD">
            <w:pPr>
              <w:pStyle w:val="TAC"/>
              <w:rPr>
                <w:ins w:id="449" w:author="Wenliang Xu CT3#110e" w:date="2020-05-08T10:18:00Z"/>
              </w:rPr>
            </w:pPr>
          </w:p>
        </w:tc>
        <w:tc>
          <w:tcPr>
            <w:tcW w:w="3331" w:type="dxa"/>
            <w:tcBorders>
              <w:top w:val="single" w:sz="4" w:space="0" w:color="auto"/>
              <w:left w:val="single" w:sz="6" w:space="0" w:color="000000"/>
              <w:bottom w:val="single" w:sz="6" w:space="0" w:color="000000"/>
              <w:right w:val="single" w:sz="6" w:space="0" w:color="000000"/>
            </w:tcBorders>
          </w:tcPr>
          <w:p w14:paraId="3CE9A921" w14:textId="77777777" w:rsidR="008B1DC1" w:rsidRDefault="008B1DC1" w:rsidP="005B33DD">
            <w:pPr>
              <w:pStyle w:val="TAL"/>
              <w:rPr>
                <w:ins w:id="450" w:author="Wenliang Xu CT3#110e" w:date="2020-05-08T10:18:00Z"/>
              </w:rPr>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6B0A28F5" w14:textId="77777777" w:rsidR="008B1DC1" w:rsidRDefault="008B1DC1" w:rsidP="005B33DD">
            <w:pPr>
              <w:pStyle w:val="TAL"/>
              <w:rPr>
                <w:ins w:id="451" w:author="Wenliang Xu CT3#110e" w:date="2020-05-08T10:18:00Z"/>
              </w:rPr>
            </w:pPr>
          </w:p>
        </w:tc>
      </w:tr>
    </w:tbl>
    <w:p w14:paraId="3E2BF8E2" w14:textId="77777777" w:rsidR="008B1DC1" w:rsidRDefault="008B1DC1" w:rsidP="008B1DC1">
      <w:pPr>
        <w:rPr>
          <w:ins w:id="452" w:author="Wenliang Xu CT3#110e" w:date="2020-05-08T10:18:00Z"/>
        </w:rPr>
      </w:pPr>
    </w:p>
    <w:p w14:paraId="37F7CA66" w14:textId="3B00A106" w:rsidR="008B1DC1" w:rsidRDefault="008B1DC1" w:rsidP="008B1DC1">
      <w:pPr>
        <w:pStyle w:val="TH"/>
        <w:rPr>
          <w:ins w:id="453" w:author="Wenliang Xu CT3#110e" w:date="2020-05-08T10:18:00Z"/>
        </w:rPr>
      </w:pPr>
      <w:ins w:id="454" w:author="Wenliang Xu CT3#110e" w:date="2020-05-08T10:18:00Z">
        <w:r>
          <w:t>Table 7.</w:t>
        </w:r>
      </w:ins>
      <w:ins w:id="455" w:author="Wenliang Xu CT3#110e" w:date="2020-05-08T10:20:00Z">
        <w:r>
          <w:t>3</w:t>
        </w:r>
      </w:ins>
      <w:ins w:id="456" w:author="Wenliang Xu CT3#110e" w:date="2020-05-08T10:18:00Z">
        <w:r>
          <w:t>.1.2.</w:t>
        </w:r>
      </w:ins>
      <w:ins w:id="457" w:author="Wenliang Xu CT3#110e" w:date="2020-05-08T10:20:00Z">
        <w:r>
          <w:t>x</w:t>
        </w:r>
      </w:ins>
      <w:ins w:id="458" w:author="Wenliang Xu CT3#110e" w:date="2020-05-08T10:18:00Z">
        <w:r>
          <w:t>.3.2-3: Data structures supported by the GE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8B1DC1" w14:paraId="49679EDE" w14:textId="77777777" w:rsidTr="005B33DD">
        <w:trPr>
          <w:jc w:val="center"/>
          <w:ins w:id="459" w:author="Wenliang Xu CT3#110e" w:date="2020-05-08T10:1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1C6BCB" w14:textId="77777777" w:rsidR="008B1DC1" w:rsidRDefault="008B1DC1" w:rsidP="005B33DD">
            <w:pPr>
              <w:pStyle w:val="TAH"/>
              <w:rPr>
                <w:ins w:id="460" w:author="Wenliang Xu CT3#110e" w:date="2020-05-08T10:18:00Z"/>
              </w:rPr>
            </w:pPr>
            <w:ins w:id="461" w:author="Wenliang Xu CT3#110e" w:date="2020-05-08T10:18:00Z">
              <w:r>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5602230" w14:textId="77777777" w:rsidR="008B1DC1" w:rsidRDefault="008B1DC1" w:rsidP="005B33DD">
            <w:pPr>
              <w:pStyle w:val="TAH"/>
              <w:rPr>
                <w:ins w:id="462" w:author="Wenliang Xu CT3#110e" w:date="2020-05-08T10:18:00Z"/>
              </w:rPr>
            </w:pPr>
            <w:ins w:id="463" w:author="Wenliang Xu CT3#110e" w:date="2020-05-08T10:18:00Z">
              <w:r>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40C644D" w14:textId="77777777" w:rsidR="008B1DC1" w:rsidRDefault="008B1DC1" w:rsidP="005B33DD">
            <w:pPr>
              <w:pStyle w:val="TAH"/>
              <w:rPr>
                <w:ins w:id="464" w:author="Wenliang Xu CT3#110e" w:date="2020-05-08T10:18:00Z"/>
              </w:rPr>
            </w:pPr>
            <w:ins w:id="465" w:author="Wenliang Xu CT3#110e" w:date="2020-05-08T10:18:00Z">
              <w:r>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A70C826" w14:textId="77777777" w:rsidR="008B1DC1" w:rsidRDefault="008B1DC1" w:rsidP="005B33DD">
            <w:pPr>
              <w:pStyle w:val="TAH"/>
              <w:rPr>
                <w:ins w:id="466" w:author="Wenliang Xu CT3#110e" w:date="2020-05-08T10:18:00Z"/>
              </w:rPr>
            </w:pPr>
            <w:ins w:id="467" w:author="Wenliang Xu CT3#110e" w:date="2020-05-08T10:18:00Z">
              <w:r>
                <w:t>Response</w:t>
              </w:r>
            </w:ins>
          </w:p>
          <w:p w14:paraId="43BB1C0B" w14:textId="77777777" w:rsidR="008B1DC1" w:rsidRDefault="008B1DC1" w:rsidP="005B33DD">
            <w:pPr>
              <w:pStyle w:val="TAH"/>
              <w:rPr>
                <w:ins w:id="468" w:author="Wenliang Xu CT3#110e" w:date="2020-05-08T10:18:00Z"/>
              </w:rPr>
            </w:pPr>
            <w:ins w:id="469" w:author="Wenliang Xu CT3#110e" w:date="2020-05-08T10:18:00Z">
              <w:r>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C2F9B59" w14:textId="77777777" w:rsidR="008B1DC1" w:rsidRDefault="008B1DC1" w:rsidP="005B33DD">
            <w:pPr>
              <w:pStyle w:val="TAH"/>
              <w:rPr>
                <w:ins w:id="470" w:author="Wenliang Xu CT3#110e" w:date="2020-05-08T10:18:00Z"/>
              </w:rPr>
            </w:pPr>
            <w:ins w:id="471" w:author="Wenliang Xu CT3#110e" w:date="2020-05-08T10:18:00Z">
              <w:r>
                <w:t>Description</w:t>
              </w:r>
            </w:ins>
          </w:p>
        </w:tc>
      </w:tr>
      <w:tr w:rsidR="008B1DC1" w14:paraId="00343AB2" w14:textId="77777777" w:rsidTr="005B33DD">
        <w:trPr>
          <w:jc w:val="center"/>
          <w:ins w:id="472" w:author="Wenliang Xu CT3#110e" w:date="2020-05-08T10:18:00Z"/>
        </w:trPr>
        <w:tc>
          <w:tcPr>
            <w:tcW w:w="825" w:type="pct"/>
            <w:tcBorders>
              <w:top w:val="single" w:sz="4" w:space="0" w:color="auto"/>
              <w:left w:val="single" w:sz="4" w:space="0" w:color="auto"/>
              <w:bottom w:val="single" w:sz="4" w:space="0" w:color="auto"/>
              <w:right w:val="single" w:sz="4" w:space="0" w:color="auto"/>
            </w:tcBorders>
            <w:shd w:val="clear" w:color="auto" w:fill="auto"/>
          </w:tcPr>
          <w:p w14:paraId="2746761A" w14:textId="483FC8C9" w:rsidR="008B1DC1" w:rsidRDefault="008B1DC1" w:rsidP="005B33DD">
            <w:pPr>
              <w:pStyle w:val="TAL"/>
              <w:rPr>
                <w:ins w:id="473" w:author="Wenliang Xu CT3#110e" w:date="2020-05-08T10:18:00Z"/>
              </w:rPr>
            </w:pPr>
            <w:ins w:id="474" w:author="Wenliang Xu CT3#110e" w:date="2020-05-08T10:18:00Z">
              <w:r>
                <w:t>array</w:t>
              </w:r>
            </w:ins>
            <w:ins w:id="475" w:author="Wenliang Xu CT3#110e" w:date="2020-05-08T10:44:00Z">
              <w:r w:rsidR="006E7E1E">
                <w:t>(ProfileDoc</w:t>
              </w:r>
            </w:ins>
            <w:ins w:id="476" w:author="Wenliang Xu CT3#110e" w:date="2020-05-08T10:18:00Z">
              <w:r>
                <w:t>)</w:t>
              </w:r>
            </w:ins>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52D99E9" w14:textId="77777777" w:rsidR="008B1DC1" w:rsidRDefault="008B1DC1" w:rsidP="005B33DD">
            <w:pPr>
              <w:pStyle w:val="TAC"/>
              <w:rPr>
                <w:ins w:id="477" w:author="Wenliang Xu CT3#110e" w:date="2020-05-08T10:18:00Z"/>
              </w:rPr>
            </w:pPr>
            <w:ins w:id="478" w:author="Wenliang Xu CT3#110e" w:date="2020-05-08T10:18:00Z">
              <w:r>
                <w:t>M</w:t>
              </w:r>
            </w:ins>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51767103" w14:textId="61A8036A" w:rsidR="008B1DC1" w:rsidRDefault="006E7E1E" w:rsidP="005B33DD">
            <w:pPr>
              <w:pStyle w:val="TAL"/>
              <w:rPr>
                <w:ins w:id="479" w:author="Wenliang Xu CT3#110e" w:date="2020-05-08T10:18:00Z"/>
              </w:rPr>
            </w:pPr>
            <w:ins w:id="480" w:author="Wenliang Xu CT3#110e" w:date="2020-05-08T10:44:00Z">
              <w:r>
                <w:t>0</w:t>
              </w:r>
            </w:ins>
            <w:ins w:id="481" w:author="Wenliang Xu CT3#110e" w:date="2020-05-08T10:18:00Z">
              <w:r w:rsidR="008B1DC1">
                <w:t>..N</w:t>
              </w:r>
            </w:ins>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7DA531C" w14:textId="77777777" w:rsidR="008B1DC1" w:rsidRDefault="008B1DC1" w:rsidP="005B33DD">
            <w:pPr>
              <w:pStyle w:val="TAL"/>
              <w:rPr>
                <w:ins w:id="482" w:author="Wenliang Xu CT3#110e" w:date="2020-05-08T10:18:00Z"/>
              </w:rPr>
            </w:pPr>
            <w:ins w:id="483" w:author="Wenliang Xu CT3#110e" w:date="2020-05-08T10:18:00Z">
              <w:r>
                <w:t>200 OK</w:t>
              </w:r>
            </w:ins>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DB33CE7" w14:textId="125F3FE9" w:rsidR="008B1DC1" w:rsidRDefault="008B1DC1" w:rsidP="002D19D1">
            <w:pPr>
              <w:pStyle w:val="TAL"/>
              <w:rPr>
                <w:ins w:id="484" w:author="Wenliang Xu CT3#110e" w:date="2020-05-08T10:18:00Z"/>
              </w:rPr>
            </w:pPr>
            <w:ins w:id="485" w:author="Wenliang Xu CT3#110e" w:date="2020-05-08T10:18:00Z">
              <w:r>
                <w:t xml:space="preserve">List of VAL </w:t>
              </w:r>
            </w:ins>
            <w:ins w:id="486" w:author="Samsung" w:date="2020-05-23T12:21:00Z">
              <w:r w:rsidR="00207520">
                <w:t>User</w:t>
              </w:r>
              <w:r w:rsidR="002D19D1">
                <w:t xml:space="preserve"> / VAL UE profile</w:t>
              </w:r>
            </w:ins>
            <w:ins w:id="487" w:author="Wenliang Xu CT3#110e" w:date="2020-05-08T10:18:00Z">
              <w:r>
                <w:t xml:space="preserve"> documents. This response shall include </w:t>
              </w:r>
            </w:ins>
            <w:ins w:id="488" w:author="Wenliang Xu CT3#110e" w:date="2020-05-08T10:45:00Z">
              <w:r w:rsidR="006E7E1E">
                <w:t>user profile information</w:t>
              </w:r>
            </w:ins>
            <w:ins w:id="489" w:author="Wenliang Xu CT3#110e" w:date="2020-05-08T10:18:00Z">
              <w:r>
                <w:t xml:space="preserve"> matching the query parameters provided in the request. </w:t>
              </w:r>
            </w:ins>
          </w:p>
        </w:tc>
      </w:tr>
      <w:tr w:rsidR="008B1DC1" w14:paraId="7D50A1EE" w14:textId="77777777" w:rsidTr="005B33DD">
        <w:trPr>
          <w:jc w:val="center"/>
          <w:ins w:id="490" w:author="Wenliang Xu CT3#110e" w:date="2020-05-08T10:18:00Z"/>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05B6578" w14:textId="77777777" w:rsidR="008B1DC1" w:rsidRDefault="008B1DC1" w:rsidP="005B33DD">
            <w:pPr>
              <w:pStyle w:val="TAN"/>
              <w:rPr>
                <w:ins w:id="491" w:author="Wenliang Xu CT3#110e" w:date="2020-05-08T10:18:00Z"/>
              </w:rPr>
            </w:pPr>
            <w:ins w:id="492" w:author="Wenliang Xu CT3#110e" w:date="2020-05-08T10:18:00Z">
              <w:r>
                <w:rPr>
                  <w:lang w:eastAsia="zh-CN"/>
                </w:rPr>
                <w:t>NOTE:</w:t>
              </w:r>
              <w:r>
                <w:rPr>
                  <w:lang w:eastAsia="zh-CN"/>
                </w:rPr>
                <w:tab/>
                <w:t>The mandatory HTTP error status codes for the GET method listed in table 5.2.6-1 of 3GPP TS 29.122 [3] also apply.</w:t>
              </w:r>
            </w:ins>
          </w:p>
        </w:tc>
      </w:tr>
    </w:tbl>
    <w:p w14:paraId="196112B0" w14:textId="77777777" w:rsidR="008B1DC1" w:rsidRDefault="008B1DC1" w:rsidP="008B1DC1">
      <w:pPr>
        <w:rPr>
          <w:ins w:id="493" w:author="Wenliang Xu CT3#110e" w:date="2020-05-08T10:18:00Z"/>
          <w:lang w:eastAsia="zh-CN"/>
        </w:rPr>
      </w:pPr>
    </w:p>
    <w:p w14:paraId="3C169AB7" w14:textId="23B786F8" w:rsidR="008B1DC1" w:rsidRDefault="008B1DC1" w:rsidP="008B1DC1">
      <w:pPr>
        <w:pStyle w:val="Heading6"/>
        <w:rPr>
          <w:ins w:id="494" w:author="Wenliang Xu CT3#110e" w:date="2020-05-08T10:18:00Z"/>
          <w:lang w:eastAsia="zh-CN"/>
        </w:rPr>
      </w:pPr>
      <w:bookmarkStart w:id="495" w:name="_Toc24868557"/>
      <w:bookmarkStart w:id="496" w:name="_Toc34154065"/>
      <w:bookmarkStart w:id="497" w:name="_Toc36041009"/>
      <w:bookmarkStart w:id="498" w:name="_Toc36041322"/>
      <w:bookmarkStart w:id="499" w:name="_Toc38997814"/>
      <w:ins w:id="500" w:author="Wenliang Xu CT3#110e" w:date="2020-05-08T10:18:00Z">
        <w:r>
          <w:rPr>
            <w:lang w:eastAsia="zh-CN"/>
          </w:rPr>
          <w:t>7.</w:t>
        </w:r>
      </w:ins>
      <w:ins w:id="501" w:author="Wenliang Xu CT3#110e" w:date="2020-05-08T10:20:00Z">
        <w:r>
          <w:rPr>
            <w:lang w:eastAsia="zh-CN"/>
          </w:rPr>
          <w:t>3</w:t>
        </w:r>
      </w:ins>
      <w:ins w:id="502" w:author="Wenliang Xu CT3#110e" w:date="2020-05-08T10:18:00Z">
        <w:r>
          <w:rPr>
            <w:lang w:eastAsia="zh-CN"/>
          </w:rPr>
          <w:t>.1.2.</w:t>
        </w:r>
      </w:ins>
      <w:ins w:id="503" w:author="Wenliang Xu CT3#110e" w:date="2020-05-08T10:20:00Z">
        <w:r>
          <w:rPr>
            <w:lang w:eastAsia="zh-CN"/>
          </w:rPr>
          <w:t>x</w:t>
        </w:r>
      </w:ins>
      <w:ins w:id="504" w:author="Wenliang Xu CT3#110e" w:date="2020-05-08T10:18:00Z">
        <w:r>
          <w:rPr>
            <w:lang w:eastAsia="zh-CN"/>
          </w:rPr>
          <w:t>.</w:t>
        </w:r>
      </w:ins>
      <w:ins w:id="505" w:author="Samsung" w:date="2020-05-21T20:43:00Z">
        <w:r w:rsidR="008D22F7">
          <w:rPr>
            <w:lang w:eastAsia="zh-CN"/>
          </w:rPr>
          <w:t>4</w:t>
        </w:r>
      </w:ins>
      <w:ins w:id="506" w:author="Wenliang Xu CT3#110e" w:date="2020-05-08T10:20:00Z">
        <w:del w:id="507" w:author="Samsung" w:date="2020-05-21T20:43:00Z">
          <w:r w:rsidDel="008D22F7">
            <w:rPr>
              <w:lang w:eastAsia="zh-CN"/>
            </w:rPr>
            <w:delText>3</w:delText>
          </w:r>
        </w:del>
      </w:ins>
      <w:ins w:id="508" w:author="Wenliang Xu CT3#110e" w:date="2020-05-08T10:18:00Z">
        <w:r>
          <w:rPr>
            <w:lang w:eastAsia="zh-CN"/>
          </w:rPr>
          <w:tab/>
        </w:r>
        <w:r>
          <w:rPr>
            <w:lang w:eastAsia="zh-CN"/>
          </w:rPr>
          <w:tab/>
          <w:t>Resource Custom Operations</w:t>
        </w:r>
        <w:bookmarkEnd w:id="495"/>
        <w:bookmarkEnd w:id="496"/>
        <w:bookmarkEnd w:id="497"/>
        <w:bookmarkEnd w:id="498"/>
        <w:bookmarkEnd w:id="499"/>
        <w:r>
          <w:rPr>
            <w:lang w:eastAsia="zh-CN"/>
          </w:rPr>
          <w:tab/>
        </w:r>
      </w:ins>
    </w:p>
    <w:p w14:paraId="4A3A41D6" w14:textId="77777777" w:rsidR="008B1DC1" w:rsidRDefault="008B1DC1" w:rsidP="008B1DC1">
      <w:pPr>
        <w:rPr>
          <w:ins w:id="509" w:author="Wenliang Xu CT3#110e" w:date="2020-05-08T10:18:00Z"/>
          <w:lang w:eastAsia="zh-CN"/>
        </w:rPr>
      </w:pPr>
      <w:ins w:id="510" w:author="Wenliang Xu CT3#110e" w:date="2020-05-08T10:18:00Z">
        <w:r>
          <w:rPr>
            <w:lang w:eastAsia="zh-CN"/>
          </w:rPr>
          <w:t>None.</w:t>
        </w:r>
      </w:ins>
    </w:p>
    <w:p w14:paraId="6686AF89" w14:textId="77777777" w:rsidR="00701928" w:rsidRDefault="00701928" w:rsidP="0070192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11" w:name="_Toc34154187"/>
      <w:r>
        <w:rPr>
          <w:rFonts w:ascii="Arial" w:hAnsi="Arial" w:cs="Arial"/>
          <w:color w:val="0000FF"/>
          <w:sz w:val="28"/>
          <w:szCs w:val="28"/>
          <w:lang w:val="en-US"/>
        </w:rPr>
        <w:t>* * * Next Change * * * *</w:t>
      </w:r>
    </w:p>
    <w:p w14:paraId="6C70548C" w14:textId="77777777" w:rsidR="00171A0D" w:rsidRDefault="00171A0D" w:rsidP="00171A0D">
      <w:pPr>
        <w:pStyle w:val="Heading5"/>
        <w:rPr>
          <w:lang w:eastAsia="zh-CN"/>
        </w:rPr>
      </w:pPr>
      <w:bookmarkStart w:id="512" w:name="_Toc24868618"/>
      <w:bookmarkStart w:id="513" w:name="_Toc34154096"/>
      <w:bookmarkStart w:id="514" w:name="_Toc36041040"/>
      <w:bookmarkStart w:id="515" w:name="_Toc36041353"/>
      <w:bookmarkStart w:id="516" w:name="_Toc38997845"/>
      <w:bookmarkStart w:id="517" w:name="_Toc24868621"/>
      <w:bookmarkStart w:id="518" w:name="_Toc34154099"/>
      <w:bookmarkStart w:id="519" w:name="_Toc36041043"/>
      <w:bookmarkStart w:id="520" w:name="_Toc36041356"/>
      <w:bookmarkStart w:id="521" w:name="_Toc38997848"/>
      <w:bookmarkEnd w:id="511"/>
      <w:r>
        <w:rPr>
          <w:lang w:eastAsia="zh-CN"/>
        </w:rPr>
        <w:t>7.3.1.4.1</w:t>
      </w:r>
      <w:r>
        <w:rPr>
          <w:lang w:eastAsia="zh-CN"/>
        </w:rPr>
        <w:tab/>
        <w:t>General</w:t>
      </w:r>
      <w:bookmarkEnd w:id="512"/>
      <w:bookmarkEnd w:id="513"/>
      <w:bookmarkEnd w:id="514"/>
      <w:bookmarkEnd w:id="515"/>
      <w:bookmarkEnd w:id="516"/>
    </w:p>
    <w:p w14:paraId="2C6873E6" w14:textId="77777777" w:rsidR="00171A0D" w:rsidRDefault="00171A0D" w:rsidP="00171A0D">
      <w:pPr>
        <w:rPr>
          <w:lang w:eastAsia="zh-CN"/>
        </w:rPr>
      </w:pPr>
      <w:r>
        <w:rPr>
          <w:lang w:eastAsia="zh-CN"/>
        </w:rPr>
        <w:t>This clause specifies the application data model supported by the API. Data types listed in clause 6.2 apply to this API</w:t>
      </w:r>
    </w:p>
    <w:p w14:paraId="3E330DE7" w14:textId="77777777" w:rsidR="00171A0D" w:rsidRDefault="00171A0D" w:rsidP="00171A0D">
      <w:r>
        <w:t>Table 7.3.1.4.1-1 specifies the data types defined specifically for the SS_UserProfileRetrieval API service.</w:t>
      </w:r>
    </w:p>
    <w:p w14:paraId="47A93E78" w14:textId="1C7BDCCE" w:rsidR="00171A0D" w:rsidRDefault="00171A0D" w:rsidP="00171A0D">
      <w:pPr>
        <w:pStyle w:val="TH"/>
      </w:pPr>
      <w:r>
        <w:t>Table 7.3.1.4.1-1: SS_</w:t>
      </w:r>
      <w:del w:id="522" w:author="Samsung-1" w:date="2020-06-05T19:43:00Z">
        <w:r w:rsidDel="00556AD4">
          <w:delText xml:space="preserve"> </w:delText>
        </w:r>
      </w:del>
      <w:r>
        <w:t>UserProfileRetrieval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171A0D" w14:paraId="1BC27B7E" w14:textId="77777777" w:rsidTr="005B33DD">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42CE5C7B" w14:textId="77777777" w:rsidR="00171A0D" w:rsidRDefault="00171A0D" w:rsidP="005B33DD">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1BEC131" w14:textId="77777777" w:rsidR="00171A0D" w:rsidRDefault="00171A0D" w:rsidP="005B33DD">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0E061480" w14:textId="77777777" w:rsidR="00171A0D" w:rsidRDefault="00171A0D" w:rsidP="005B33DD">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1A4D1F9D" w14:textId="77777777" w:rsidR="00171A0D" w:rsidRDefault="00171A0D" w:rsidP="005B33DD">
            <w:pPr>
              <w:pStyle w:val="TAH"/>
            </w:pPr>
            <w:r>
              <w:t>Applicability</w:t>
            </w:r>
          </w:p>
        </w:tc>
      </w:tr>
      <w:tr w:rsidR="00171A0D" w14:paraId="53D74CCF" w14:textId="77777777" w:rsidTr="005B33DD">
        <w:trPr>
          <w:jc w:val="center"/>
        </w:trPr>
        <w:tc>
          <w:tcPr>
            <w:tcW w:w="2868" w:type="dxa"/>
            <w:tcBorders>
              <w:top w:val="single" w:sz="4" w:space="0" w:color="auto"/>
              <w:left w:val="single" w:sz="4" w:space="0" w:color="auto"/>
              <w:bottom w:val="single" w:sz="4" w:space="0" w:color="auto"/>
              <w:right w:val="single" w:sz="4" w:space="0" w:color="auto"/>
            </w:tcBorders>
          </w:tcPr>
          <w:p w14:paraId="0F083FC2" w14:textId="77777777" w:rsidR="00171A0D" w:rsidRDefault="00171A0D" w:rsidP="005B33DD">
            <w:pPr>
              <w:pStyle w:val="TAL"/>
            </w:pPr>
            <w:r>
              <w:t>ProfileDoc</w:t>
            </w:r>
          </w:p>
        </w:tc>
        <w:tc>
          <w:tcPr>
            <w:tcW w:w="1297" w:type="dxa"/>
            <w:tcBorders>
              <w:top w:val="single" w:sz="4" w:space="0" w:color="auto"/>
              <w:left w:val="single" w:sz="4" w:space="0" w:color="auto"/>
              <w:bottom w:val="single" w:sz="4" w:space="0" w:color="auto"/>
              <w:right w:val="single" w:sz="4" w:space="0" w:color="auto"/>
            </w:tcBorders>
          </w:tcPr>
          <w:p w14:paraId="4A82A4AE" w14:textId="77777777" w:rsidR="00171A0D" w:rsidRDefault="00171A0D" w:rsidP="005B33DD">
            <w:pPr>
              <w:pStyle w:val="TAL"/>
            </w:pPr>
            <w:r>
              <w:t>7.3.1.4.2.2</w:t>
            </w:r>
          </w:p>
        </w:tc>
        <w:tc>
          <w:tcPr>
            <w:tcW w:w="2887" w:type="dxa"/>
            <w:tcBorders>
              <w:top w:val="single" w:sz="4" w:space="0" w:color="auto"/>
              <w:left w:val="single" w:sz="4" w:space="0" w:color="auto"/>
              <w:bottom w:val="single" w:sz="4" w:space="0" w:color="auto"/>
              <w:right w:val="single" w:sz="4" w:space="0" w:color="auto"/>
            </w:tcBorders>
          </w:tcPr>
          <w:p w14:paraId="10F491B0" w14:textId="77777777" w:rsidR="00171A0D" w:rsidRDefault="00171A0D" w:rsidP="005B33DD">
            <w:pPr>
              <w:pStyle w:val="TAL"/>
              <w:rPr>
                <w:rFonts w:cs="Arial"/>
                <w:szCs w:val="18"/>
              </w:rPr>
            </w:pPr>
            <w:r>
              <w:rPr>
                <w:rFonts w:cs="Arial"/>
                <w:szCs w:val="18"/>
              </w:rPr>
              <w:t>Profile information associated with VAL user ID or VAL UE ID.</w:t>
            </w:r>
          </w:p>
        </w:tc>
        <w:tc>
          <w:tcPr>
            <w:tcW w:w="2725" w:type="dxa"/>
            <w:tcBorders>
              <w:top w:val="single" w:sz="4" w:space="0" w:color="auto"/>
              <w:left w:val="single" w:sz="4" w:space="0" w:color="auto"/>
              <w:bottom w:val="single" w:sz="4" w:space="0" w:color="auto"/>
              <w:right w:val="single" w:sz="4" w:space="0" w:color="auto"/>
            </w:tcBorders>
          </w:tcPr>
          <w:p w14:paraId="1185C4B0" w14:textId="77777777" w:rsidR="00171A0D" w:rsidRDefault="00171A0D" w:rsidP="005B33DD">
            <w:pPr>
              <w:pStyle w:val="TAL"/>
              <w:rPr>
                <w:rFonts w:cs="Arial"/>
                <w:szCs w:val="18"/>
              </w:rPr>
            </w:pPr>
          </w:p>
        </w:tc>
      </w:tr>
      <w:tr w:rsidR="00171A0D" w14:paraId="38AB456D" w14:textId="77777777" w:rsidTr="005B33DD">
        <w:trPr>
          <w:jc w:val="center"/>
          <w:ins w:id="523" w:author="Samsung" w:date="2020-05-21T20:46:00Z"/>
        </w:trPr>
        <w:tc>
          <w:tcPr>
            <w:tcW w:w="2868" w:type="dxa"/>
            <w:tcBorders>
              <w:top w:val="single" w:sz="4" w:space="0" w:color="auto"/>
              <w:left w:val="single" w:sz="4" w:space="0" w:color="auto"/>
              <w:bottom w:val="single" w:sz="4" w:space="0" w:color="auto"/>
              <w:right w:val="single" w:sz="4" w:space="0" w:color="auto"/>
            </w:tcBorders>
          </w:tcPr>
          <w:p w14:paraId="2DFF6D2A" w14:textId="75B5C6BA" w:rsidR="00171A0D" w:rsidRDefault="00171A0D" w:rsidP="005B33DD">
            <w:pPr>
              <w:pStyle w:val="TAL"/>
              <w:rPr>
                <w:ins w:id="524" w:author="Samsung" w:date="2020-05-21T20:46:00Z"/>
              </w:rPr>
            </w:pPr>
            <w:ins w:id="525" w:author="Samsung" w:date="2020-05-21T20:46:00Z">
              <w:r>
                <w:t>ValTargetUe</w:t>
              </w:r>
            </w:ins>
          </w:p>
        </w:tc>
        <w:tc>
          <w:tcPr>
            <w:tcW w:w="1297" w:type="dxa"/>
            <w:tcBorders>
              <w:top w:val="single" w:sz="4" w:space="0" w:color="auto"/>
              <w:left w:val="single" w:sz="4" w:space="0" w:color="auto"/>
              <w:bottom w:val="single" w:sz="4" w:space="0" w:color="auto"/>
              <w:right w:val="single" w:sz="4" w:space="0" w:color="auto"/>
            </w:tcBorders>
          </w:tcPr>
          <w:p w14:paraId="3B0BBC60" w14:textId="5F13C373" w:rsidR="00171A0D" w:rsidRDefault="00171A0D" w:rsidP="005B33DD">
            <w:pPr>
              <w:pStyle w:val="TAL"/>
              <w:rPr>
                <w:ins w:id="526" w:author="Samsung" w:date="2020-05-21T20:46:00Z"/>
              </w:rPr>
            </w:pPr>
            <w:ins w:id="527" w:author="Samsung" w:date="2020-05-21T20:46:00Z">
              <w:r w:rsidRPr="00171A0D">
                <w:rPr>
                  <w:highlight w:val="yellow"/>
                  <w:rPrChange w:id="528" w:author="Samsung" w:date="2020-05-21T20:47:00Z">
                    <w:rPr/>
                  </w:rPrChange>
                </w:rPr>
                <w:t>7.3.1.4.2.x</w:t>
              </w:r>
            </w:ins>
          </w:p>
        </w:tc>
        <w:tc>
          <w:tcPr>
            <w:tcW w:w="2887" w:type="dxa"/>
            <w:tcBorders>
              <w:top w:val="single" w:sz="4" w:space="0" w:color="auto"/>
              <w:left w:val="single" w:sz="4" w:space="0" w:color="auto"/>
              <w:bottom w:val="single" w:sz="4" w:space="0" w:color="auto"/>
              <w:right w:val="single" w:sz="4" w:space="0" w:color="auto"/>
            </w:tcBorders>
          </w:tcPr>
          <w:p w14:paraId="4C4679BA" w14:textId="08B89CA4" w:rsidR="00171A0D" w:rsidRDefault="00171A0D" w:rsidP="005B33DD">
            <w:pPr>
              <w:pStyle w:val="TAL"/>
              <w:rPr>
                <w:ins w:id="529" w:author="Samsung" w:date="2020-05-21T20:46:00Z"/>
                <w:rFonts w:cs="Arial"/>
                <w:szCs w:val="18"/>
              </w:rPr>
            </w:pPr>
            <w:ins w:id="530" w:author="Samsung" w:date="2020-05-21T20:47:00Z">
              <w:r>
                <w:rPr>
                  <w:rFonts w:cs="Arial"/>
                  <w:szCs w:val="18"/>
                </w:rPr>
                <w:t>Information identifying a VAL user ID or VAL UE ID.</w:t>
              </w:r>
            </w:ins>
          </w:p>
        </w:tc>
        <w:tc>
          <w:tcPr>
            <w:tcW w:w="2725" w:type="dxa"/>
            <w:tcBorders>
              <w:top w:val="single" w:sz="4" w:space="0" w:color="auto"/>
              <w:left w:val="single" w:sz="4" w:space="0" w:color="auto"/>
              <w:bottom w:val="single" w:sz="4" w:space="0" w:color="auto"/>
              <w:right w:val="single" w:sz="4" w:space="0" w:color="auto"/>
            </w:tcBorders>
          </w:tcPr>
          <w:p w14:paraId="46B8C004" w14:textId="77777777" w:rsidR="00171A0D" w:rsidRDefault="00171A0D" w:rsidP="005B33DD">
            <w:pPr>
              <w:pStyle w:val="TAL"/>
              <w:rPr>
                <w:ins w:id="531" w:author="Samsung" w:date="2020-05-21T20:46:00Z"/>
                <w:rFonts w:cs="Arial"/>
                <w:szCs w:val="18"/>
              </w:rPr>
            </w:pPr>
          </w:p>
        </w:tc>
      </w:tr>
    </w:tbl>
    <w:p w14:paraId="05AA75DF" w14:textId="77777777" w:rsidR="00171A0D" w:rsidRDefault="00171A0D" w:rsidP="00171A0D"/>
    <w:p w14:paraId="7778A93A" w14:textId="77777777" w:rsidR="00171A0D" w:rsidRDefault="00171A0D" w:rsidP="00171A0D">
      <w:r>
        <w:lastRenderedPageBreak/>
        <w:t xml:space="preserve">Table 7.3.1.4.1-2 specifies data types re-used by the SS_UserProfileRetrieval API service. </w:t>
      </w:r>
    </w:p>
    <w:p w14:paraId="6B00FF44" w14:textId="77777777" w:rsidR="00171A0D" w:rsidRDefault="00171A0D" w:rsidP="00171A0D">
      <w:pPr>
        <w:pStyle w:val="TH"/>
      </w:pPr>
      <w:r>
        <w:t>Table 7.3.1.4.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171A0D" w14:paraId="53F70FCF" w14:textId="77777777" w:rsidTr="005B33DD">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204DD4CF" w14:textId="77777777" w:rsidR="00171A0D" w:rsidRDefault="00171A0D" w:rsidP="005B33DD">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64E9BB79" w14:textId="77777777" w:rsidR="00171A0D" w:rsidRDefault="00171A0D" w:rsidP="005B33DD">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75CA0C96" w14:textId="77777777" w:rsidR="00171A0D" w:rsidRDefault="00171A0D" w:rsidP="005B33DD">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6351CB74" w14:textId="77777777" w:rsidR="00171A0D" w:rsidRDefault="00171A0D" w:rsidP="005B33DD">
            <w:pPr>
              <w:pStyle w:val="TAH"/>
            </w:pPr>
            <w:r>
              <w:t>Applicability</w:t>
            </w:r>
          </w:p>
        </w:tc>
      </w:tr>
      <w:tr w:rsidR="00171A0D" w14:paraId="69F9625E" w14:textId="77777777" w:rsidTr="005B33DD">
        <w:trPr>
          <w:jc w:val="center"/>
        </w:trPr>
        <w:tc>
          <w:tcPr>
            <w:tcW w:w="1927" w:type="dxa"/>
            <w:tcBorders>
              <w:top w:val="single" w:sz="4" w:space="0" w:color="auto"/>
              <w:left w:val="single" w:sz="4" w:space="0" w:color="auto"/>
              <w:bottom w:val="single" w:sz="4" w:space="0" w:color="auto"/>
              <w:right w:val="single" w:sz="4" w:space="0" w:color="auto"/>
            </w:tcBorders>
          </w:tcPr>
          <w:p w14:paraId="48265CE7" w14:textId="77777777" w:rsidR="00171A0D" w:rsidRDefault="00171A0D" w:rsidP="005B33DD">
            <w:pPr>
              <w:pStyle w:val="TAL"/>
              <w:rPr>
                <w:lang w:eastAsia="zh-CN"/>
              </w:rPr>
            </w:pPr>
            <w:r>
              <w:rPr>
                <w:lang w:eastAsia="zh-CN"/>
              </w:rPr>
              <w:t>n/a</w:t>
            </w:r>
          </w:p>
        </w:tc>
        <w:tc>
          <w:tcPr>
            <w:tcW w:w="1848" w:type="dxa"/>
            <w:tcBorders>
              <w:top w:val="single" w:sz="4" w:space="0" w:color="auto"/>
              <w:left w:val="single" w:sz="4" w:space="0" w:color="auto"/>
              <w:bottom w:val="single" w:sz="4" w:space="0" w:color="auto"/>
              <w:right w:val="single" w:sz="4" w:space="0" w:color="auto"/>
            </w:tcBorders>
          </w:tcPr>
          <w:p w14:paraId="02C6E88E" w14:textId="77777777" w:rsidR="00171A0D" w:rsidRDefault="00171A0D" w:rsidP="005B33DD">
            <w:pPr>
              <w:pStyle w:val="TAL"/>
            </w:pPr>
          </w:p>
        </w:tc>
        <w:tc>
          <w:tcPr>
            <w:tcW w:w="3137" w:type="dxa"/>
            <w:tcBorders>
              <w:top w:val="single" w:sz="4" w:space="0" w:color="auto"/>
              <w:left w:val="single" w:sz="4" w:space="0" w:color="auto"/>
              <w:bottom w:val="single" w:sz="4" w:space="0" w:color="auto"/>
              <w:right w:val="single" w:sz="4" w:space="0" w:color="auto"/>
            </w:tcBorders>
          </w:tcPr>
          <w:p w14:paraId="23D452E0" w14:textId="77777777" w:rsidR="00171A0D" w:rsidRDefault="00171A0D" w:rsidP="005B33DD">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237C1333" w14:textId="77777777" w:rsidR="00171A0D" w:rsidRDefault="00171A0D" w:rsidP="005B33DD">
            <w:pPr>
              <w:pStyle w:val="TAL"/>
              <w:rPr>
                <w:rFonts w:cs="Arial"/>
                <w:szCs w:val="18"/>
              </w:rPr>
            </w:pPr>
          </w:p>
        </w:tc>
      </w:tr>
    </w:tbl>
    <w:p w14:paraId="639C16FC" w14:textId="590164F3" w:rsidR="00171A0D" w:rsidRDefault="00171A0D" w:rsidP="00171A0D">
      <w:pPr>
        <w:rPr>
          <w:lang w:eastAsia="zh-CN"/>
        </w:rPr>
      </w:pPr>
    </w:p>
    <w:p w14:paraId="532B1AD1" w14:textId="77777777" w:rsidR="00171A0D" w:rsidRDefault="00171A0D" w:rsidP="00171A0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625417A" w14:textId="77777777" w:rsidR="007125EE" w:rsidRDefault="007125EE" w:rsidP="007125EE">
      <w:pPr>
        <w:pStyle w:val="Heading6"/>
        <w:rPr>
          <w:lang w:eastAsia="zh-CN"/>
        </w:rPr>
      </w:pPr>
      <w:r>
        <w:rPr>
          <w:lang w:eastAsia="zh-CN"/>
        </w:rPr>
        <w:t>7.3.1.4.2.2</w:t>
      </w:r>
      <w:r>
        <w:rPr>
          <w:lang w:eastAsia="zh-CN"/>
        </w:rPr>
        <w:tab/>
        <w:t>Type: ProfileDoc</w:t>
      </w:r>
    </w:p>
    <w:p w14:paraId="6E4DC873" w14:textId="77777777" w:rsidR="007125EE" w:rsidRDefault="007125EE" w:rsidP="007125EE">
      <w:pPr>
        <w:pStyle w:val="TH"/>
      </w:pPr>
      <w:r>
        <w:rPr>
          <w:noProof/>
        </w:rPr>
        <w:t>Table 7.3.1.4.2.2</w:t>
      </w:r>
      <w:r>
        <w:t xml:space="preserve">-1: </w:t>
      </w:r>
      <w:r>
        <w:rPr>
          <w:noProof/>
        </w:rPr>
        <w:t>Definition of type ProfileDoc</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125EE" w14:paraId="7632CB0C" w14:textId="77777777" w:rsidTr="00903C0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90FC988" w14:textId="77777777" w:rsidR="007125EE" w:rsidRDefault="007125EE" w:rsidP="00903C0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DB333A9" w14:textId="77777777" w:rsidR="007125EE" w:rsidRDefault="007125EE" w:rsidP="00903C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D19849" w14:textId="77777777" w:rsidR="007125EE" w:rsidRDefault="007125EE" w:rsidP="00903C0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9CC03B5" w14:textId="77777777" w:rsidR="007125EE" w:rsidRDefault="007125EE" w:rsidP="00903C04">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B712C5" w14:textId="77777777" w:rsidR="007125EE" w:rsidRDefault="007125EE" w:rsidP="00903C0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57C524" w14:textId="77777777" w:rsidR="007125EE" w:rsidRDefault="007125EE" w:rsidP="00903C04">
            <w:pPr>
              <w:pStyle w:val="TAH"/>
              <w:rPr>
                <w:rFonts w:cs="Arial"/>
                <w:szCs w:val="18"/>
              </w:rPr>
            </w:pPr>
            <w:r>
              <w:t>Applicability</w:t>
            </w:r>
          </w:p>
        </w:tc>
      </w:tr>
      <w:tr w:rsidR="007125EE" w14:paraId="5DAC4819" w14:textId="77777777" w:rsidTr="00903C04">
        <w:trPr>
          <w:jc w:val="center"/>
        </w:trPr>
        <w:tc>
          <w:tcPr>
            <w:tcW w:w="1430" w:type="dxa"/>
            <w:tcBorders>
              <w:top w:val="single" w:sz="4" w:space="0" w:color="auto"/>
              <w:left w:val="single" w:sz="4" w:space="0" w:color="auto"/>
              <w:bottom w:val="single" w:sz="4" w:space="0" w:color="auto"/>
              <w:right w:val="single" w:sz="4" w:space="0" w:color="auto"/>
            </w:tcBorders>
          </w:tcPr>
          <w:p w14:paraId="15A47B74" w14:textId="77777777" w:rsidR="007125EE" w:rsidRDefault="007125EE" w:rsidP="00903C04">
            <w:pPr>
              <w:pStyle w:val="TAL"/>
            </w:pPr>
            <w:r>
              <w:t>profileInformation</w:t>
            </w:r>
          </w:p>
        </w:tc>
        <w:tc>
          <w:tcPr>
            <w:tcW w:w="1006" w:type="dxa"/>
            <w:tcBorders>
              <w:top w:val="single" w:sz="4" w:space="0" w:color="auto"/>
              <w:left w:val="single" w:sz="4" w:space="0" w:color="auto"/>
              <w:bottom w:val="single" w:sz="4" w:space="0" w:color="auto"/>
              <w:right w:val="single" w:sz="4" w:space="0" w:color="auto"/>
            </w:tcBorders>
          </w:tcPr>
          <w:p w14:paraId="6220E0CA" w14:textId="77777777" w:rsidR="007125EE" w:rsidRDefault="007125EE" w:rsidP="00903C04">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25C8272" w14:textId="77777777" w:rsidR="007125EE" w:rsidRDefault="007125EE" w:rsidP="00903C04">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520519D1" w14:textId="77777777" w:rsidR="007125EE" w:rsidRDefault="007125EE" w:rsidP="00903C04">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8BC4EEE" w14:textId="77777777" w:rsidR="007125EE" w:rsidRDefault="007125EE" w:rsidP="00903C04">
            <w:pPr>
              <w:pStyle w:val="TAL"/>
              <w:rPr>
                <w:rFonts w:cs="Arial"/>
                <w:szCs w:val="18"/>
              </w:rPr>
            </w:pPr>
            <w:r>
              <w:rPr>
                <w:rFonts w:cs="Arial"/>
                <w:szCs w:val="18"/>
              </w:rPr>
              <w:t>Profile information associated with valUserId or valUEId.</w:t>
            </w:r>
          </w:p>
        </w:tc>
        <w:tc>
          <w:tcPr>
            <w:tcW w:w="1998" w:type="dxa"/>
            <w:tcBorders>
              <w:top w:val="single" w:sz="4" w:space="0" w:color="auto"/>
              <w:left w:val="single" w:sz="4" w:space="0" w:color="auto"/>
              <w:bottom w:val="single" w:sz="4" w:space="0" w:color="auto"/>
              <w:right w:val="single" w:sz="4" w:space="0" w:color="auto"/>
            </w:tcBorders>
          </w:tcPr>
          <w:p w14:paraId="5B2CB86E" w14:textId="77777777" w:rsidR="007125EE" w:rsidRDefault="007125EE" w:rsidP="00903C04">
            <w:pPr>
              <w:pStyle w:val="TAL"/>
              <w:rPr>
                <w:rFonts w:cs="Arial"/>
                <w:szCs w:val="18"/>
              </w:rPr>
            </w:pPr>
          </w:p>
        </w:tc>
      </w:tr>
      <w:tr w:rsidR="007125EE" w14:paraId="51304A3B" w14:textId="77777777" w:rsidTr="00903C04">
        <w:trPr>
          <w:jc w:val="center"/>
        </w:trPr>
        <w:tc>
          <w:tcPr>
            <w:tcW w:w="1430" w:type="dxa"/>
            <w:tcBorders>
              <w:top w:val="single" w:sz="4" w:space="0" w:color="auto"/>
              <w:left w:val="single" w:sz="4" w:space="0" w:color="auto"/>
              <w:bottom w:val="single" w:sz="4" w:space="0" w:color="auto"/>
              <w:right w:val="single" w:sz="4" w:space="0" w:color="auto"/>
            </w:tcBorders>
          </w:tcPr>
          <w:p w14:paraId="3556D5C1" w14:textId="42DBC8B0" w:rsidR="007125EE" w:rsidRDefault="007125EE" w:rsidP="007125EE">
            <w:pPr>
              <w:pStyle w:val="TAL"/>
            </w:pPr>
            <w:r>
              <w:t>val</w:t>
            </w:r>
            <w:ins w:id="532" w:author="Samsung-1" w:date="2020-06-05T22:29:00Z">
              <w:r>
                <w:t>Tgt</w:t>
              </w:r>
            </w:ins>
            <w:del w:id="533" w:author="Samsung-1" w:date="2020-06-05T22:29:00Z">
              <w:r w:rsidDel="007125EE">
                <w:delText>UserId</w:delText>
              </w:r>
            </w:del>
          </w:p>
        </w:tc>
        <w:tc>
          <w:tcPr>
            <w:tcW w:w="1006" w:type="dxa"/>
            <w:tcBorders>
              <w:top w:val="single" w:sz="4" w:space="0" w:color="auto"/>
              <w:left w:val="single" w:sz="4" w:space="0" w:color="auto"/>
              <w:bottom w:val="single" w:sz="4" w:space="0" w:color="auto"/>
              <w:right w:val="single" w:sz="4" w:space="0" w:color="auto"/>
            </w:tcBorders>
          </w:tcPr>
          <w:p w14:paraId="5F530B74" w14:textId="19FCB4A5" w:rsidR="007125EE" w:rsidRDefault="007125EE" w:rsidP="00903C04">
            <w:pPr>
              <w:pStyle w:val="TAL"/>
            </w:pPr>
            <w:ins w:id="534" w:author="Samsung-1" w:date="2020-06-05T22:29:00Z">
              <w:r>
                <w:t>ValTargetUe</w:t>
              </w:r>
            </w:ins>
            <w:del w:id="535" w:author="Samsung-1" w:date="2020-06-05T22:29:00Z">
              <w:r w:rsidDel="007125EE">
                <w:delText>string</w:delText>
              </w:r>
            </w:del>
          </w:p>
        </w:tc>
        <w:tc>
          <w:tcPr>
            <w:tcW w:w="425" w:type="dxa"/>
            <w:tcBorders>
              <w:top w:val="single" w:sz="4" w:space="0" w:color="auto"/>
              <w:left w:val="single" w:sz="4" w:space="0" w:color="auto"/>
              <w:bottom w:val="single" w:sz="4" w:space="0" w:color="auto"/>
              <w:right w:val="single" w:sz="4" w:space="0" w:color="auto"/>
            </w:tcBorders>
          </w:tcPr>
          <w:p w14:paraId="0FEB3FC7" w14:textId="5C8D4D4F" w:rsidR="007125EE" w:rsidRDefault="007125EE" w:rsidP="00903C04">
            <w:pPr>
              <w:pStyle w:val="TAC"/>
            </w:pPr>
            <w:ins w:id="536" w:author="Samsung-1" w:date="2020-06-05T22:29:00Z">
              <w:r>
                <w:t>M</w:t>
              </w:r>
            </w:ins>
            <w:del w:id="537" w:author="Samsung-1" w:date="2020-06-05T22:29:00Z">
              <w:r w:rsidDel="007125EE">
                <w:delText>O</w:delText>
              </w:r>
            </w:del>
          </w:p>
        </w:tc>
        <w:tc>
          <w:tcPr>
            <w:tcW w:w="1368" w:type="dxa"/>
            <w:tcBorders>
              <w:top w:val="single" w:sz="4" w:space="0" w:color="auto"/>
              <w:left w:val="single" w:sz="4" w:space="0" w:color="auto"/>
              <w:bottom w:val="single" w:sz="4" w:space="0" w:color="auto"/>
              <w:right w:val="single" w:sz="4" w:space="0" w:color="auto"/>
            </w:tcBorders>
          </w:tcPr>
          <w:p w14:paraId="4EFA7894" w14:textId="77777777" w:rsidR="007125EE" w:rsidRDefault="007125EE" w:rsidP="00903C04">
            <w:pPr>
              <w:pStyle w:val="TAL"/>
            </w:pPr>
            <w:del w:id="538" w:author="Samsung-1" w:date="2020-06-05T22:29:00Z">
              <w:r w:rsidDel="007125EE">
                <w:delText>0..</w:delText>
              </w:r>
            </w:del>
            <w:r>
              <w:t>1</w:t>
            </w:r>
          </w:p>
        </w:tc>
        <w:tc>
          <w:tcPr>
            <w:tcW w:w="3438" w:type="dxa"/>
            <w:tcBorders>
              <w:top w:val="single" w:sz="4" w:space="0" w:color="auto"/>
              <w:left w:val="single" w:sz="4" w:space="0" w:color="auto"/>
              <w:bottom w:val="single" w:sz="4" w:space="0" w:color="auto"/>
              <w:right w:val="single" w:sz="4" w:space="0" w:color="auto"/>
            </w:tcBorders>
          </w:tcPr>
          <w:p w14:paraId="79F0A3F3" w14:textId="0033A81E" w:rsidR="007125EE" w:rsidRDefault="007125EE" w:rsidP="00903C04">
            <w:pPr>
              <w:pStyle w:val="TAL"/>
              <w:rPr>
                <w:rFonts w:cs="Arial"/>
                <w:szCs w:val="18"/>
              </w:rPr>
            </w:pPr>
            <w:r>
              <w:rPr>
                <w:rFonts w:cs="Arial"/>
                <w:szCs w:val="18"/>
              </w:rPr>
              <w:t>Unique identifier of a VAL user</w:t>
            </w:r>
            <w:ins w:id="539" w:author="Samsung-1" w:date="2020-06-05T22:29:00Z">
              <w:r>
                <w:rPr>
                  <w:rFonts w:cs="Arial"/>
                  <w:szCs w:val="18"/>
                </w:rPr>
                <w:t xml:space="preserve"> or </w:t>
              </w:r>
            </w:ins>
            <w:ins w:id="540" w:author="Samsung-1" w:date="2020-06-05T22:41:00Z">
              <w:r w:rsidR="00214428">
                <w:rPr>
                  <w:rFonts w:cs="Arial"/>
                  <w:szCs w:val="18"/>
                </w:rPr>
                <w:t xml:space="preserve">a </w:t>
              </w:r>
            </w:ins>
            <w:ins w:id="541" w:author="Samsung-1" w:date="2020-06-05T22:29:00Z">
              <w:r>
                <w:rPr>
                  <w:rFonts w:cs="Arial"/>
                  <w:szCs w:val="18"/>
                </w:rPr>
                <w:t>VAL UE</w:t>
              </w:r>
            </w:ins>
            <w:r>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1FCE877B" w14:textId="77777777" w:rsidR="007125EE" w:rsidRDefault="007125EE" w:rsidP="00903C04">
            <w:pPr>
              <w:pStyle w:val="TAL"/>
              <w:rPr>
                <w:rFonts w:cs="Arial"/>
                <w:szCs w:val="18"/>
              </w:rPr>
            </w:pPr>
          </w:p>
        </w:tc>
      </w:tr>
      <w:tr w:rsidR="007125EE" w14:paraId="4A159EEF" w14:textId="77777777" w:rsidTr="00903C04">
        <w:trPr>
          <w:jc w:val="center"/>
        </w:trPr>
        <w:tc>
          <w:tcPr>
            <w:tcW w:w="1430" w:type="dxa"/>
            <w:tcBorders>
              <w:top w:val="single" w:sz="4" w:space="0" w:color="auto"/>
              <w:left w:val="single" w:sz="4" w:space="0" w:color="auto"/>
              <w:bottom w:val="single" w:sz="4" w:space="0" w:color="auto"/>
              <w:right w:val="single" w:sz="4" w:space="0" w:color="auto"/>
            </w:tcBorders>
          </w:tcPr>
          <w:p w14:paraId="449C9D63" w14:textId="653C0E18" w:rsidR="007125EE" w:rsidRDefault="007125EE" w:rsidP="00903C04">
            <w:pPr>
              <w:pStyle w:val="TAL"/>
            </w:pPr>
            <w:del w:id="542" w:author="Samsung-1" w:date="2020-06-05T22:30:00Z">
              <w:r w:rsidDel="007125EE">
                <w:delText>valUEId</w:delText>
              </w:r>
            </w:del>
          </w:p>
        </w:tc>
        <w:tc>
          <w:tcPr>
            <w:tcW w:w="1006" w:type="dxa"/>
            <w:tcBorders>
              <w:top w:val="single" w:sz="4" w:space="0" w:color="auto"/>
              <w:left w:val="single" w:sz="4" w:space="0" w:color="auto"/>
              <w:bottom w:val="single" w:sz="4" w:space="0" w:color="auto"/>
              <w:right w:val="single" w:sz="4" w:space="0" w:color="auto"/>
            </w:tcBorders>
          </w:tcPr>
          <w:p w14:paraId="474EC4A4" w14:textId="2C9B84A2" w:rsidR="007125EE" w:rsidRDefault="007125EE" w:rsidP="00903C04">
            <w:pPr>
              <w:pStyle w:val="TAL"/>
            </w:pPr>
            <w:del w:id="543" w:author="Samsung-1" w:date="2020-06-05T22:30:00Z">
              <w:r w:rsidDel="007125EE">
                <w:delText>string</w:delText>
              </w:r>
            </w:del>
          </w:p>
        </w:tc>
        <w:tc>
          <w:tcPr>
            <w:tcW w:w="425" w:type="dxa"/>
            <w:tcBorders>
              <w:top w:val="single" w:sz="4" w:space="0" w:color="auto"/>
              <w:left w:val="single" w:sz="4" w:space="0" w:color="auto"/>
              <w:bottom w:val="single" w:sz="4" w:space="0" w:color="auto"/>
              <w:right w:val="single" w:sz="4" w:space="0" w:color="auto"/>
            </w:tcBorders>
          </w:tcPr>
          <w:p w14:paraId="33DAB413" w14:textId="46D676E2" w:rsidR="007125EE" w:rsidRDefault="007125EE" w:rsidP="00903C04">
            <w:pPr>
              <w:pStyle w:val="TAC"/>
            </w:pPr>
            <w:del w:id="544" w:author="Samsung-1" w:date="2020-06-05T22:30:00Z">
              <w:r w:rsidDel="007125EE">
                <w:delText>O</w:delText>
              </w:r>
            </w:del>
          </w:p>
        </w:tc>
        <w:tc>
          <w:tcPr>
            <w:tcW w:w="1368" w:type="dxa"/>
            <w:tcBorders>
              <w:top w:val="single" w:sz="4" w:space="0" w:color="auto"/>
              <w:left w:val="single" w:sz="4" w:space="0" w:color="auto"/>
              <w:bottom w:val="single" w:sz="4" w:space="0" w:color="auto"/>
              <w:right w:val="single" w:sz="4" w:space="0" w:color="auto"/>
            </w:tcBorders>
          </w:tcPr>
          <w:p w14:paraId="683B1757" w14:textId="4A33F8A4" w:rsidR="007125EE" w:rsidRDefault="007125EE" w:rsidP="00903C04">
            <w:pPr>
              <w:pStyle w:val="TAL"/>
            </w:pPr>
            <w:del w:id="545" w:author="Samsung-1" w:date="2020-06-05T22:30:00Z">
              <w:r w:rsidDel="007125EE">
                <w:delText>0..1</w:delText>
              </w:r>
            </w:del>
          </w:p>
        </w:tc>
        <w:tc>
          <w:tcPr>
            <w:tcW w:w="3438" w:type="dxa"/>
            <w:tcBorders>
              <w:top w:val="single" w:sz="4" w:space="0" w:color="auto"/>
              <w:left w:val="single" w:sz="4" w:space="0" w:color="auto"/>
              <w:bottom w:val="single" w:sz="4" w:space="0" w:color="auto"/>
              <w:right w:val="single" w:sz="4" w:space="0" w:color="auto"/>
            </w:tcBorders>
          </w:tcPr>
          <w:p w14:paraId="3DFB47A9" w14:textId="222263B9" w:rsidR="007125EE" w:rsidRDefault="007125EE" w:rsidP="00903C04">
            <w:pPr>
              <w:pStyle w:val="TAL"/>
              <w:rPr>
                <w:rFonts w:cs="Arial"/>
                <w:szCs w:val="18"/>
              </w:rPr>
            </w:pPr>
            <w:del w:id="546" w:author="Samsung-1" w:date="2020-06-05T22:30:00Z">
              <w:r w:rsidDel="007125EE">
                <w:rPr>
                  <w:rFonts w:cs="Arial"/>
                  <w:szCs w:val="18"/>
                </w:rPr>
                <w:delText>Unique identifier of a VAL UE.</w:delText>
              </w:r>
            </w:del>
          </w:p>
        </w:tc>
        <w:tc>
          <w:tcPr>
            <w:tcW w:w="1998" w:type="dxa"/>
            <w:tcBorders>
              <w:top w:val="single" w:sz="4" w:space="0" w:color="auto"/>
              <w:left w:val="single" w:sz="4" w:space="0" w:color="auto"/>
              <w:bottom w:val="single" w:sz="4" w:space="0" w:color="auto"/>
              <w:right w:val="single" w:sz="4" w:space="0" w:color="auto"/>
            </w:tcBorders>
          </w:tcPr>
          <w:p w14:paraId="6BF8FD2D" w14:textId="77777777" w:rsidR="007125EE" w:rsidRDefault="007125EE" w:rsidP="00903C04">
            <w:pPr>
              <w:pStyle w:val="TAL"/>
              <w:rPr>
                <w:rFonts w:cs="Arial"/>
                <w:szCs w:val="18"/>
              </w:rPr>
            </w:pPr>
          </w:p>
        </w:tc>
      </w:tr>
      <w:tr w:rsidR="007125EE" w14:paraId="3719A228" w14:textId="77777777" w:rsidTr="00903C04">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3A7F0CC5" w14:textId="2A221278" w:rsidR="007125EE" w:rsidRDefault="007125EE" w:rsidP="00903C04">
            <w:pPr>
              <w:pStyle w:val="TAN"/>
              <w:rPr>
                <w:rFonts w:cs="Arial"/>
                <w:szCs w:val="18"/>
              </w:rPr>
            </w:pPr>
            <w:del w:id="547" w:author="Samsung-1" w:date="2020-06-05T22:30:00Z">
              <w:r w:rsidDel="007125EE">
                <w:rPr>
                  <w:rFonts w:eastAsia="DengXian"/>
                </w:rPr>
                <w:delText xml:space="preserve">NOTE:      Either </w:delText>
              </w:r>
              <w:r w:rsidDel="007125EE">
                <w:rPr>
                  <w:rFonts w:eastAsia="DengXian"/>
                  <w:noProof/>
                  <w:lang w:eastAsia="zh-CN"/>
                </w:rPr>
                <w:delText>"valUserId" or "valUEId" shall be provided.</w:delText>
              </w:r>
            </w:del>
          </w:p>
        </w:tc>
      </w:tr>
    </w:tbl>
    <w:p w14:paraId="03679657" w14:textId="4B63CF45" w:rsidR="007125EE" w:rsidRDefault="007125EE" w:rsidP="007125EE">
      <w:pPr>
        <w:rPr>
          <w:lang w:eastAsia="zh-CN"/>
        </w:rPr>
      </w:pPr>
    </w:p>
    <w:p w14:paraId="2DA11DD6" w14:textId="77777777" w:rsidR="007125EE" w:rsidRDefault="007125EE" w:rsidP="007125E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20AC2D8" w14:textId="4C8AC9AB" w:rsidR="00B06E01" w:rsidRDefault="00B06E01" w:rsidP="00B06E01">
      <w:pPr>
        <w:pStyle w:val="Heading6"/>
        <w:rPr>
          <w:ins w:id="548" w:author="Wenliang Xu CT3#110e" w:date="2020-05-16T15:52:00Z"/>
          <w:lang w:eastAsia="zh-CN"/>
        </w:rPr>
      </w:pPr>
      <w:ins w:id="549" w:author="Wenliang Xu CT3#110e" w:date="2020-05-16T15:52:00Z">
        <w:r>
          <w:rPr>
            <w:lang w:eastAsia="zh-CN"/>
          </w:rPr>
          <w:t>7.3.1.4.2.x</w:t>
        </w:r>
        <w:r>
          <w:rPr>
            <w:lang w:eastAsia="zh-CN"/>
          </w:rPr>
          <w:tab/>
          <w:t xml:space="preserve">Type: </w:t>
        </w:r>
      </w:ins>
      <w:bookmarkEnd w:id="517"/>
      <w:bookmarkEnd w:id="518"/>
      <w:bookmarkEnd w:id="519"/>
      <w:bookmarkEnd w:id="520"/>
      <w:bookmarkEnd w:id="521"/>
      <w:ins w:id="550" w:author="Wenliang Xu CT3#110e" w:date="2020-05-16T15:55:00Z">
        <w:r>
          <w:rPr>
            <w:lang w:eastAsia="zh-CN"/>
          </w:rPr>
          <w:t>Val</w:t>
        </w:r>
      </w:ins>
      <w:ins w:id="551" w:author="Wenliang Xu CT3#110e" w:date="2020-05-16T15:53:00Z">
        <w:r>
          <w:rPr>
            <w:lang w:eastAsia="zh-CN"/>
          </w:rPr>
          <w:t>TargetUe</w:t>
        </w:r>
      </w:ins>
    </w:p>
    <w:p w14:paraId="21E1BC6D" w14:textId="6B37E5DC" w:rsidR="00B06E01" w:rsidRDefault="00B06E01" w:rsidP="00B06E01">
      <w:pPr>
        <w:pStyle w:val="TH"/>
        <w:rPr>
          <w:ins w:id="552" w:author="Wenliang Xu CT3#110e" w:date="2020-05-16T15:52:00Z"/>
        </w:rPr>
      </w:pPr>
      <w:ins w:id="553" w:author="Wenliang Xu CT3#110e" w:date="2020-05-16T15:52:00Z">
        <w:r>
          <w:rPr>
            <w:noProof/>
          </w:rPr>
          <w:t>Table 7.3.1.4.2.</w:t>
        </w:r>
      </w:ins>
      <w:ins w:id="554" w:author="Wenliang Xu CT3#110e" w:date="2020-05-16T15:54:00Z">
        <w:r>
          <w:rPr>
            <w:noProof/>
          </w:rPr>
          <w:t>x</w:t>
        </w:r>
      </w:ins>
      <w:ins w:id="555" w:author="Wenliang Xu CT3#110e" w:date="2020-05-16T15:52:00Z">
        <w:r>
          <w:t xml:space="preserve">-1: </w:t>
        </w:r>
        <w:r>
          <w:rPr>
            <w:noProof/>
          </w:rPr>
          <w:t xml:space="preserve">Definition of type </w:t>
        </w:r>
      </w:ins>
      <w:ins w:id="556" w:author="Wenliang Xu CT3#110e" w:date="2020-05-16T15:55:00Z">
        <w:r>
          <w:rPr>
            <w:noProof/>
          </w:rPr>
          <w:t>Val</w:t>
        </w:r>
      </w:ins>
      <w:ins w:id="557" w:author="Wenliang Xu CT3#110e" w:date="2020-05-16T15:54:00Z">
        <w:r>
          <w:rPr>
            <w:noProof/>
          </w:rPr>
          <w:t>TargetUe</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B06E01" w14:paraId="2EAC6E6D" w14:textId="77777777" w:rsidTr="005B33DD">
        <w:trPr>
          <w:jc w:val="center"/>
          <w:ins w:id="558" w:author="Wenliang Xu CT3#110e" w:date="2020-05-16T15:52: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C06610F" w14:textId="77777777" w:rsidR="00B06E01" w:rsidRDefault="00B06E01" w:rsidP="005B33DD">
            <w:pPr>
              <w:pStyle w:val="TAH"/>
              <w:rPr>
                <w:ins w:id="559" w:author="Wenliang Xu CT3#110e" w:date="2020-05-16T15:52:00Z"/>
              </w:rPr>
            </w:pPr>
            <w:ins w:id="560" w:author="Wenliang Xu CT3#110e" w:date="2020-05-16T15:52: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BC676E2" w14:textId="77777777" w:rsidR="00B06E01" w:rsidRDefault="00B06E01" w:rsidP="005B33DD">
            <w:pPr>
              <w:pStyle w:val="TAH"/>
              <w:rPr>
                <w:ins w:id="561" w:author="Wenliang Xu CT3#110e" w:date="2020-05-16T15:52:00Z"/>
              </w:rPr>
            </w:pPr>
            <w:ins w:id="562" w:author="Wenliang Xu CT3#110e" w:date="2020-05-16T15:52: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CB8E73" w14:textId="77777777" w:rsidR="00B06E01" w:rsidRDefault="00B06E01" w:rsidP="005B33DD">
            <w:pPr>
              <w:pStyle w:val="TAH"/>
              <w:rPr>
                <w:ins w:id="563" w:author="Wenliang Xu CT3#110e" w:date="2020-05-16T15:52:00Z"/>
              </w:rPr>
            </w:pPr>
            <w:ins w:id="564" w:author="Wenliang Xu CT3#110e" w:date="2020-05-16T15:52: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7249D27" w14:textId="77777777" w:rsidR="00B06E01" w:rsidRDefault="00B06E01" w:rsidP="005B33DD">
            <w:pPr>
              <w:pStyle w:val="TAH"/>
              <w:jc w:val="left"/>
              <w:rPr>
                <w:ins w:id="565" w:author="Wenliang Xu CT3#110e" w:date="2020-05-16T15:52:00Z"/>
              </w:rPr>
            </w:pPr>
            <w:ins w:id="566" w:author="Wenliang Xu CT3#110e" w:date="2020-05-16T15:52: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2ADD708" w14:textId="77777777" w:rsidR="00B06E01" w:rsidRDefault="00B06E01" w:rsidP="005B33DD">
            <w:pPr>
              <w:pStyle w:val="TAH"/>
              <w:rPr>
                <w:ins w:id="567" w:author="Wenliang Xu CT3#110e" w:date="2020-05-16T15:52:00Z"/>
                <w:rFonts w:cs="Arial"/>
                <w:szCs w:val="18"/>
              </w:rPr>
            </w:pPr>
            <w:ins w:id="568" w:author="Wenliang Xu CT3#110e" w:date="2020-05-16T15:52: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21F1D1A" w14:textId="77777777" w:rsidR="00B06E01" w:rsidRDefault="00B06E01" w:rsidP="005B33DD">
            <w:pPr>
              <w:pStyle w:val="TAH"/>
              <w:rPr>
                <w:ins w:id="569" w:author="Wenliang Xu CT3#110e" w:date="2020-05-16T15:52:00Z"/>
                <w:rFonts w:cs="Arial"/>
                <w:szCs w:val="18"/>
              </w:rPr>
            </w:pPr>
            <w:ins w:id="570" w:author="Wenliang Xu CT3#110e" w:date="2020-05-16T15:52:00Z">
              <w:r>
                <w:t>Applicability</w:t>
              </w:r>
            </w:ins>
          </w:p>
        </w:tc>
      </w:tr>
      <w:tr w:rsidR="00B06E01" w14:paraId="35E6527B" w14:textId="77777777" w:rsidTr="005B33DD">
        <w:trPr>
          <w:jc w:val="center"/>
          <w:ins w:id="571" w:author="Wenliang Xu CT3#110e" w:date="2020-05-16T15:52:00Z"/>
        </w:trPr>
        <w:tc>
          <w:tcPr>
            <w:tcW w:w="1430" w:type="dxa"/>
            <w:tcBorders>
              <w:top w:val="single" w:sz="4" w:space="0" w:color="auto"/>
              <w:left w:val="single" w:sz="4" w:space="0" w:color="auto"/>
              <w:bottom w:val="single" w:sz="4" w:space="0" w:color="auto"/>
              <w:right w:val="single" w:sz="4" w:space="0" w:color="auto"/>
            </w:tcBorders>
          </w:tcPr>
          <w:p w14:paraId="0E77B96F" w14:textId="77777777" w:rsidR="00B06E01" w:rsidRDefault="00B06E01" w:rsidP="005B33DD">
            <w:pPr>
              <w:pStyle w:val="TAL"/>
              <w:rPr>
                <w:ins w:id="572" w:author="Wenliang Xu CT3#110e" w:date="2020-05-16T15:52:00Z"/>
              </w:rPr>
            </w:pPr>
            <w:ins w:id="573" w:author="Wenliang Xu CT3#110e" w:date="2020-05-16T15:52:00Z">
              <w:r>
                <w:t>valUserId</w:t>
              </w:r>
            </w:ins>
          </w:p>
        </w:tc>
        <w:tc>
          <w:tcPr>
            <w:tcW w:w="1006" w:type="dxa"/>
            <w:tcBorders>
              <w:top w:val="single" w:sz="4" w:space="0" w:color="auto"/>
              <w:left w:val="single" w:sz="4" w:space="0" w:color="auto"/>
              <w:bottom w:val="single" w:sz="4" w:space="0" w:color="auto"/>
              <w:right w:val="single" w:sz="4" w:space="0" w:color="auto"/>
            </w:tcBorders>
          </w:tcPr>
          <w:p w14:paraId="2211864E" w14:textId="77777777" w:rsidR="00B06E01" w:rsidRDefault="00B06E01" w:rsidP="005B33DD">
            <w:pPr>
              <w:pStyle w:val="TAL"/>
              <w:rPr>
                <w:ins w:id="574" w:author="Wenliang Xu CT3#110e" w:date="2020-05-16T15:52:00Z"/>
              </w:rPr>
            </w:pPr>
            <w:ins w:id="575" w:author="Wenliang Xu CT3#110e" w:date="2020-05-16T15:52:00Z">
              <w:r>
                <w:t>string</w:t>
              </w:r>
            </w:ins>
          </w:p>
        </w:tc>
        <w:tc>
          <w:tcPr>
            <w:tcW w:w="425" w:type="dxa"/>
            <w:tcBorders>
              <w:top w:val="single" w:sz="4" w:space="0" w:color="auto"/>
              <w:left w:val="single" w:sz="4" w:space="0" w:color="auto"/>
              <w:bottom w:val="single" w:sz="4" w:space="0" w:color="auto"/>
              <w:right w:val="single" w:sz="4" w:space="0" w:color="auto"/>
            </w:tcBorders>
          </w:tcPr>
          <w:p w14:paraId="155A33E8" w14:textId="06EC1E0A" w:rsidR="00B06E01" w:rsidRDefault="00C22896" w:rsidP="005B33DD">
            <w:pPr>
              <w:pStyle w:val="TAC"/>
              <w:rPr>
                <w:ins w:id="576" w:author="Wenliang Xu CT3#110e" w:date="2020-05-16T15:52:00Z"/>
              </w:rPr>
            </w:pPr>
            <w:ins w:id="577" w:author="Samsung-1" w:date="2020-06-05T22:46:00Z">
              <w:r>
                <w:t>C</w:t>
              </w:r>
            </w:ins>
          </w:p>
        </w:tc>
        <w:tc>
          <w:tcPr>
            <w:tcW w:w="1368" w:type="dxa"/>
            <w:tcBorders>
              <w:top w:val="single" w:sz="4" w:space="0" w:color="auto"/>
              <w:left w:val="single" w:sz="4" w:space="0" w:color="auto"/>
              <w:bottom w:val="single" w:sz="4" w:space="0" w:color="auto"/>
              <w:right w:val="single" w:sz="4" w:space="0" w:color="auto"/>
            </w:tcBorders>
          </w:tcPr>
          <w:p w14:paraId="40860F64" w14:textId="77777777" w:rsidR="00B06E01" w:rsidRDefault="00B06E01" w:rsidP="005B33DD">
            <w:pPr>
              <w:pStyle w:val="TAL"/>
              <w:rPr>
                <w:ins w:id="578" w:author="Wenliang Xu CT3#110e" w:date="2020-05-16T15:52:00Z"/>
              </w:rPr>
            </w:pPr>
            <w:ins w:id="579" w:author="Wenliang Xu CT3#110e" w:date="2020-05-16T15:52:00Z">
              <w:r>
                <w:t>0..1</w:t>
              </w:r>
            </w:ins>
          </w:p>
        </w:tc>
        <w:tc>
          <w:tcPr>
            <w:tcW w:w="3438" w:type="dxa"/>
            <w:tcBorders>
              <w:top w:val="single" w:sz="4" w:space="0" w:color="auto"/>
              <w:left w:val="single" w:sz="4" w:space="0" w:color="auto"/>
              <w:bottom w:val="single" w:sz="4" w:space="0" w:color="auto"/>
              <w:right w:val="single" w:sz="4" w:space="0" w:color="auto"/>
            </w:tcBorders>
          </w:tcPr>
          <w:p w14:paraId="72094D6F" w14:textId="77777777" w:rsidR="00B06E01" w:rsidRDefault="00B06E01" w:rsidP="005B33DD">
            <w:pPr>
              <w:pStyle w:val="TAL"/>
              <w:rPr>
                <w:ins w:id="580" w:author="Wenliang Xu CT3#110e" w:date="2020-05-16T15:52:00Z"/>
                <w:rFonts w:cs="Arial"/>
                <w:szCs w:val="18"/>
              </w:rPr>
            </w:pPr>
            <w:ins w:id="581" w:author="Wenliang Xu CT3#110e" w:date="2020-05-16T15:52:00Z">
              <w:r>
                <w:rPr>
                  <w:rFonts w:cs="Arial"/>
                  <w:szCs w:val="18"/>
                </w:rPr>
                <w:t>Unique identifier of a VAL user.</w:t>
              </w:r>
            </w:ins>
          </w:p>
        </w:tc>
        <w:tc>
          <w:tcPr>
            <w:tcW w:w="1998" w:type="dxa"/>
            <w:tcBorders>
              <w:top w:val="single" w:sz="4" w:space="0" w:color="auto"/>
              <w:left w:val="single" w:sz="4" w:space="0" w:color="auto"/>
              <w:bottom w:val="single" w:sz="4" w:space="0" w:color="auto"/>
              <w:right w:val="single" w:sz="4" w:space="0" w:color="auto"/>
            </w:tcBorders>
          </w:tcPr>
          <w:p w14:paraId="69ECA0EB" w14:textId="77777777" w:rsidR="00B06E01" w:rsidRDefault="00B06E01" w:rsidP="005B33DD">
            <w:pPr>
              <w:pStyle w:val="TAL"/>
              <w:rPr>
                <w:ins w:id="582" w:author="Wenliang Xu CT3#110e" w:date="2020-05-16T15:52:00Z"/>
                <w:rFonts w:cs="Arial"/>
                <w:szCs w:val="18"/>
              </w:rPr>
            </w:pPr>
          </w:p>
        </w:tc>
      </w:tr>
      <w:tr w:rsidR="00B06E01" w14:paraId="3F31CAB2" w14:textId="77777777" w:rsidTr="005B33DD">
        <w:trPr>
          <w:jc w:val="center"/>
          <w:ins w:id="583" w:author="Wenliang Xu CT3#110e" w:date="2020-05-16T15:52:00Z"/>
        </w:trPr>
        <w:tc>
          <w:tcPr>
            <w:tcW w:w="1430" w:type="dxa"/>
            <w:tcBorders>
              <w:top w:val="single" w:sz="4" w:space="0" w:color="auto"/>
              <w:left w:val="single" w:sz="4" w:space="0" w:color="auto"/>
              <w:bottom w:val="single" w:sz="4" w:space="0" w:color="auto"/>
              <w:right w:val="single" w:sz="4" w:space="0" w:color="auto"/>
            </w:tcBorders>
          </w:tcPr>
          <w:p w14:paraId="5FF6FCDE" w14:textId="77777777" w:rsidR="00B06E01" w:rsidRDefault="00B06E01" w:rsidP="005B33DD">
            <w:pPr>
              <w:pStyle w:val="TAL"/>
              <w:rPr>
                <w:ins w:id="584" w:author="Wenliang Xu CT3#110e" w:date="2020-05-16T15:52:00Z"/>
              </w:rPr>
            </w:pPr>
            <w:ins w:id="585" w:author="Wenliang Xu CT3#110e" w:date="2020-05-16T15:52:00Z">
              <w:r>
                <w:t>valUEId</w:t>
              </w:r>
            </w:ins>
          </w:p>
        </w:tc>
        <w:tc>
          <w:tcPr>
            <w:tcW w:w="1006" w:type="dxa"/>
            <w:tcBorders>
              <w:top w:val="single" w:sz="4" w:space="0" w:color="auto"/>
              <w:left w:val="single" w:sz="4" w:space="0" w:color="auto"/>
              <w:bottom w:val="single" w:sz="4" w:space="0" w:color="auto"/>
              <w:right w:val="single" w:sz="4" w:space="0" w:color="auto"/>
            </w:tcBorders>
          </w:tcPr>
          <w:p w14:paraId="214FB5BB" w14:textId="77777777" w:rsidR="00B06E01" w:rsidRDefault="00B06E01" w:rsidP="005B33DD">
            <w:pPr>
              <w:pStyle w:val="TAL"/>
              <w:rPr>
                <w:ins w:id="586" w:author="Wenliang Xu CT3#110e" w:date="2020-05-16T15:52:00Z"/>
              </w:rPr>
            </w:pPr>
            <w:ins w:id="587" w:author="Wenliang Xu CT3#110e" w:date="2020-05-16T15:52:00Z">
              <w:r>
                <w:t>string</w:t>
              </w:r>
            </w:ins>
          </w:p>
        </w:tc>
        <w:tc>
          <w:tcPr>
            <w:tcW w:w="425" w:type="dxa"/>
            <w:tcBorders>
              <w:top w:val="single" w:sz="4" w:space="0" w:color="auto"/>
              <w:left w:val="single" w:sz="4" w:space="0" w:color="auto"/>
              <w:bottom w:val="single" w:sz="4" w:space="0" w:color="auto"/>
              <w:right w:val="single" w:sz="4" w:space="0" w:color="auto"/>
            </w:tcBorders>
          </w:tcPr>
          <w:p w14:paraId="09FB7BB0" w14:textId="2B491D4E" w:rsidR="00B06E01" w:rsidRDefault="00C22896" w:rsidP="005B33DD">
            <w:pPr>
              <w:pStyle w:val="TAC"/>
              <w:rPr>
                <w:ins w:id="588" w:author="Wenliang Xu CT3#110e" w:date="2020-05-16T15:52:00Z"/>
              </w:rPr>
            </w:pPr>
            <w:ins w:id="589" w:author="Samsung-1" w:date="2020-06-05T22:46:00Z">
              <w:r>
                <w:t>C</w:t>
              </w:r>
            </w:ins>
            <w:bookmarkStart w:id="590" w:name="_GoBack"/>
            <w:bookmarkEnd w:id="590"/>
          </w:p>
        </w:tc>
        <w:tc>
          <w:tcPr>
            <w:tcW w:w="1368" w:type="dxa"/>
            <w:tcBorders>
              <w:top w:val="single" w:sz="4" w:space="0" w:color="auto"/>
              <w:left w:val="single" w:sz="4" w:space="0" w:color="auto"/>
              <w:bottom w:val="single" w:sz="4" w:space="0" w:color="auto"/>
              <w:right w:val="single" w:sz="4" w:space="0" w:color="auto"/>
            </w:tcBorders>
          </w:tcPr>
          <w:p w14:paraId="0FC4BD9F" w14:textId="77777777" w:rsidR="00B06E01" w:rsidRDefault="00B06E01" w:rsidP="005B33DD">
            <w:pPr>
              <w:pStyle w:val="TAL"/>
              <w:rPr>
                <w:ins w:id="591" w:author="Wenliang Xu CT3#110e" w:date="2020-05-16T15:52:00Z"/>
              </w:rPr>
            </w:pPr>
            <w:ins w:id="592" w:author="Wenliang Xu CT3#110e" w:date="2020-05-16T15:52:00Z">
              <w:r>
                <w:t>0..1</w:t>
              </w:r>
            </w:ins>
          </w:p>
        </w:tc>
        <w:tc>
          <w:tcPr>
            <w:tcW w:w="3438" w:type="dxa"/>
            <w:tcBorders>
              <w:top w:val="single" w:sz="4" w:space="0" w:color="auto"/>
              <w:left w:val="single" w:sz="4" w:space="0" w:color="auto"/>
              <w:bottom w:val="single" w:sz="4" w:space="0" w:color="auto"/>
              <w:right w:val="single" w:sz="4" w:space="0" w:color="auto"/>
            </w:tcBorders>
          </w:tcPr>
          <w:p w14:paraId="09AB3676" w14:textId="77777777" w:rsidR="00B06E01" w:rsidRDefault="00B06E01" w:rsidP="005B33DD">
            <w:pPr>
              <w:pStyle w:val="TAL"/>
              <w:rPr>
                <w:ins w:id="593" w:author="Wenliang Xu CT3#110e" w:date="2020-05-16T15:52:00Z"/>
                <w:rFonts w:cs="Arial"/>
                <w:szCs w:val="18"/>
              </w:rPr>
            </w:pPr>
            <w:ins w:id="594" w:author="Wenliang Xu CT3#110e" w:date="2020-05-16T15:52:00Z">
              <w:r>
                <w:rPr>
                  <w:rFonts w:cs="Arial"/>
                  <w:szCs w:val="18"/>
                </w:rPr>
                <w:t>Unique identifier of a VAL UE.</w:t>
              </w:r>
            </w:ins>
          </w:p>
        </w:tc>
        <w:tc>
          <w:tcPr>
            <w:tcW w:w="1998" w:type="dxa"/>
            <w:tcBorders>
              <w:top w:val="single" w:sz="4" w:space="0" w:color="auto"/>
              <w:left w:val="single" w:sz="4" w:space="0" w:color="auto"/>
              <w:bottom w:val="single" w:sz="4" w:space="0" w:color="auto"/>
              <w:right w:val="single" w:sz="4" w:space="0" w:color="auto"/>
            </w:tcBorders>
          </w:tcPr>
          <w:p w14:paraId="0854FB1A" w14:textId="77777777" w:rsidR="00B06E01" w:rsidRDefault="00B06E01" w:rsidP="005B33DD">
            <w:pPr>
              <w:pStyle w:val="TAL"/>
              <w:rPr>
                <w:ins w:id="595" w:author="Wenliang Xu CT3#110e" w:date="2020-05-16T15:52:00Z"/>
                <w:rFonts w:cs="Arial"/>
                <w:szCs w:val="18"/>
              </w:rPr>
            </w:pPr>
          </w:p>
        </w:tc>
      </w:tr>
      <w:tr w:rsidR="00B06E01" w14:paraId="69C50F1F" w14:textId="77777777" w:rsidTr="005B33DD">
        <w:trPr>
          <w:jc w:val="center"/>
          <w:ins w:id="596" w:author="Wenliang Xu CT3#110e" w:date="2020-05-16T15:52:00Z"/>
        </w:trPr>
        <w:tc>
          <w:tcPr>
            <w:tcW w:w="9665" w:type="dxa"/>
            <w:gridSpan w:val="6"/>
            <w:tcBorders>
              <w:top w:val="single" w:sz="4" w:space="0" w:color="auto"/>
              <w:left w:val="single" w:sz="4" w:space="0" w:color="auto"/>
              <w:bottom w:val="single" w:sz="4" w:space="0" w:color="auto"/>
              <w:right w:val="single" w:sz="4" w:space="0" w:color="auto"/>
            </w:tcBorders>
          </w:tcPr>
          <w:p w14:paraId="7439D59E" w14:textId="77777777" w:rsidR="00B06E01" w:rsidRDefault="00B06E01" w:rsidP="005B33DD">
            <w:pPr>
              <w:pStyle w:val="TAN"/>
              <w:rPr>
                <w:ins w:id="597" w:author="Wenliang Xu CT3#110e" w:date="2020-05-16T15:52:00Z"/>
                <w:rFonts w:cs="Arial"/>
                <w:szCs w:val="18"/>
              </w:rPr>
            </w:pPr>
            <w:ins w:id="598" w:author="Wenliang Xu CT3#110e" w:date="2020-05-16T15:52:00Z">
              <w:r>
                <w:rPr>
                  <w:rFonts w:eastAsia="DengXian"/>
                </w:rPr>
                <w:t xml:space="preserve">NOTE:      Either </w:t>
              </w:r>
              <w:r>
                <w:rPr>
                  <w:rFonts w:eastAsia="DengXian"/>
                  <w:noProof/>
                  <w:lang w:eastAsia="zh-CN"/>
                </w:rPr>
                <w:t>"valUserId" or "valUEId" shall be provided.</w:t>
              </w:r>
            </w:ins>
          </w:p>
        </w:tc>
      </w:tr>
    </w:tbl>
    <w:p w14:paraId="0853B46B" w14:textId="77777777" w:rsidR="00B06E01" w:rsidRDefault="00B06E01">
      <w:pPr>
        <w:rPr>
          <w:ins w:id="599" w:author="Wenliang Xu CT3#110e" w:date="2020-05-16T15:52:00Z"/>
        </w:rPr>
        <w:pPrChange w:id="600" w:author="Wenliang Xu CT3#110e" w:date="2020-05-16T15:52:00Z">
          <w:pPr>
            <w:pStyle w:val="PL"/>
          </w:pPr>
        </w:pPrChange>
      </w:pPr>
    </w:p>
    <w:p w14:paraId="3F2C336E" w14:textId="77777777" w:rsidR="00160AE9" w:rsidRDefault="00160AE9" w:rsidP="00160AE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01" w:name="_Toc34154185"/>
      <w:bookmarkStart w:id="602" w:name="_Toc36041129"/>
      <w:bookmarkStart w:id="603" w:name="_Toc36041442"/>
      <w:bookmarkStart w:id="604" w:name="_Toc38997948"/>
      <w:r>
        <w:rPr>
          <w:rFonts w:ascii="Arial" w:hAnsi="Arial" w:cs="Arial"/>
          <w:color w:val="0000FF"/>
          <w:sz w:val="28"/>
          <w:szCs w:val="28"/>
          <w:lang w:val="en-US"/>
        </w:rPr>
        <w:t>* * * Next Change * * * *</w:t>
      </w:r>
    </w:p>
    <w:p w14:paraId="3F2371F3" w14:textId="77777777" w:rsidR="007B5CD3" w:rsidRDefault="007B5CD3" w:rsidP="007B5CD3">
      <w:pPr>
        <w:pStyle w:val="Heading2"/>
      </w:pPr>
      <w:r>
        <w:t>A.3</w:t>
      </w:r>
      <w:r>
        <w:tab/>
        <w:t>SS_UserProfileRetrieval API</w:t>
      </w:r>
      <w:bookmarkEnd w:id="601"/>
      <w:bookmarkEnd w:id="602"/>
      <w:bookmarkEnd w:id="603"/>
      <w:bookmarkEnd w:id="604"/>
    </w:p>
    <w:p w14:paraId="4DD73C49" w14:textId="77777777" w:rsidR="007B5CD3" w:rsidRDefault="007B5CD3" w:rsidP="007B5CD3">
      <w:pPr>
        <w:pStyle w:val="PL"/>
        <w:rPr>
          <w:rFonts w:eastAsia="DengXian"/>
        </w:rPr>
      </w:pPr>
      <w:r>
        <w:rPr>
          <w:rFonts w:eastAsia="DengXian"/>
        </w:rPr>
        <w:t>openapi: 3.0.0</w:t>
      </w:r>
    </w:p>
    <w:p w14:paraId="5530A186" w14:textId="77777777" w:rsidR="007B5CD3" w:rsidRDefault="007B5CD3" w:rsidP="007B5CD3">
      <w:pPr>
        <w:pStyle w:val="PL"/>
        <w:rPr>
          <w:rFonts w:eastAsia="DengXian"/>
        </w:rPr>
      </w:pPr>
      <w:r>
        <w:rPr>
          <w:rFonts w:eastAsia="DengXian"/>
        </w:rPr>
        <w:t>info:</w:t>
      </w:r>
    </w:p>
    <w:p w14:paraId="45B165D3" w14:textId="77777777" w:rsidR="007B5CD3" w:rsidRDefault="007B5CD3" w:rsidP="007B5CD3">
      <w:pPr>
        <w:pStyle w:val="PL"/>
        <w:rPr>
          <w:rFonts w:eastAsia="DengXian"/>
        </w:rPr>
      </w:pPr>
      <w:r>
        <w:rPr>
          <w:rFonts w:eastAsia="DengXian"/>
        </w:rPr>
        <w:t xml:space="preserve">  title: SS_UserProfileRetrieval</w:t>
      </w:r>
    </w:p>
    <w:p w14:paraId="419C28D1" w14:textId="77777777" w:rsidR="007B5CD3" w:rsidRDefault="007B5CD3" w:rsidP="007B5CD3">
      <w:pPr>
        <w:pStyle w:val="PL"/>
        <w:rPr>
          <w:rFonts w:eastAsia="DengXian"/>
        </w:rPr>
      </w:pPr>
      <w:r>
        <w:rPr>
          <w:rFonts w:eastAsia="DengXian"/>
        </w:rPr>
        <w:t xml:space="preserve">  description: |</w:t>
      </w:r>
    </w:p>
    <w:p w14:paraId="1ED6B99D" w14:textId="77777777" w:rsidR="007B5CD3" w:rsidRDefault="007B5CD3" w:rsidP="007B5CD3">
      <w:pPr>
        <w:pStyle w:val="PL"/>
        <w:rPr>
          <w:rFonts w:eastAsia="DengXian"/>
        </w:rPr>
      </w:pPr>
      <w:r>
        <w:rPr>
          <w:rFonts w:eastAsia="DengXian"/>
        </w:rPr>
        <w:t xml:space="preserve">    API for SEAL User Profile Retrieval.</w:t>
      </w:r>
    </w:p>
    <w:p w14:paraId="2E9B6DCA" w14:textId="77777777" w:rsidR="007B5CD3" w:rsidRDefault="007B5CD3" w:rsidP="007B5CD3">
      <w:pPr>
        <w:pStyle w:val="PL"/>
        <w:rPr>
          <w:rFonts w:eastAsia="DengXian"/>
        </w:rPr>
      </w:pPr>
      <w:r>
        <w:rPr>
          <w:rFonts w:eastAsia="DengXian"/>
        </w:rPr>
        <w:t xml:space="preserve">    © 2020, 3GPP Organizational Partners (ARIB, ATIS, CCSA, ETSI, TSDSI, TTA, TTC).</w:t>
      </w:r>
    </w:p>
    <w:p w14:paraId="1BCFA93D" w14:textId="77777777" w:rsidR="007B5CD3" w:rsidRDefault="007B5CD3" w:rsidP="007B5CD3">
      <w:pPr>
        <w:pStyle w:val="PL"/>
        <w:rPr>
          <w:rFonts w:eastAsia="DengXian"/>
        </w:rPr>
      </w:pPr>
      <w:r>
        <w:rPr>
          <w:rFonts w:eastAsia="DengXian"/>
        </w:rPr>
        <w:t xml:space="preserve">    All rights reserved.</w:t>
      </w:r>
    </w:p>
    <w:p w14:paraId="089C4E3F" w14:textId="77777777" w:rsidR="007B5CD3" w:rsidRDefault="007B5CD3" w:rsidP="007B5CD3">
      <w:pPr>
        <w:pStyle w:val="PL"/>
        <w:rPr>
          <w:rFonts w:eastAsia="DengXian"/>
        </w:rPr>
      </w:pPr>
      <w:r>
        <w:rPr>
          <w:rFonts w:eastAsia="DengXian"/>
        </w:rPr>
        <w:t xml:space="preserve">  version: "1.0.0.alpha-2"</w:t>
      </w:r>
    </w:p>
    <w:p w14:paraId="6F728C7E" w14:textId="77777777" w:rsidR="007B5CD3" w:rsidRDefault="007B5CD3" w:rsidP="007B5CD3">
      <w:pPr>
        <w:pStyle w:val="PL"/>
        <w:rPr>
          <w:rFonts w:eastAsia="DengXian"/>
        </w:rPr>
      </w:pPr>
      <w:r>
        <w:rPr>
          <w:rFonts w:eastAsia="DengXian"/>
        </w:rPr>
        <w:t>externalDocs:</w:t>
      </w:r>
    </w:p>
    <w:p w14:paraId="1884B42A" w14:textId="77777777" w:rsidR="007B5CD3" w:rsidRDefault="007B5CD3" w:rsidP="007B5CD3">
      <w:pPr>
        <w:pStyle w:val="PL"/>
        <w:rPr>
          <w:rFonts w:eastAsia="DengXian"/>
        </w:rPr>
      </w:pPr>
      <w:r>
        <w:rPr>
          <w:rFonts w:eastAsia="DengXian"/>
        </w:rPr>
        <w:t xml:space="preserve">  description: 3GPP TS 29.549 V1.2.0 Service Enabler Architecture Layer for Verticals (SEAL); Application Programming Interface (API) specification; Stage 3.</w:t>
      </w:r>
    </w:p>
    <w:p w14:paraId="3600626F" w14:textId="77777777" w:rsidR="007B5CD3" w:rsidRDefault="007B5CD3" w:rsidP="007B5CD3">
      <w:pPr>
        <w:pStyle w:val="PL"/>
        <w:rPr>
          <w:rFonts w:eastAsia="DengXian"/>
        </w:rPr>
      </w:pPr>
      <w:r>
        <w:rPr>
          <w:rFonts w:eastAsia="DengXian"/>
        </w:rPr>
        <w:t xml:space="preserve">  url: http://www.3gpp.org/ftp/Specs/archive/29_series/29.549/</w:t>
      </w:r>
    </w:p>
    <w:p w14:paraId="47CD187C" w14:textId="77777777" w:rsidR="007B5CD3" w:rsidRDefault="007B5CD3" w:rsidP="007B5CD3">
      <w:pPr>
        <w:pStyle w:val="PL"/>
        <w:rPr>
          <w:lang w:val="en-US" w:eastAsia="es-ES"/>
        </w:rPr>
      </w:pPr>
      <w:r>
        <w:rPr>
          <w:lang w:val="en-US" w:eastAsia="es-ES"/>
        </w:rPr>
        <w:t>security:</w:t>
      </w:r>
    </w:p>
    <w:p w14:paraId="223136EC" w14:textId="77777777" w:rsidR="007B5CD3" w:rsidRDefault="007B5CD3" w:rsidP="007B5CD3">
      <w:pPr>
        <w:pStyle w:val="PL"/>
        <w:rPr>
          <w:lang w:val="en-US" w:eastAsia="es-ES"/>
        </w:rPr>
      </w:pPr>
      <w:r>
        <w:rPr>
          <w:lang w:val="en-US" w:eastAsia="es-ES"/>
        </w:rPr>
        <w:t xml:space="preserve">  - {}</w:t>
      </w:r>
    </w:p>
    <w:p w14:paraId="5514C876" w14:textId="77777777" w:rsidR="007B5CD3" w:rsidRDefault="007B5CD3" w:rsidP="007B5CD3">
      <w:pPr>
        <w:pStyle w:val="PL"/>
        <w:rPr>
          <w:rFonts w:eastAsia="DengXian"/>
        </w:rPr>
      </w:pPr>
      <w:r>
        <w:rPr>
          <w:lang w:val="en-US" w:eastAsia="es-ES"/>
        </w:rPr>
        <w:t xml:space="preserve">  - oAuth2ClientCredentials: []</w:t>
      </w:r>
    </w:p>
    <w:p w14:paraId="195B30B5" w14:textId="77777777" w:rsidR="007B5CD3" w:rsidRDefault="007B5CD3" w:rsidP="007B5CD3">
      <w:pPr>
        <w:pStyle w:val="PL"/>
        <w:rPr>
          <w:rFonts w:eastAsia="DengXian"/>
        </w:rPr>
      </w:pPr>
      <w:r>
        <w:rPr>
          <w:rFonts w:eastAsia="DengXian"/>
        </w:rPr>
        <w:t>servers:</w:t>
      </w:r>
    </w:p>
    <w:p w14:paraId="5A68616D" w14:textId="77777777" w:rsidR="007B5CD3" w:rsidRDefault="007B5CD3" w:rsidP="007B5CD3">
      <w:pPr>
        <w:pStyle w:val="PL"/>
        <w:rPr>
          <w:rFonts w:eastAsia="DengXian"/>
        </w:rPr>
      </w:pPr>
      <w:r>
        <w:rPr>
          <w:rFonts w:eastAsia="DengXian"/>
        </w:rPr>
        <w:t xml:space="preserve">  - url: '{apiRoot}/ss-upr/v1'</w:t>
      </w:r>
    </w:p>
    <w:p w14:paraId="716E6BFC" w14:textId="77777777" w:rsidR="007B5CD3" w:rsidRDefault="007B5CD3" w:rsidP="007B5CD3">
      <w:pPr>
        <w:pStyle w:val="PL"/>
        <w:rPr>
          <w:rFonts w:eastAsia="DengXian"/>
        </w:rPr>
      </w:pPr>
      <w:r>
        <w:rPr>
          <w:rFonts w:eastAsia="DengXian"/>
        </w:rPr>
        <w:t xml:space="preserve">    variables:</w:t>
      </w:r>
    </w:p>
    <w:p w14:paraId="34319723" w14:textId="77777777" w:rsidR="007B5CD3" w:rsidRDefault="007B5CD3" w:rsidP="007B5CD3">
      <w:pPr>
        <w:pStyle w:val="PL"/>
        <w:rPr>
          <w:rFonts w:eastAsia="DengXian"/>
        </w:rPr>
      </w:pPr>
      <w:r>
        <w:rPr>
          <w:rFonts w:eastAsia="DengXian"/>
        </w:rPr>
        <w:t xml:space="preserve">      apiRoot:</w:t>
      </w:r>
    </w:p>
    <w:p w14:paraId="6D7FE577" w14:textId="77777777" w:rsidR="007B5CD3" w:rsidRDefault="007B5CD3" w:rsidP="007B5CD3">
      <w:pPr>
        <w:pStyle w:val="PL"/>
        <w:rPr>
          <w:rFonts w:eastAsia="DengXian"/>
        </w:rPr>
      </w:pPr>
      <w:r>
        <w:rPr>
          <w:rFonts w:eastAsia="DengXian"/>
        </w:rPr>
        <w:t xml:space="preserve">        default: https://example.com</w:t>
      </w:r>
    </w:p>
    <w:p w14:paraId="5E92F892" w14:textId="77777777" w:rsidR="007B5CD3" w:rsidRDefault="007B5CD3" w:rsidP="007B5CD3">
      <w:pPr>
        <w:pStyle w:val="PL"/>
        <w:rPr>
          <w:rFonts w:eastAsia="DengXian"/>
        </w:rPr>
      </w:pPr>
      <w:r>
        <w:rPr>
          <w:rFonts w:eastAsia="DengXian"/>
        </w:rPr>
        <w:t xml:space="preserve">        description: apiRoot as defined in clause 6.5 of 3GPP TS 29.549</w:t>
      </w:r>
    </w:p>
    <w:p w14:paraId="4756DA12" w14:textId="77777777" w:rsidR="007B5CD3" w:rsidRDefault="007B5CD3" w:rsidP="007B5CD3">
      <w:pPr>
        <w:pStyle w:val="PL"/>
        <w:rPr>
          <w:rFonts w:eastAsia="DengXian"/>
        </w:rPr>
      </w:pPr>
      <w:r>
        <w:rPr>
          <w:rFonts w:eastAsia="DengXian"/>
        </w:rPr>
        <w:t>paths:</w:t>
      </w:r>
    </w:p>
    <w:p w14:paraId="69F8C6FE" w14:textId="2E2A0E8B" w:rsidR="007B5CD3" w:rsidRDefault="007B5CD3" w:rsidP="007B5CD3">
      <w:pPr>
        <w:pStyle w:val="PL"/>
        <w:rPr>
          <w:rFonts w:eastAsia="DengXian"/>
        </w:rPr>
      </w:pPr>
      <w:r>
        <w:rPr>
          <w:rFonts w:eastAsia="DengXian"/>
        </w:rPr>
        <w:t xml:space="preserve">  /</w:t>
      </w:r>
      <w:ins w:id="605" w:author="Wenliang Xu CT3#110e" w:date="2020-05-16T16:28:00Z">
        <w:r w:rsidR="0029557F">
          <w:rPr>
            <w:rFonts w:eastAsia="DengXian"/>
          </w:rPr>
          <w:t>val-services</w:t>
        </w:r>
      </w:ins>
      <w:del w:id="606" w:author="Wenliang Xu CT3#110e" w:date="2020-05-16T16:28:00Z">
        <w:r w:rsidDel="0029557F">
          <w:rPr>
            <w:rFonts w:eastAsia="DengXian"/>
          </w:rPr>
          <w:delText>{valServiceId}</w:delText>
        </w:r>
      </w:del>
      <w:r>
        <w:rPr>
          <w:rFonts w:eastAsia="DengXian"/>
        </w:rPr>
        <w:t>:</w:t>
      </w:r>
    </w:p>
    <w:p w14:paraId="07F6F20B" w14:textId="77777777" w:rsidR="007B5CD3" w:rsidRDefault="007B5CD3" w:rsidP="007B5CD3">
      <w:pPr>
        <w:pStyle w:val="PL"/>
        <w:rPr>
          <w:rFonts w:eastAsia="DengXian"/>
        </w:rPr>
      </w:pPr>
      <w:r>
        <w:rPr>
          <w:rFonts w:eastAsia="DengXian"/>
        </w:rPr>
        <w:t xml:space="preserve">    get:</w:t>
      </w:r>
    </w:p>
    <w:p w14:paraId="27B03576" w14:textId="3479A95F" w:rsidR="007B5CD3" w:rsidRDefault="007B5CD3" w:rsidP="007B5CD3">
      <w:pPr>
        <w:pStyle w:val="PL"/>
        <w:rPr>
          <w:rFonts w:eastAsia="DengXian"/>
        </w:rPr>
      </w:pPr>
      <w:r>
        <w:rPr>
          <w:rFonts w:eastAsia="DengXian"/>
        </w:rPr>
        <w:t xml:space="preserve">      description: Retrieve </w:t>
      </w:r>
      <w:ins w:id="607" w:author="Wenliang Xu CT3#110e" w:date="2020-05-16T16:28:00Z">
        <w:r w:rsidR="0029557F">
          <w:t>VAL User or VAL UE profile information</w:t>
        </w:r>
      </w:ins>
      <w:ins w:id="608" w:author="Wenliang Xu CT3#110e" w:date="2020-05-16T16:29:00Z">
        <w:r w:rsidR="0029557F">
          <w:rPr>
            <w:rFonts w:eastAsia="DengXian"/>
          </w:rPr>
          <w:t>.</w:t>
        </w:r>
      </w:ins>
      <w:del w:id="609" w:author="Wenliang Xu CT3#110e" w:date="2020-05-16T16:28:00Z">
        <w:r w:rsidDel="0029557F">
          <w:rPr>
            <w:rFonts w:eastAsia="DengXian"/>
          </w:rPr>
          <w:delText>a VAL User or VAL UE's profile information belonging to a VAL service</w:delText>
        </w:r>
      </w:del>
      <w:del w:id="610" w:author="Wenliang Xu CT3#110e" w:date="2020-05-16T16:29:00Z">
        <w:r w:rsidDel="0029557F">
          <w:rPr>
            <w:rFonts w:eastAsia="DengXian"/>
          </w:rPr>
          <w:delText>.</w:delText>
        </w:r>
      </w:del>
    </w:p>
    <w:p w14:paraId="2DFFC2D0" w14:textId="77777777" w:rsidR="007B5CD3" w:rsidRDefault="007B5CD3" w:rsidP="007B5CD3">
      <w:pPr>
        <w:pStyle w:val="PL"/>
        <w:rPr>
          <w:rFonts w:eastAsia="DengXian"/>
        </w:rPr>
      </w:pPr>
      <w:r>
        <w:rPr>
          <w:rFonts w:eastAsia="DengXian"/>
        </w:rPr>
        <w:t xml:space="preserve">      parameters: </w:t>
      </w:r>
    </w:p>
    <w:p w14:paraId="47E18253" w14:textId="4A3B74E9" w:rsidR="007B5CD3" w:rsidRDefault="007B5CD3" w:rsidP="007B5CD3">
      <w:pPr>
        <w:pStyle w:val="PL"/>
        <w:rPr>
          <w:rFonts w:eastAsia="DengXian"/>
        </w:rPr>
      </w:pPr>
      <w:r>
        <w:rPr>
          <w:rFonts w:eastAsia="DengXian"/>
        </w:rPr>
        <w:lastRenderedPageBreak/>
        <w:t xml:space="preserve">        - name: val</w:t>
      </w:r>
      <w:ins w:id="611" w:author="Wenliang Xu CT3#110e" w:date="2020-05-16T16:29:00Z">
        <w:r w:rsidR="0039602B">
          <w:rPr>
            <w:rFonts w:eastAsia="DengXian"/>
          </w:rPr>
          <w:t>-</w:t>
        </w:r>
      </w:ins>
      <w:del w:id="612" w:author="Wenliang Xu CT3#110e" w:date="2020-05-16T16:29:00Z">
        <w:r w:rsidDel="0039602B">
          <w:rPr>
            <w:rFonts w:eastAsia="DengXian"/>
          </w:rPr>
          <w:delText>S</w:delText>
        </w:r>
      </w:del>
      <w:ins w:id="613" w:author="Wenliang Xu CT3#110e" w:date="2020-05-16T16:29:00Z">
        <w:r w:rsidR="0039602B">
          <w:rPr>
            <w:rFonts w:eastAsia="DengXian"/>
          </w:rPr>
          <w:t>s</w:t>
        </w:r>
      </w:ins>
      <w:r>
        <w:rPr>
          <w:rFonts w:eastAsia="DengXian"/>
        </w:rPr>
        <w:t>ervice</w:t>
      </w:r>
      <w:ins w:id="614" w:author="Wenliang Xu CT3#110e" w:date="2020-05-16T16:29:00Z">
        <w:r w:rsidR="0039602B">
          <w:rPr>
            <w:rFonts w:eastAsia="DengXian"/>
          </w:rPr>
          <w:t>-</w:t>
        </w:r>
      </w:ins>
      <w:del w:id="615" w:author="Wenliang Xu CT3#110e" w:date="2020-05-16T16:29:00Z">
        <w:r w:rsidDel="0039602B">
          <w:rPr>
            <w:rFonts w:eastAsia="DengXian"/>
          </w:rPr>
          <w:delText>I</w:delText>
        </w:r>
      </w:del>
      <w:ins w:id="616" w:author="Wenliang Xu CT3#110e" w:date="2020-05-16T16:29:00Z">
        <w:r w:rsidR="0039602B">
          <w:rPr>
            <w:rFonts w:eastAsia="DengXian"/>
          </w:rPr>
          <w:t>i</w:t>
        </w:r>
      </w:ins>
      <w:r>
        <w:rPr>
          <w:rFonts w:eastAsia="DengXian"/>
        </w:rPr>
        <w:t>d</w:t>
      </w:r>
    </w:p>
    <w:p w14:paraId="31517F0C" w14:textId="11D961E5" w:rsidR="007B5CD3" w:rsidRDefault="007B5CD3" w:rsidP="007B5CD3">
      <w:pPr>
        <w:pStyle w:val="PL"/>
        <w:rPr>
          <w:rFonts w:eastAsia="DengXian"/>
        </w:rPr>
      </w:pPr>
      <w:r>
        <w:rPr>
          <w:rFonts w:eastAsia="DengXian"/>
        </w:rPr>
        <w:t xml:space="preserve">          in: </w:t>
      </w:r>
      <w:ins w:id="617" w:author="Wenliang Xu CT3#110e" w:date="2020-05-16T16:30:00Z">
        <w:r w:rsidR="0039602B">
          <w:rPr>
            <w:rFonts w:eastAsia="DengXian"/>
          </w:rPr>
          <w:t>query</w:t>
        </w:r>
      </w:ins>
      <w:del w:id="618" w:author="Wenliang Xu CT3#110e" w:date="2020-05-16T16:30:00Z">
        <w:r w:rsidDel="0039602B">
          <w:rPr>
            <w:rFonts w:eastAsia="DengXian"/>
          </w:rPr>
          <w:delText>path</w:delText>
        </w:r>
      </w:del>
    </w:p>
    <w:p w14:paraId="1E83C17C" w14:textId="77777777" w:rsidR="007B5CD3" w:rsidRDefault="007B5CD3" w:rsidP="007B5CD3">
      <w:pPr>
        <w:pStyle w:val="PL"/>
        <w:rPr>
          <w:rFonts w:eastAsia="DengXian"/>
        </w:rPr>
      </w:pPr>
      <w:r>
        <w:rPr>
          <w:rFonts w:eastAsia="DengXian"/>
        </w:rPr>
        <w:t xml:space="preserve">          description: String identifying an individual VAL service</w:t>
      </w:r>
      <w:del w:id="619" w:author="Wenliang Xu CT3#110e" w:date="2020-05-16T16:29:00Z">
        <w:r w:rsidDel="0039602B">
          <w:rPr>
            <w:rFonts w:eastAsia="DengXian"/>
          </w:rPr>
          <w:delText xml:space="preserve"> resource</w:delText>
        </w:r>
      </w:del>
    </w:p>
    <w:p w14:paraId="3FA26885" w14:textId="093B21FF" w:rsidR="007B5CD3" w:rsidRDefault="007B5CD3" w:rsidP="007B5CD3">
      <w:pPr>
        <w:pStyle w:val="PL"/>
        <w:rPr>
          <w:rFonts w:eastAsia="DengXian"/>
        </w:rPr>
      </w:pPr>
      <w:r>
        <w:rPr>
          <w:rFonts w:eastAsia="DengXian"/>
        </w:rPr>
        <w:t xml:space="preserve">          required: </w:t>
      </w:r>
      <w:ins w:id="620" w:author="Wenliang Xu CT3#110e" w:date="2020-05-16T16:30:00Z">
        <w:r w:rsidR="0039602B">
          <w:rPr>
            <w:rFonts w:eastAsia="DengXian"/>
          </w:rPr>
          <w:t>false</w:t>
        </w:r>
      </w:ins>
      <w:del w:id="621" w:author="Wenliang Xu CT3#110e" w:date="2020-05-16T16:30:00Z">
        <w:r w:rsidDel="0039602B">
          <w:rPr>
            <w:rFonts w:eastAsia="DengXian"/>
          </w:rPr>
          <w:delText>true</w:delText>
        </w:r>
      </w:del>
    </w:p>
    <w:p w14:paraId="5490922D" w14:textId="77777777" w:rsidR="007B5CD3" w:rsidRDefault="007B5CD3" w:rsidP="007B5CD3">
      <w:pPr>
        <w:pStyle w:val="PL"/>
        <w:rPr>
          <w:rFonts w:eastAsia="DengXian"/>
        </w:rPr>
      </w:pPr>
      <w:r>
        <w:rPr>
          <w:rFonts w:eastAsia="DengXian"/>
        </w:rPr>
        <w:t xml:space="preserve">          schema:</w:t>
      </w:r>
    </w:p>
    <w:p w14:paraId="4944BCB6" w14:textId="77777777" w:rsidR="007B5CD3" w:rsidRDefault="007B5CD3" w:rsidP="007B5CD3">
      <w:pPr>
        <w:pStyle w:val="PL"/>
        <w:rPr>
          <w:rFonts w:eastAsia="DengXian"/>
        </w:rPr>
      </w:pPr>
      <w:r>
        <w:rPr>
          <w:rFonts w:eastAsia="DengXian"/>
        </w:rPr>
        <w:t xml:space="preserve">            type: string</w:t>
      </w:r>
    </w:p>
    <w:p w14:paraId="6D086F53" w14:textId="4E37FF3D" w:rsidR="007B5CD3" w:rsidRDefault="007B5CD3" w:rsidP="007B5CD3">
      <w:pPr>
        <w:pStyle w:val="PL"/>
        <w:rPr>
          <w:rFonts w:eastAsia="DengXian"/>
        </w:rPr>
      </w:pPr>
      <w:r>
        <w:rPr>
          <w:rFonts w:eastAsia="DengXian"/>
        </w:rPr>
        <w:t xml:space="preserve">        - name: val</w:t>
      </w:r>
      <w:ins w:id="622" w:author="Wenliang Xu CT3#110e" w:date="2020-05-16T16:30:00Z">
        <w:r w:rsidR="0039602B">
          <w:rPr>
            <w:rFonts w:eastAsia="DengXian"/>
          </w:rPr>
          <w:t>-tgt-ue</w:t>
        </w:r>
      </w:ins>
      <w:del w:id="623" w:author="Wenliang Xu CT3#110e" w:date="2020-05-16T16:30:00Z">
        <w:r w:rsidDel="0039602B">
          <w:rPr>
            <w:rFonts w:eastAsia="DengXian"/>
          </w:rPr>
          <w:delText>UserId</w:delText>
        </w:r>
      </w:del>
    </w:p>
    <w:p w14:paraId="77A3C1DA" w14:textId="77777777" w:rsidR="007B5CD3" w:rsidRDefault="007B5CD3" w:rsidP="007B5CD3">
      <w:pPr>
        <w:pStyle w:val="PL"/>
        <w:rPr>
          <w:rFonts w:eastAsia="DengXian"/>
        </w:rPr>
      </w:pPr>
      <w:r>
        <w:rPr>
          <w:rFonts w:eastAsia="DengXian"/>
        </w:rPr>
        <w:t xml:space="preserve">          in: query</w:t>
      </w:r>
    </w:p>
    <w:p w14:paraId="6050CE64" w14:textId="06FDB6E0" w:rsidR="007B5CD3" w:rsidRDefault="007B5CD3" w:rsidP="007B5CD3">
      <w:pPr>
        <w:pStyle w:val="PL"/>
        <w:rPr>
          <w:ins w:id="624" w:author="Wenliang Xu CT3#110e" w:date="2020-05-16T16:33:00Z"/>
          <w:rFonts w:eastAsia="DengXian"/>
        </w:rPr>
      </w:pPr>
      <w:r>
        <w:rPr>
          <w:rFonts w:eastAsia="DengXian"/>
        </w:rPr>
        <w:t xml:space="preserve">          description: </w:t>
      </w:r>
      <w:ins w:id="625" w:author="Wenliang Xu CT3#110e" w:date="2020-05-16T16:31:00Z">
        <w:r w:rsidR="0024199E">
          <w:rPr>
            <w:rFonts w:eastAsia="DengXian"/>
          </w:rPr>
          <w:t>Identifying a VAL target</w:t>
        </w:r>
      </w:ins>
      <w:ins w:id="626" w:author="Wenliang Xu CT3#110e" w:date="2020-05-16T16:32:00Z">
        <w:r w:rsidR="0024199E">
          <w:rPr>
            <w:rFonts w:eastAsia="DengXian"/>
          </w:rPr>
          <w:t xml:space="preserve"> UE.</w:t>
        </w:r>
      </w:ins>
      <w:del w:id="627" w:author="Wenliang Xu CT3#110e" w:date="2020-05-16T16:31:00Z">
        <w:r w:rsidDel="0024199E">
          <w:rPr>
            <w:rFonts w:eastAsia="DengXian"/>
          </w:rPr>
          <w:delText>String identifying a VAL User. Shall be present if valUEId query parameter is not present.</w:delText>
        </w:r>
      </w:del>
      <w:r>
        <w:rPr>
          <w:rFonts w:eastAsia="DengXian"/>
        </w:rPr>
        <w:t xml:space="preserve"> </w:t>
      </w:r>
    </w:p>
    <w:p w14:paraId="4E5D5D75" w14:textId="5523DC18" w:rsidR="000A0D8F" w:rsidRDefault="000A0D8F" w:rsidP="007B5CD3">
      <w:pPr>
        <w:pStyle w:val="PL"/>
        <w:rPr>
          <w:rFonts w:eastAsia="DengXian"/>
        </w:rPr>
      </w:pPr>
      <w:ins w:id="628" w:author="Wenliang Xu CT3#110e" w:date="2020-05-16T16:33:00Z">
        <w:r>
          <w:rPr>
            <w:rFonts w:eastAsia="DengXian"/>
          </w:rPr>
          <w:t xml:space="preserve">          required: true</w:t>
        </w:r>
      </w:ins>
    </w:p>
    <w:p w14:paraId="170AB875" w14:textId="77777777" w:rsidR="007B5CD3" w:rsidDel="0039602B" w:rsidRDefault="007B5CD3" w:rsidP="007B5CD3">
      <w:pPr>
        <w:pStyle w:val="PL"/>
        <w:rPr>
          <w:del w:id="629" w:author="Wenliang Xu CT3#110e" w:date="2020-05-16T16:30:00Z"/>
          <w:rFonts w:eastAsia="DengXian"/>
        </w:rPr>
      </w:pPr>
      <w:r>
        <w:rPr>
          <w:rFonts w:eastAsia="DengXian"/>
        </w:rPr>
        <w:t xml:space="preserve">          schema:</w:t>
      </w:r>
    </w:p>
    <w:p w14:paraId="11532A16" w14:textId="357F1B24" w:rsidR="007B5CD3" w:rsidRDefault="007B5CD3" w:rsidP="007B5CD3">
      <w:pPr>
        <w:pStyle w:val="PL"/>
        <w:rPr>
          <w:ins w:id="630" w:author="Wenliang Xu CT3#110e" w:date="2020-05-16T16:30:00Z"/>
          <w:rFonts w:eastAsia="DengXian"/>
        </w:rPr>
      </w:pPr>
      <w:del w:id="631" w:author="Wenliang Xu CT3#110e" w:date="2020-05-16T16:30:00Z">
        <w:r w:rsidDel="0039602B">
          <w:rPr>
            <w:rFonts w:eastAsia="DengXian"/>
          </w:rPr>
          <w:delText xml:space="preserve">            type: string</w:delText>
        </w:r>
      </w:del>
    </w:p>
    <w:p w14:paraId="684108D2" w14:textId="2CB6AB66" w:rsidR="0039602B" w:rsidRDefault="0039602B" w:rsidP="007B5CD3">
      <w:pPr>
        <w:pStyle w:val="PL"/>
        <w:rPr>
          <w:rFonts w:eastAsia="DengXian"/>
        </w:rPr>
      </w:pPr>
      <w:ins w:id="632" w:author="Wenliang Xu CT3#110e" w:date="2020-05-16T16:30:00Z">
        <w:r>
          <w:rPr>
            <w:rFonts w:eastAsia="DengXian"/>
          </w:rPr>
          <w:t xml:space="preserve">            $ref: '#/components/schemas/ValT</w:t>
        </w:r>
      </w:ins>
      <w:ins w:id="633" w:author="Wenliang Xu CT3#110e" w:date="2020-05-16T16:31:00Z">
        <w:r w:rsidR="002044EF">
          <w:rPr>
            <w:rFonts w:eastAsia="DengXian"/>
          </w:rPr>
          <w:t>argetUe</w:t>
        </w:r>
      </w:ins>
      <w:ins w:id="634" w:author="Wenliang Xu CT3#110e" w:date="2020-05-16T16:30:00Z">
        <w:r>
          <w:rPr>
            <w:rFonts w:eastAsia="DengXian"/>
          </w:rPr>
          <w:t>'</w:t>
        </w:r>
      </w:ins>
    </w:p>
    <w:p w14:paraId="3E824FB4" w14:textId="13867E58" w:rsidR="007B5CD3" w:rsidDel="0024199E" w:rsidRDefault="007B5CD3" w:rsidP="007B5CD3">
      <w:pPr>
        <w:pStyle w:val="PL"/>
        <w:rPr>
          <w:del w:id="635" w:author="Wenliang Xu CT3#110e" w:date="2020-05-16T16:31:00Z"/>
          <w:rFonts w:eastAsia="DengXian"/>
        </w:rPr>
      </w:pPr>
      <w:del w:id="636" w:author="Wenliang Xu CT3#110e" w:date="2020-05-16T16:31:00Z">
        <w:r w:rsidDel="0024199E">
          <w:rPr>
            <w:rFonts w:eastAsia="DengXian"/>
          </w:rPr>
          <w:delText xml:space="preserve">        - name: valUEId</w:delText>
        </w:r>
      </w:del>
    </w:p>
    <w:p w14:paraId="283891B2" w14:textId="29A9BE20" w:rsidR="007B5CD3" w:rsidDel="0024199E" w:rsidRDefault="007B5CD3" w:rsidP="007B5CD3">
      <w:pPr>
        <w:pStyle w:val="PL"/>
        <w:rPr>
          <w:del w:id="637" w:author="Wenliang Xu CT3#110e" w:date="2020-05-16T16:31:00Z"/>
          <w:rFonts w:eastAsia="DengXian"/>
        </w:rPr>
      </w:pPr>
      <w:del w:id="638" w:author="Wenliang Xu CT3#110e" w:date="2020-05-16T16:31:00Z">
        <w:r w:rsidDel="0024199E">
          <w:rPr>
            <w:rFonts w:eastAsia="DengXian"/>
          </w:rPr>
          <w:delText xml:space="preserve">          in: query</w:delText>
        </w:r>
      </w:del>
    </w:p>
    <w:p w14:paraId="1D3A2352" w14:textId="23AF947C" w:rsidR="007B5CD3" w:rsidDel="0024199E" w:rsidRDefault="007B5CD3" w:rsidP="007B5CD3">
      <w:pPr>
        <w:pStyle w:val="PL"/>
        <w:rPr>
          <w:del w:id="639" w:author="Wenliang Xu CT3#110e" w:date="2020-05-16T16:31:00Z"/>
          <w:rFonts w:eastAsia="DengXian"/>
        </w:rPr>
      </w:pPr>
      <w:del w:id="640" w:author="Wenliang Xu CT3#110e" w:date="2020-05-16T16:31:00Z">
        <w:r w:rsidDel="0024199E">
          <w:rPr>
            <w:rFonts w:eastAsia="DengXian"/>
          </w:rPr>
          <w:delText xml:space="preserve">          description: String identifying a VAL UE. Shall be present if valUserId query parameter is not present.</w:delText>
        </w:r>
      </w:del>
    </w:p>
    <w:p w14:paraId="5A69C978" w14:textId="21E0179D" w:rsidR="007B5CD3" w:rsidDel="0024199E" w:rsidRDefault="007B5CD3" w:rsidP="007B5CD3">
      <w:pPr>
        <w:pStyle w:val="PL"/>
        <w:rPr>
          <w:del w:id="641" w:author="Wenliang Xu CT3#110e" w:date="2020-05-16T16:31:00Z"/>
          <w:rFonts w:eastAsia="DengXian"/>
        </w:rPr>
      </w:pPr>
      <w:del w:id="642" w:author="Wenliang Xu CT3#110e" w:date="2020-05-16T16:31:00Z">
        <w:r w:rsidDel="0024199E">
          <w:rPr>
            <w:rFonts w:eastAsia="DengXian"/>
          </w:rPr>
          <w:delText xml:space="preserve">          schema:</w:delText>
        </w:r>
      </w:del>
    </w:p>
    <w:p w14:paraId="2762E1C7" w14:textId="2CF6AF36" w:rsidR="007B5CD3" w:rsidDel="0024199E" w:rsidRDefault="007B5CD3" w:rsidP="007B5CD3">
      <w:pPr>
        <w:pStyle w:val="PL"/>
        <w:rPr>
          <w:del w:id="643" w:author="Wenliang Xu CT3#110e" w:date="2020-05-16T16:31:00Z"/>
          <w:rFonts w:eastAsia="DengXian"/>
        </w:rPr>
      </w:pPr>
      <w:del w:id="644" w:author="Wenliang Xu CT3#110e" w:date="2020-05-16T16:31:00Z">
        <w:r w:rsidDel="0024199E">
          <w:rPr>
            <w:rFonts w:eastAsia="DengXian"/>
          </w:rPr>
          <w:delText xml:space="preserve">            type: string</w:delText>
        </w:r>
      </w:del>
    </w:p>
    <w:p w14:paraId="177C5953" w14:textId="77777777" w:rsidR="007B5CD3" w:rsidRDefault="007B5CD3" w:rsidP="007B5CD3">
      <w:pPr>
        <w:pStyle w:val="PL"/>
        <w:rPr>
          <w:rFonts w:eastAsia="DengXian"/>
        </w:rPr>
      </w:pPr>
      <w:r>
        <w:rPr>
          <w:rFonts w:eastAsia="DengXian"/>
        </w:rPr>
        <w:t xml:space="preserve">      responses:</w:t>
      </w:r>
    </w:p>
    <w:p w14:paraId="187B8A50" w14:textId="77777777" w:rsidR="007B5CD3" w:rsidRDefault="007B5CD3" w:rsidP="007B5CD3">
      <w:pPr>
        <w:pStyle w:val="PL"/>
        <w:rPr>
          <w:rFonts w:eastAsia="DengXian"/>
        </w:rPr>
      </w:pPr>
      <w:r>
        <w:rPr>
          <w:rFonts w:eastAsia="DengXian"/>
        </w:rPr>
        <w:t xml:space="preserve">        '200':</w:t>
      </w:r>
    </w:p>
    <w:p w14:paraId="5675EBA3" w14:textId="77777777" w:rsidR="007B5CD3" w:rsidRDefault="007B5CD3" w:rsidP="007B5CD3">
      <w:pPr>
        <w:pStyle w:val="PL"/>
        <w:rPr>
          <w:rFonts w:eastAsia="DengXian"/>
        </w:rPr>
      </w:pPr>
      <w:r>
        <w:rPr>
          <w:rFonts w:eastAsia="DengXian"/>
        </w:rPr>
        <w:t xml:space="preserve">          description: The Profile information of the VAL User or VAL UE</w:t>
      </w:r>
      <w:del w:id="645" w:author="Wenliang Xu CT3#110e" w:date="2020-05-16T16:38:00Z">
        <w:r w:rsidDel="00E95CA3">
          <w:rPr>
            <w:rFonts w:eastAsia="DengXian"/>
          </w:rPr>
          <w:delText xml:space="preserve"> corresponding to the identifier in the request</w:delText>
        </w:r>
      </w:del>
      <w:r>
        <w:rPr>
          <w:rFonts w:eastAsia="DengXian"/>
        </w:rPr>
        <w:t>.</w:t>
      </w:r>
    </w:p>
    <w:p w14:paraId="04DDBE7C" w14:textId="77777777" w:rsidR="007B5CD3" w:rsidRDefault="007B5CD3" w:rsidP="007B5CD3">
      <w:pPr>
        <w:pStyle w:val="PL"/>
        <w:rPr>
          <w:rFonts w:eastAsia="DengXian"/>
        </w:rPr>
      </w:pPr>
      <w:r>
        <w:rPr>
          <w:rFonts w:eastAsia="DengXian"/>
        </w:rPr>
        <w:t xml:space="preserve">          content:</w:t>
      </w:r>
    </w:p>
    <w:p w14:paraId="49E14E99" w14:textId="77777777" w:rsidR="007B5CD3" w:rsidRDefault="007B5CD3" w:rsidP="007B5CD3">
      <w:pPr>
        <w:pStyle w:val="PL"/>
        <w:rPr>
          <w:rFonts w:eastAsia="DengXian"/>
        </w:rPr>
      </w:pPr>
      <w:r>
        <w:rPr>
          <w:rFonts w:eastAsia="DengXian"/>
        </w:rPr>
        <w:t xml:space="preserve">            application/json:</w:t>
      </w:r>
    </w:p>
    <w:p w14:paraId="63911C38" w14:textId="77777777" w:rsidR="007B5CD3" w:rsidRDefault="007B5CD3" w:rsidP="007B5CD3">
      <w:pPr>
        <w:pStyle w:val="PL"/>
        <w:rPr>
          <w:rFonts w:eastAsia="DengXian"/>
        </w:rPr>
      </w:pPr>
      <w:r>
        <w:rPr>
          <w:rFonts w:eastAsia="DengXian"/>
        </w:rPr>
        <w:t xml:space="preserve">              schema:</w:t>
      </w:r>
    </w:p>
    <w:p w14:paraId="4182E5C9" w14:textId="77777777" w:rsidR="00D641A2" w:rsidRDefault="00D641A2" w:rsidP="00D641A2">
      <w:pPr>
        <w:pStyle w:val="PL"/>
        <w:rPr>
          <w:ins w:id="646" w:author="Wenliang Xu CT3#110e" w:date="2020-05-16T16:35:00Z"/>
        </w:rPr>
      </w:pPr>
      <w:ins w:id="647" w:author="Wenliang Xu CT3#110e" w:date="2020-05-16T16:35:00Z">
        <w:r>
          <w:t xml:space="preserve">                type: array</w:t>
        </w:r>
      </w:ins>
    </w:p>
    <w:p w14:paraId="55B63805" w14:textId="77777777" w:rsidR="00D641A2" w:rsidRDefault="00D641A2" w:rsidP="00D641A2">
      <w:pPr>
        <w:pStyle w:val="PL"/>
        <w:rPr>
          <w:ins w:id="648" w:author="Wenliang Xu CT3#110e" w:date="2020-05-16T16:35:00Z"/>
        </w:rPr>
      </w:pPr>
      <w:ins w:id="649" w:author="Wenliang Xu CT3#110e" w:date="2020-05-16T16:35:00Z">
        <w:r>
          <w:t xml:space="preserve">                items:</w:t>
        </w:r>
      </w:ins>
    </w:p>
    <w:p w14:paraId="4A8FF627" w14:textId="33AF1F3E" w:rsidR="00D641A2" w:rsidRDefault="00D641A2" w:rsidP="00D641A2">
      <w:pPr>
        <w:pStyle w:val="PL"/>
        <w:rPr>
          <w:ins w:id="650" w:author="Wenliang Xu CT3#110e" w:date="2020-05-16T16:35:00Z"/>
        </w:rPr>
      </w:pPr>
      <w:ins w:id="651" w:author="Wenliang Xu CT3#110e" w:date="2020-05-16T16:35:00Z">
        <w:r>
          <w:t xml:space="preserve">                  $ref: '#/components/schemas/ProfileDoc'</w:t>
        </w:r>
      </w:ins>
    </w:p>
    <w:p w14:paraId="0FE303F2" w14:textId="77777777" w:rsidR="00D641A2" w:rsidRDefault="00D641A2" w:rsidP="00D641A2">
      <w:pPr>
        <w:pStyle w:val="PL"/>
        <w:rPr>
          <w:ins w:id="652" w:author="Wenliang Xu CT3#110e" w:date="2020-05-16T16:35:00Z"/>
        </w:rPr>
      </w:pPr>
      <w:ins w:id="653" w:author="Wenliang Xu CT3#110e" w:date="2020-05-16T16:35:00Z">
        <w:r>
          <w:t xml:space="preserve">                minItems: 0</w:t>
        </w:r>
      </w:ins>
    </w:p>
    <w:p w14:paraId="50F48BFA" w14:textId="1BCDCECA" w:rsidR="007B5CD3" w:rsidDel="00D641A2" w:rsidRDefault="007B5CD3" w:rsidP="007B5CD3">
      <w:pPr>
        <w:pStyle w:val="PL"/>
        <w:rPr>
          <w:del w:id="654" w:author="Wenliang Xu CT3#110e" w:date="2020-05-16T16:35:00Z"/>
          <w:rFonts w:eastAsia="DengXian"/>
        </w:rPr>
      </w:pPr>
      <w:del w:id="655" w:author="Wenliang Xu CT3#110e" w:date="2020-05-16T16:35:00Z">
        <w:r w:rsidDel="00D641A2">
          <w:rPr>
            <w:rFonts w:eastAsia="DengXian"/>
          </w:rPr>
          <w:delText xml:space="preserve">                $ref: '#/components/schemas/ProfileDoc'</w:delText>
        </w:r>
      </w:del>
    </w:p>
    <w:p w14:paraId="50AAC46B" w14:textId="77777777" w:rsidR="007B5CD3" w:rsidRDefault="007B5CD3" w:rsidP="007B5CD3">
      <w:pPr>
        <w:pStyle w:val="PL"/>
        <w:rPr>
          <w:rFonts w:eastAsia="DengXian"/>
        </w:rPr>
      </w:pPr>
      <w:r>
        <w:rPr>
          <w:rFonts w:eastAsia="DengXian"/>
        </w:rPr>
        <w:t xml:space="preserve">        '400':</w:t>
      </w:r>
    </w:p>
    <w:p w14:paraId="423E2B77" w14:textId="77777777" w:rsidR="007B5CD3" w:rsidRDefault="007B5CD3" w:rsidP="007B5CD3">
      <w:pPr>
        <w:pStyle w:val="PL"/>
        <w:rPr>
          <w:rFonts w:eastAsia="DengXian"/>
        </w:rPr>
      </w:pPr>
      <w:r>
        <w:rPr>
          <w:rFonts w:eastAsia="DengXian"/>
        </w:rPr>
        <w:t xml:space="preserve">          $ref: 'TS29122_CommonData.yaml#/components/responses/400'</w:t>
      </w:r>
    </w:p>
    <w:p w14:paraId="661651F7" w14:textId="77777777" w:rsidR="007B5CD3" w:rsidRDefault="007B5CD3" w:rsidP="007B5CD3">
      <w:pPr>
        <w:pStyle w:val="PL"/>
        <w:rPr>
          <w:rFonts w:eastAsia="DengXian"/>
        </w:rPr>
      </w:pPr>
      <w:r>
        <w:rPr>
          <w:rFonts w:eastAsia="DengXian"/>
        </w:rPr>
        <w:t xml:space="preserve">        '401':</w:t>
      </w:r>
    </w:p>
    <w:p w14:paraId="0153537D" w14:textId="77777777" w:rsidR="007B5CD3" w:rsidRDefault="007B5CD3" w:rsidP="007B5CD3">
      <w:pPr>
        <w:pStyle w:val="PL"/>
        <w:rPr>
          <w:rFonts w:eastAsia="DengXian"/>
        </w:rPr>
      </w:pPr>
      <w:r>
        <w:rPr>
          <w:rFonts w:eastAsia="DengXian"/>
        </w:rPr>
        <w:t xml:space="preserve">          $ref: 'TS29122_CommonData.yaml#/components/responses/401'</w:t>
      </w:r>
    </w:p>
    <w:p w14:paraId="74B6A551" w14:textId="77777777" w:rsidR="007B5CD3" w:rsidRDefault="007B5CD3" w:rsidP="007B5CD3">
      <w:pPr>
        <w:pStyle w:val="PL"/>
        <w:rPr>
          <w:rFonts w:eastAsia="DengXian"/>
        </w:rPr>
      </w:pPr>
      <w:r>
        <w:rPr>
          <w:rFonts w:eastAsia="DengXian"/>
        </w:rPr>
        <w:t xml:space="preserve">        '403':</w:t>
      </w:r>
    </w:p>
    <w:p w14:paraId="1DF11C80" w14:textId="77777777" w:rsidR="007B5CD3" w:rsidRDefault="007B5CD3" w:rsidP="007B5CD3">
      <w:pPr>
        <w:pStyle w:val="PL"/>
        <w:rPr>
          <w:rFonts w:eastAsia="DengXian"/>
        </w:rPr>
      </w:pPr>
      <w:r>
        <w:rPr>
          <w:rFonts w:eastAsia="DengXian"/>
        </w:rPr>
        <w:t xml:space="preserve">          $ref: 'TS29122_CommonData.yaml#/components/responses/403'</w:t>
      </w:r>
    </w:p>
    <w:p w14:paraId="45DF141F" w14:textId="77777777" w:rsidR="007B5CD3" w:rsidRDefault="007B5CD3" w:rsidP="007B5CD3">
      <w:pPr>
        <w:pStyle w:val="PL"/>
        <w:rPr>
          <w:rFonts w:eastAsia="DengXian"/>
        </w:rPr>
      </w:pPr>
      <w:r>
        <w:rPr>
          <w:rFonts w:eastAsia="DengXian"/>
        </w:rPr>
        <w:t xml:space="preserve">        '404':</w:t>
      </w:r>
    </w:p>
    <w:p w14:paraId="1A13B6E4" w14:textId="77777777" w:rsidR="007B5CD3" w:rsidRDefault="007B5CD3" w:rsidP="007B5CD3">
      <w:pPr>
        <w:pStyle w:val="PL"/>
        <w:rPr>
          <w:rFonts w:eastAsia="DengXian"/>
        </w:rPr>
      </w:pPr>
      <w:r>
        <w:rPr>
          <w:rFonts w:eastAsia="DengXian"/>
        </w:rPr>
        <w:t xml:space="preserve">          $ref: 'TS29122_CommonData.yaml#/components/responses/404'</w:t>
      </w:r>
    </w:p>
    <w:p w14:paraId="015C0334" w14:textId="77777777" w:rsidR="007B5CD3" w:rsidRDefault="007B5CD3" w:rsidP="007B5CD3">
      <w:pPr>
        <w:pStyle w:val="PL"/>
        <w:rPr>
          <w:rFonts w:eastAsia="DengXian"/>
        </w:rPr>
      </w:pPr>
      <w:r>
        <w:rPr>
          <w:rFonts w:eastAsia="DengXian"/>
        </w:rPr>
        <w:t xml:space="preserve">        '406':</w:t>
      </w:r>
    </w:p>
    <w:p w14:paraId="41F3821C" w14:textId="77777777" w:rsidR="007B5CD3" w:rsidRDefault="007B5CD3" w:rsidP="007B5CD3">
      <w:pPr>
        <w:pStyle w:val="PL"/>
        <w:rPr>
          <w:rFonts w:eastAsia="DengXian"/>
        </w:rPr>
      </w:pPr>
      <w:r>
        <w:rPr>
          <w:rFonts w:eastAsia="DengXian"/>
        </w:rPr>
        <w:t xml:space="preserve">          $ref: 'TS29122_CommonData.yaml#/components/responses/404'</w:t>
      </w:r>
    </w:p>
    <w:p w14:paraId="35D34A0F" w14:textId="77777777" w:rsidR="007B5CD3" w:rsidRDefault="007B5CD3" w:rsidP="007B5CD3">
      <w:pPr>
        <w:pStyle w:val="PL"/>
        <w:rPr>
          <w:rFonts w:eastAsia="DengXian"/>
        </w:rPr>
      </w:pPr>
      <w:r>
        <w:rPr>
          <w:rFonts w:eastAsia="DengXian"/>
        </w:rPr>
        <w:t xml:space="preserve">        '429':</w:t>
      </w:r>
    </w:p>
    <w:p w14:paraId="05CCF73F" w14:textId="77777777" w:rsidR="007B5CD3" w:rsidRDefault="007B5CD3" w:rsidP="007B5CD3">
      <w:pPr>
        <w:pStyle w:val="PL"/>
        <w:rPr>
          <w:rFonts w:eastAsia="DengXian"/>
        </w:rPr>
      </w:pPr>
      <w:r>
        <w:rPr>
          <w:rFonts w:eastAsia="DengXian"/>
        </w:rPr>
        <w:t xml:space="preserve">          $ref: 'TS29122_CommonData.yaml#/components/responses/429'</w:t>
      </w:r>
    </w:p>
    <w:p w14:paraId="2335DE8A" w14:textId="77777777" w:rsidR="007B5CD3" w:rsidRDefault="007B5CD3" w:rsidP="007B5CD3">
      <w:pPr>
        <w:pStyle w:val="PL"/>
        <w:rPr>
          <w:rFonts w:eastAsia="DengXian"/>
        </w:rPr>
      </w:pPr>
      <w:r>
        <w:rPr>
          <w:rFonts w:eastAsia="DengXian"/>
        </w:rPr>
        <w:t xml:space="preserve">        '500':</w:t>
      </w:r>
    </w:p>
    <w:p w14:paraId="64A725E1" w14:textId="77777777" w:rsidR="007B5CD3" w:rsidRDefault="007B5CD3" w:rsidP="007B5CD3">
      <w:pPr>
        <w:pStyle w:val="PL"/>
        <w:rPr>
          <w:rFonts w:eastAsia="DengXian"/>
        </w:rPr>
      </w:pPr>
      <w:r>
        <w:rPr>
          <w:rFonts w:eastAsia="DengXian"/>
        </w:rPr>
        <w:t xml:space="preserve">          $ref: 'TS29122_CommonData.yaml#/components/responses/500'</w:t>
      </w:r>
    </w:p>
    <w:p w14:paraId="7B650918" w14:textId="77777777" w:rsidR="007B5CD3" w:rsidRDefault="007B5CD3" w:rsidP="007B5CD3">
      <w:pPr>
        <w:pStyle w:val="PL"/>
        <w:rPr>
          <w:rFonts w:eastAsia="DengXian"/>
        </w:rPr>
      </w:pPr>
      <w:r>
        <w:rPr>
          <w:rFonts w:eastAsia="DengXian"/>
        </w:rPr>
        <w:t xml:space="preserve">        '503':</w:t>
      </w:r>
    </w:p>
    <w:p w14:paraId="6E1ACE2F" w14:textId="77777777" w:rsidR="007B5CD3" w:rsidRDefault="007B5CD3" w:rsidP="007B5CD3">
      <w:pPr>
        <w:pStyle w:val="PL"/>
        <w:rPr>
          <w:rFonts w:eastAsia="DengXian"/>
        </w:rPr>
      </w:pPr>
      <w:r>
        <w:rPr>
          <w:rFonts w:eastAsia="DengXian"/>
        </w:rPr>
        <w:t xml:space="preserve">          $ref: 'TS29122_CommonData.yaml#/components/responses/503'</w:t>
      </w:r>
    </w:p>
    <w:p w14:paraId="1564D3A4" w14:textId="77777777" w:rsidR="007B5CD3" w:rsidRDefault="007B5CD3" w:rsidP="007B5CD3">
      <w:pPr>
        <w:pStyle w:val="PL"/>
        <w:rPr>
          <w:rFonts w:eastAsia="DengXian"/>
        </w:rPr>
      </w:pPr>
      <w:r>
        <w:rPr>
          <w:rFonts w:eastAsia="DengXian"/>
        </w:rPr>
        <w:t xml:space="preserve">        default:</w:t>
      </w:r>
    </w:p>
    <w:p w14:paraId="58180A13" w14:textId="77777777" w:rsidR="007B5CD3" w:rsidRDefault="007B5CD3" w:rsidP="007B5CD3">
      <w:pPr>
        <w:pStyle w:val="PL"/>
        <w:rPr>
          <w:rFonts w:eastAsia="DengXian"/>
        </w:rPr>
      </w:pPr>
      <w:r>
        <w:rPr>
          <w:rFonts w:eastAsia="DengXian"/>
        </w:rPr>
        <w:t xml:space="preserve">          $ref: 'TS29122_CommonData.yaml#/components/responses/default'</w:t>
      </w:r>
    </w:p>
    <w:p w14:paraId="2D477064" w14:textId="77777777" w:rsidR="007B5CD3" w:rsidRDefault="007B5CD3" w:rsidP="007B5CD3">
      <w:pPr>
        <w:pStyle w:val="PL"/>
        <w:rPr>
          <w:rFonts w:eastAsia="DengXian"/>
        </w:rPr>
      </w:pPr>
      <w:r>
        <w:rPr>
          <w:rFonts w:eastAsia="DengXian"/>
        </w:rPr>
        <w:t>components:</w:t>
      </w:r>
    </w:p>
    <w:p w14:paraId="28AF7EFA" w14:textId="77777777" w:rsidR="007B5CD3" w:rsidRDefault="007B5CD3" w:rsidP="007B5CD3">
      <w:pPr>
        <w:pStyle w:val="PL"/>
        <w:rPr>
          <w:lang w:val="en-US" w:eastAsia="es-ES"/>
        </w:rPr>
      </w:pPr>
      <w:r>
        <w:rPr>
          <w:lang w:val="en-US" w:eastAsia="es-ES"/>
        </w:rPr>
        <w:t xml:space="preserve">  securitySchemes:</w:t>
      </w:r>
    </w:p>
    <w:p w14:paraId="6FA6FDB5" w14:textId="77777777" w:rsidR="007B5CD3" w:rsidRDefault="007B5CD3" w:rsidP="007B5CD3">
      <w:pPr>
        <w:pStyle w:val="PL"/>
        <w:rPr>
          <w:lang w:val="en-US" w:eastAsia="es-ES"/>
        </w:rPr>
      </w:pPr>
      <w:r>
        <w:rPr>
          <w:lang w:val="en-US" w:eastAsia="es-ES"/>
        </w:rPr>
        <w:t xml:space="preserve">    oAuth2ClientCredentials:</w:t>
      </w:r>
    </w:p>
    <w:p w14:paraId="745FEE21" w14:textId="77777777" w:rsidR="007B5CD3" w:rsidRDefault="007B5CD3" w:rsidP="007B5CD3">
      <w:pPr>
        <w:pStyle w:val="PL"/>
        <w:rPr>
          <w:lang w:val="en-US"/>
        </w:rPr>
      </w:pPr>
      <w:r>
        <w:rPr>
          <w:lang w:val="en-US"/>
        </w:rPr>
        <w:t xml:space="preserve">      type: oauth2</w:t>
      </w:r>
    </w:p>
    <w:p w14:paraId="1F3F5F0D" w14:textId="77777777" w:rsidR="007B5CD3" w:rsidRDefault="007B5CD3" w:rsidP="007B5CD3">
      <w:pPr>
        <w:pStyle w:val="PL"/>
        <w:rPr>
          <w:lang w:val="en-US"/>
        </w:rPr>
      </w:pPr>
      <w:r>
        <w:rPr>
          <w:lang w:val="en-US"/>
        </w:rPr>
        <w:t xml:space="preserve">      flows:</w:t>
      </w:r>
    </w:p>
    <w:p w14:paraId="5D2E4153" w14:textId="77777777" w:rsidR="007B5CD3" w:rsidRDefault="007B5CD3" w:rsidP="007B5CD3">
      <w:pPr>
        <w:pStyle w:val="PL"/>
        <w:rPr>
          <w:lang w:val="en-US"/>
        </w:rPr>
      </w:pPr>
      <w:r>
        <w:rPr>
          <w:lang w:val="en-US"/>
        </w:rPr>
        <w:t xml:space="preserve">        clientCredentials:</w:t>
      </w:r>
    </w:p>
    <w:p w14:paraId="528CF18E" w14:textId="77777777" w:rsidR="007B5CD3" w:rsidRDefault="007B5CD3" w:rsidP="007B5CD3">
      <w:pPr>
        <w:pStyle w:val="PL"/>
        <w:rPr>
          <w:lang w:val="en-US"/>
        </w:rPr>
      </w:pPr>
      <w:r>
        <w:rPr>
          <w:lang w:val="en-US"/>
        </w:rPr>
        <w:t xml:space="preserve">          tokenUrl: '{tokenUrl}'</w:t>
      </w:r>
    </w:p>
    <w:p w14:paraId="041BBDB7" w14:textId="77777777" w:rsidR="007B5CD3" w:rsidRDefault="007B5CD3" w:rsidP="007B5CD3">
      <w:pPr>
        <w:pStyle w:val="PL"/>
        <w:rPr>
          <w:rFonts w:eastAsia="DengXian"/>
        </w:rPr>
      </w:pPr>
      <w:r>
        <w:rPr>
          <w:lang w:val="en-US"/>
        </w:rPr>
        <w:t xml:space="preserve">          scopes: {}</w:t>
      </w:r>
    </w:p>
    <w:p w14:paraId="3749C2E3" w14:textId="77777777" w:rsidR="007B5CD3" w:rsidRDefault="007B5CD3" w:rsidP="007B5CD3">
      <w:pPr>
        <w:pStyle w:val="PL"/>
        <w:rPr>
          <w:rFonts w:eastAsia="DengXian"/>
        </w:rPr>
      </w:pPr>
      <w:r>
        <w:rPr>
          <w:rFonts w:eastAsia="DengXian"/>
        </w:rPr>
        <w:t xml:space="preserve">  schemas:</w:t>
      </w:r>
    </w:p>
    <w:p w14:paraId="23C65B27" w14:textId="77777777" w:rsidR="007B5CD3" w:rsidRDefault="007B5CD3" w:rsidP="007B5CD3">
      <w:pPr>
        <w:pStyle w:val="PL"/>
        <w:rPr>
          <w:rFonts w:eastAsia="DengXian"/>
        </w:rPr>
      </w:pPr>
      <w:r>
        <w:rPr>
          <w:rFonts w:eastAsia="DengXian"/>
        </w:rPr>
        <w:t xml:space="preserve">    ProfileDoc:</w:t>
      </w:r>
    </w:p>
    <w:p w14:paraId="0BA3B519" w14:textId="77777777" w:rsidR="007B5CD3" w:rsidRDefault="007B5CD3" w:rsidP="007B5CD3">
      <w:pPr>
        <w:pStyle w:val="PL"/>
        <w:rPr>
          <w:rFonts w:eastAsia="DengXian"/>
        </w:rPr>
      </w:pPr>
      <w:r>
        <w:rPr>
          <w:rFonts w:eastAsia="DengXian"/>
        </w:rPr>
        <w:t xml:space="preserve">      type: object</w:t>
      </w:r>
    </w:p>
    <w:p w14:paraId="22672FF7" w14:textId="77777777" w:rsidR="007B5CD3" w:rsidRDefault="007B5CD3" w:rsidP="007B5CD3">
      <w:pPr>
        <w:pStyle w:val="PL"/>
        <w:rPr>
          <w:rFonts w:eastAsia="DengXian"/>
        </w:rPr>
      </w:pPr>
      <w:r>
        <w:rPr>
          <w:rFonts w:eastAsia="DengXian"/>
        </w:rPr>
        <w:t xml:space="preserve">      properties:</w:t>
      </w:r>
    </w:p>
    <w:p w14:paraId="6BA7CCD4" w14:textId="77777777" w:rsidR="007B5CD3" w:rsidRDefault="007B5CD3" w:rsidP="007B5CD3">
      <w:pPr>
        <w:pStyle w:val="PL"/>
        <w:rPr>
          <w:rFonts w:eastAsia="DengXian"/>
        </w:rPr>
      </w:pPr>
      <w:r>
        <w:rPr>
          <w:rFonts w:eastAsia="DengXian"/>
        </w:rPr>
        <w:t xml:space="preserve">        profileInformation:</w:t>
      </w:r>
    </w:p>
    <w:p w14:paraId="1F69C067" w14:textId="77777777" w:rsidR="007B5CD3" w:rsidRDefault="007B5CD3" w:rsidP="007B5CD3">
      <w:pPr>
        <w:pStyle w:val="PL"/>
        <w:rPr>
          <w:rFonts w:eastAsia="DengXian"/>
        </w:rPr>
      </w:pPr>
      <w:r>
        <w:rPr>
          <w:rFonts w:eastAsia="DengXian"/>
        </w:rPr>
        <w:t xml:space="preserve">          type: string</w:t>
      </w:r>
    </w:p>
    <w:p w14:paraId="3706EBBC" w14:textId="77777777" w:rsidR="007B5CD3" w:rsidRDefault="007B5CD3" w:rsidP="007B5CD3">
      <w:pPr>
        <w:pStyle w:val="PL"/>
        <w:rPr>
          <w:rFonts w:eastAsia="DengXian"/>
        </w:rPr>
      </w:pPr>
      <w:r>
        <w:rPr>
          <w:rFonts w:eastAsia="DengXian"/>
        </w:rPr>
        <w:t xml:space="preserve">          description: Profile information associated with the valUserId or valUEId.</w:t>
      </w:r>
    </w:p>
    <w:p w14:paraId="1F8E6D9B" w14:textId="7AE1A3DE" w:rsidR="007B5CD3" w:rsidRDefault="007B5CD3" w:rsidP="007B5CD3">
      <w:pPr>
        <w:pStyle w:val="PL"/>
        <w:rPr>
          <w:ins w:id="656" w:author="Samsung-1" w:date="2020-06-05T22:32:00Z"/>
          <w:rFonts w:eastAsia="DengXian"/>
        </w:rPr>
      </w:pPr>
      <w:r>
        <w:rPr>
          <w:rFonts w:eastAsia="DengXian"/>
        </w:rPr>
        <w:t xml:space="preserve">        val</w:t>
      </w:r>
      <w:ins w:id="657" w:author="Samsung-1" w:date="2020-06-05T22:32:00Z">
        <w:r w:rsidR="007B5E48">
          <w:rPr>
            <w:rFonts w:eastAsia="DengXian"/>
          </w:rPr>
          <w:t>Tgt</w:t>
        </w:r>
      </w:ins>
      <w:del w:id="658" w:author="Samsung-1" w:date="2020-06-05T22:32:00Z">
        <w:r w:rsidDel="007B5E48">
          <w:rPr>
            <w:rFonts w:eastAsia="DengXian"/>
          </w:rPr>
          <w:delText>UserId</w:delText>
        </w:r>
      </w:del>
      <w:r>
        <w:rPr>
          <w:rFonts w:eastAsia="DengXian"/>
        </w:rPr>
        <w:t>:</w:t>
      </w:r>
    </w:p>
    <w:p w14:paraId="3D586F6A" w14:textId="16A7681B" w:rsidR="007B5E48" w:rsidRDefault="007B5E48" w:rsidP="007B5CD3">
      <w:pPr>
        <w:pStyle w:val="PL"/>
        <w:rPr>
          <w:rFonts w:eastAsia="DengXian"/>
        </w:rPr>
      </w:pPr>
      <w:ins w:id="659" w:author="Samsung-1" w:date="2020-06-05T22:32:00Z">
        <w:r>
          <w:rPr>
            <w:rFonts w:eastAsia="DengXian"/>
          </w:rPr>
          <w:t xml:space="preserve">          $ref: '#/components/schemas/ValTargetUe'</w:t>
        </w:r>
      </w:ins>
    </w:p>
    <w:p w14:paraId="360F92C6" w14:textId="0B5DDED8" w:rsidR="007B5CD3" w:rsidDel="007B5E48" w:rsidRDefault="007B5CD3" w:rsidP="007B5CD3">
      <w:pPr>
        <w:pStyle w:val="PL"/>
        <w:rPr>
          <w:del w:id="660" w:author="Samsung-1" w:date="2020-06-05T22:32:00Z"/>
          <w:rFonts w:eastAsia="DengXian"/>
        </w:rPr>
      </w:pPr>
      <w:del w:id="661" w:author="Samsung-1" w:date="2020-06-05T22:32:00Z">
        <w:r w:rsidDel="007B5E48">
          <w:rPr>
            <w:rFonts w:eastAsia="DengXian"/>
          </w:rPr>
          <w:delText xml:space="preserve">          type: string</w:delText>
        </w:r>
      </w:del>
    </w:p>
    <w:p w14:paraId="0E7E8A01" w14:textId="2B3AB1BA" w:rsidR="007B5CD3" w:rsidDel="007B5E48" w:rsidRDefault="007B5CD3" w:rsidP="007B5CD3">
      <w:pPr>
        <w:pStyle w:val="PL"/>
        <w:rPr>
          <w:del w:id="662" w:author="Samsung-1" w:date="2020-06-05T22:32:00Z"/>
          <w:rFonts w:eastAsia="DengXian"/>
        </w:rPr>
      </w:pPr>
      <w:del w:id="663" w:author="Samsung-1" w:date="2020-06-05T22:32:00Z">
        <w:r w:rsidDel="007B5E48">
          <w:rPr>
            <w:rFonts w:eastAsia="DengXian"/>
          </w:rPr>
          <w:delText xml:space="preserve">          description: Unique identifier of a VAL user.</w:delText>
        </w:r>
      </w:del>
    </w:p>
    <w:p w14:paraId="2780F433" w14:textId="05C0FB53" w:rsidR="007B5CD3" w:rsidDel="007B5E48" w:rsidRDefault="007B5CD3" w:rsidP="007B5CD3">
      <w:pPr>
        <w:pStyle w:val="PL"/>
        <w:rPr>
          <w:del w:id="664" w:author="Samsung-1" w:date="2020-06-05T22:32:00Z"/>
          <w:rFonts w:eastAsia="DengXian"/>
        </w:rPr>
      </w:pPr>
      <w:del w:id="665" w:author="Samsung-1" w:date="2020-06-05T22:32:00Z">
        <w:r w:rsidDel="007B5E48">
          <w:rPr>
            <w:rFonts w:eastAsia="DengXian"/>
          </w:rPr>
          <w:delText xml:space="preserve">        valUEId:  </w:delText>
        </w:r>
      </w:del>
    </w:p>
    <w:p w14:paraId="192505F9" w14:textId="57764EF5" w:rsidR="007B5CD3" w:rsidDel="007B5E48" w:rsidRDefault="007B5CD3" w:rsidP="007B5CD3">
      <w:pPr>
        <w:pStyle w:val="PL"/>
        <w:rPr>
          <w:del w:id="666" w:author="Samsung-1" w:date="2020-06-05T22:32:00Z"/>
          <w:rFonts w:eastAsia="DengXian"/>
        </w:rPr>
      </w:pPr>
      <w:del w:id="667" w:author="Samsung-1" w:date="2020-06-05T22:32:00Z">
        <w:r w:rsidDel="007B5E48">
          <w:rPr>
            <w:rFonts w:eastAsia="DengXian"/>
          </w:rPr>
          <w:delText xml:space="preserve">          type: string</w:delText>
        </w:r>
      </w:del>
    </w:p>
    <w:p w14:paraId="3C62D2D6" w14:textId="242CA7F3" w:rsidR="007B5CD3" w:rsidDel="007B5E48" w:rsidRDefault="007B5CD3" w:rsidP="007B5CD3">
      <w:pPr>
        <w:pStyle w:val="PL"/>
        <w:rPr>
          <w:del w:id="668" w:author="Samsung-1" w:date="2020-06-05T22:32:00Z"/>
          <w:rFonts w:eastAsia="DengXian"/>
        </w:rPr>
      </w:pPr>
      <w:del w:id="669" w:author="Samsung-1" w:date="2020-06-05T22:32:00Z">
        <w:r w:rsidDel="007B5E48">
          <w:rPr>
            <w:rFonts w:eastAsia="DengXian"/>
          </w:rPr>
          <w:delText xml:space="preserve">          description: Unique identifuer of a VAL UE.</w:delText>
        </w:r>
      </w:del>
    </w:p>
    <w:p w14:paraId="363F2A1E" w14:textId="77777777" w:rsidR="007B5CD3" w:rsidRDefault="007B5CD3" w:rsidP="007B5CD3">
      <w:pPr>
        <w:pStyle w:val="PL"/>
        <w:rPr>
          <w:rFonts w:eastAsia="DengXian"/>
        </w:rPr>
      </w:pPr>
      <w:r>
        <w:rPr>
          <w:rFonts w:eastAsia="DengXian"/>
        </w:rPr>
        <w:t xml:space="preserve">      required:</w:t>
      </w:r>
    </w:p>
    <w:p w14:paraId="303F9A97" w14:textId="17754DA0" w:rsidR="007B5CD3" w:rsidRDefault="007B5CD3" w:rsidP="007B5CD3">
      <w:pPr>
        <w:pStyle w:val="PL"/>
        <w:rPr>
          <w:ins w:id="670" w:author="Samsung-1" w:date="2020-06-05T22:31:00Z"/>
          <w:rFonts w:eastAsia="DengXian"/>
        </w:rPr>
      </w:pPr>
      <w:r>
        <w:rPr>
          <w:rFonts w:eastAsia="DengXian"/>
        </w:rPr>
        <w:t xml:space="preserve">        - profileInformation</w:t>
      </w:r>
    </w:p>
    <w:p w14:paraId="0A2FB5D1" w14:textId="3601EC0D" w:rsidR="007B5E48" w:rsidRDefault="007B5E48" w:rsidP="007B5CD3">
      <w:pPr>
        <w:pStyle w:val="PL"/>
        <w:rPr>
          <w:rFonts w:eastAsia="DengXian"/>
        </w:rPr>
      </w:pPr>
      <w:ins w:id="671" w:author="Samsung-1" w:date="2020-06-05T22:31:00Z">
        <w:r>
          <w:rPr>
            <w:rFonts w:eastAsia="DengXian"/>
          </w:rPr>
          <w:t xml:space="preserve">        - valTgt</w:t>
        </w:r>
      </w:ins>
    </w:p>
    <w:p w14:paraId="131A5698" w14:textId="77618A95" w:rsidR="007B5CD3" w:rsidDel="007B5E48" w:rsidRDefault="007B5CD3" w:rsidP="007B5CD3">
      <w:pPr>
        <w:pStyle w:val="PL"/>
        <w:rPr>
          <w:del w:id="672" w:author="Samsung-1" w:date="2020-06-05T22:31:00Z"/>
          <w:rFonts w:eastAsia="DengXian"/>
        </w:rPr>
      </w:pPr>
      <w:del w:id="673" w:author="Samsung-1" w:date="2020-06-05T22:31:00Z">
        <w:r w:rsidDel="007B5E48">
          <w:rPr>
            <w:rFonts w:eastAsia="DengXian"/>
          </w:rPr>
          <w:delText xml:space="preserve">      oneOf:</w:delText>
        </w:r>
      </w:del>
    </w:p>
    <w:p w14:paraId="7478C07C" w14:textId="740E66D1" w:rsidR="007B5CD3" w:rsidDel="007B5E48" w:rsidRDefault="007B5CD3" w:rsidP="007B5CD3">
      <w:pPr>
        <w:pStyle w:val="PL"/>
        <w:rPr>
          <w:del w:id="674" w:author="Samsung-1" w:date="2020-06-05T22:31:00Z"/>
          <w:rFonts w:eastAsia="DengXian"/>
        </w:rPr>
      </w:pPr>
      <w:del w:id="675" w:author="Samsung-1" w:date="2020-06-05T22:31:00Z">
        <w:r w:rsidDel="007B5E48">
          <w:rPr>
            <w:rFonts w:eastAsia="DengXian"/>
          </w:rPr>
          <w:delText xml:space="preserve">        - required: [valUserId]</w:delText>
        </w:r>
      </w:del>
    </w:p>
    <w:p w14:paraId="577D48E3" w14:textId="259992EA" w:rsidR="007B5CD3" w:rsidDel="007B5E48" w:rsidRDefault="007B5CD3" w:rsidP="007B5CD3">
      <w:pPr>
        <w:pStyle w:val="PL"/>
        <w:rPr>
          <w:ins w:id="676" w:author="Wenliang Xu CT3#110e" w:date="2020-05-16T16:27:00Z"/>
          <w:del w:id="677" w:author="Samsung-1" w:date="2020-06-05T22:31:00Z"/>
          <w:rFonts w:eastAsia="DengXian"/>
        </w:rPr>
      </w:pPr>
      <w:del w:id="678" w:author="Samsung-1" w:date="2020-06-05T22:31:00Z">
        <w:r w:rsidDel="007B5E48">
          <w:rPr>
            <w:rFonts w:eastAsia="DengXian"/>
          </w:rPr>
          <w:delText xml:space="preserve">        - required: [valUEId]</w:delText>
        </w:r>
      </w:del>
    </w:p>
    <w:p w14:paraId="2688C6E8" w14:textId="1B2A2B86" w:rsidR="0029557F" w:rsidRDefault="0029557F" w:rsidP="0029557F">
      <w:pPr>
        <w:pStyle w:val="PL"/>
        <w:rPr>
          <w:ins w:id="679" w:author="Wenliang Xu CT3#110e" w:date="2020-05-16T16:27:00Z"/>
          <w:rFonts w:eastAsia="DengXian"/>
        </w:rPr>
      </w:pPr>
      <w:ins w:id="680" w:author="Wenliang Xu CT3#110e" w:date="2020-05-16T16:27:00Z">
        <w:r>
          <w:rPr>
            <w:rFonts w:eastAsia="DengXian"/>
          </w:rPr>
          <w:lastRenderedPageBreak/>
          <w:t xml:space="preserve">    ValTargetUe:</w:t>
        </w:r>
      </w:ins>
    </w:p>
    <w:p w14:paraId="684370FE" w14:textId="77777777" w:rsidR="0029557F" w:rsidRDefault="0029557F" w:rsidP="0029557F">
      <w:pPr>
        <w:pStyle w:val="PL"/>
        <w:rPr>
          <w:ins w:id="681" w:author="Wenliang Xu CT3#110e" w:date="2020-05-16T16:27:00Z"/>
          <w:rFonts w:eastAsia="DengXian"/>
        </w:rPr>
      </w:pPr>
      <w:ins w:id="682" w:author="Wenliang Xu CT3#110e" w:date="2020-05-16T16:27:00Z">
        <w:r>
          <w:rPr>
            <w:rFonts w:eastAsia="DengXian"/>
          </w:rPr>
          <w:t xml:space="preserve">      type: object</w:t>
        </w:r>
      </w:ins>
    </w:p>
    <w:p w14:paraId="7E52C1BF" w14:textId="77777777" w:rsidR="0029557F" w:rsidRDefault="0029557F" w:rsidP="0029557F">
      <w:pPr>
        <w:pStyle w:val="PL"/>
        <w:rPr>
          <w:ins w:id="683" w:author="Wenliang Xu CT3#110e" w:date="2020-05-16T16:27:00Z"/>
          <w:rFonts w:eastAsia="DengXian"/>
        </w:rPr>
      </w:pPr>
      <w:ins w:id="684" w:author="Wenliang Xu CT3#110e" w:date="2020-05-16T16:27:00Z">
        <w:r>
          <w:rPr>
            <w:rFonts w:eastAsia="DengXian"/>
          </w:rPr>
          <w:t xml:space="preserve">      properties:</w:t>
        </w:r>
      </w:ins>
    </w:p>
    <w:p w14:paraId="28893F9D" w14:textId="77777777" w:rsidR="0029557F" w:rsidRDefault="0029557F" w:rsidP="0029557F">
      <w:pPr>
        <w:pStyle w:val="PL"/>
        <w:rPr>
          <w:ins w:id="685" w:author="Wenliang Xu CT3#110e" w:date="2020-05-16T16:27:00Z"/>
          <w:rFonts w:eastAsia="DengXian"/>
        </w:rPr>
      </w:pPr>
      <w:ins w:id="686" w:author="Wenliang Xu CT3#110e" w:date="2020-05-16T16:27:00Z">
        <w:r>
          <w:rPr>
            <w:rFonts w:eastAsia="DengXian"/>
          </w:rPr>
          <w:t xml:space="preserve">        valUserId:</w:t>
        </w:r>
      </w:ins>
    </w:p>
    <w:p w14:paraId="345A3F4E" w14:textId="77777777" w:rsidR="0029557F" w:rsidRDefault="0029557F" w:rsidP="0029557F">
      <w:pPr>
        <w:pStyle w:val="PL"/>
        <w:rPr>
          <w:ins w:id="687" w:author="Wenliang Xu CT3#110e" w:date="2020-05-16T16:27:00Z"/>
          <w:rFonts w:eastAsia="DengXian"/>
        </w:rPr>
      </w:pPr>
      <w:ins w:id="688" w:author="Wenliang Xu CT3#110e" w:date="2020-05-16T16:27:00Z">
        <w:r>
          <w:rPr>
            <w:rFonts w:eastAsia="DengXian"/>
          </w:rPr>
          <w:t xml:space="preserve">          type: string</w:t>
        </w:r>
      </w:ins>
    </w:p>
    <w:p w14:paraId="053B61F1" w14:textId="77777777" w:rsidR="0029557F" w:rsidRDefault="0029557F" w:rsidP="0029557F">
      <w:pPr>
        <w:pStyle w:val="PL"/>
        <w:rPr>
          <w:ins w:id="689" w:author="Wenliang Xu CT3#110e" w:date="2020-05-16T16:27:00Z"/>
          <w:rFonts w:eastAsia="DengXian"/>
        </w:rPr>
      </w:pPr>
      <w:ins w:id="690" w:author="Wenliang Xu CT3#110e" w:date="2020-05-16T16:27:00Z">
        <w:r>
          <w:rPr>
            <w:rFonts w:eastAsia="DengXian"/>
          </w:rPr>
          <w:t xml:space="preserve">          description: Unique identifier of a VAL user.</w:t>
        </w:r>
      </w:ins>
    </w:p>
    <w:p w14:paraId="5228FC6B" w14:textId="77777777" w:rsidR="0029557F" w:rsidRDefault="0029557F" w:rsidP="0029557F">
      <w:pPr>
        <w:pStyle w:val="PL"/>
        <w:rPr>
          <w:ins w:id="691" w:author="Wenliang Xu CT3#110e" w:date="2020-05-16T16:27:00Z"/>
          <w:rFonts w:eastAsia="DengXian"/>
        </w:rPr>
      </w:pPr>
      <w:ins w:id="692" w:author="Wenliang Xu CT3#110e" w:date="2020-05-16T16:27:00Z">
        <w:r>
          <w:rPr>
            <w:rFonts w:eastAsia="DengXian"/>
          </w:rPr>
          <w:t xml:space="preserve">        valUEId:  </w:t>
        </w:r>
      </w:ins>
    </w:p>
    <w:p w14:paraId="0968729C" w14:textId="77777777" w:rsidR="0029557F" w:rsidRDefault="0029557F" w:rsidP="0029557F">
      <w:pPr>
        <w:pStyle w:val="PL"/>
        <w:rPr>
          <w:ins w:id="693" w:author="Wenliang Xu CT3#110e" w:date="2020-05-16T16:27:00Z"/>
          <w:rFonts w:eastAsia="DengXian"/>
        </w:rPr>
      </w:pPr>
      <w:ins w:id="694" w:author="Wenliang Xu CT3#110e" w:date="2020-05-16T16:27:00Z">
        <w:r>
          <w:rPr>
            <w:rFonts w:eastAsia="DengXian"/>
          </w:rPr>
          <w:t xml:space="preserve">          type: string</w:t>
        </w:r>
      </w:ins>
    </w:p>
    <w:p w14:paraId="07018711" w14:textId="55C18555" w:rsidR="0029557F" w:rsidRDefault="0029557F" w:rsidP="0029557F">
      <w:pPr>
        <w:pStyle w:val="PL"/>
        <w:rPr>
          <w:ins w:id="695" w:author="Wenliang Xu CT3#110e" w:date="2020-05-16T16:27:00Z"/>
          <w:rFonts w:eastAsia="DengXian"/>
        </w:rPr>
      </w:pPr>
      <w:ins w:id="696" w:author="Wenliang Xu CT3#110e" w:date="2020-05-16T16:27:00Z">
        <w:r>
          <w:rPr>
            <w:rFonts w:eastAsia="DengXian"/>
          </w:rPr>
          <w:t xml:space="preserve">          description: Unique identif</w:t>
        </w:r>
      </w:ins>
      <w:ins w:id="697" w:author="Samsung-1" w:date="2020-06-05T20:19:00Z">
        <w:r w:rsidR="004F298C">
          <w:rPr>
            <w:rFonts w:eastAsia="DengXian"/>
          </w:rPr>
          <w:t>i</w:t>
        </w:r>
      </w:ins>
      <w:ins w:id="698" w:author="Wenliang Xu CT3#110e" w:date="2020-05-16T16:27:00Z">
        <w:r>
          <w:rPr>
            <w:rFonts w:eastAsia="DengXian"/>
          </w:rPr>
          <w:t>er of a VAL UE.</w:t>
        </w:r>
      </w:ins>
    </w:p>
    <w:p w14:paraId="6D8DAA78" w14:textId="77777777" w:rsidR="0029557F" w:rsidRDefault="0029557F" w:rsidP="0029557F">
      <w:pPr>
        <w:pStyle w:val="PL"/>
        <w:rPr>
          <w:ins w:id="699" w:author="Wenliang Xu CT3#110e" w:date="2020-05-16T16:27:00Z"/>
          <w:rFonts w:eastAsia="DengXian"/>
        </w:rPr>
      </w:pPr>
      <w:ins w:id="700" w:author="Wenliang Xu CT3#110e" w:date="2020-05-16T16:27:00Z">
        <w:r>
          <w:rPr>
            <w:rFonts w:eastAsia="DengXian"/>
          </w:rPr>
          <w:t xml:space="preserve">      oneOf:</w:t>
        </w:r>
      </w:ins>
    </w:p>
    <w:p w14:paraId="6ED1B2A1" w14:textId="77777777" w:rsidR="0029557F" w:rsidRDefault="0029557F" w:rsidP="0029557F">
      <w:pPr>
        <w:pStyle w:val="PL"/>
        <w:rPr>
          <w:ins w:id="701" w:author="Wenliang Xu CT3#110e" w:date="2020-05-16T16:27:00Z"/>
          <w:rFonts w:eastAsia="DengXian"/>
        </w:rPr>
      </w:pPr>
      <w:ins w:id="702" w:author="Wenliang Xu CT3#110e" w:date="2020-05-16T16:27:00Z">
        <w:r>
          <w:rPr>
            <w:rFonts w:eastAsia="DengXian"/>
          </w:rPr>
          <w:t xml:space="preserve">        - required: [valUserId]</w:t>
        </w:r>
      </w:ins>
    </w:p>
    <w:p w14:paraId="76589FEA" w14:textId="19E04C28" w:rsidR="0029557F" w:rsidRDefault="0029557F" w:rsidP="007B5CD3">
      <w:pPr>
        <w:pStyle w:val="PL"/>
        <w:rPr>
          <w:rFonts w:eastAsia="DengXian"/>
        </w:rPr>
      </w:pPr>
      <w:ins w:id="703" w:author="Wenliang Xu CT3#110e" w:date="2020-05-16T16:27:00Z">
        <w:r>
          <w:rPr>
            <w:rFonts w:eastAsia="DengXian"/>
          </w:rPr>
          <w:t xml:space="preserve">        - required: [valUEId]</w:t>
        </w:r>
      </w:ins>
    </w:p>
    <w:bookmarkEnd w:id="22"/>
    <w:bookmarkEnd w:id="23"/>
    <w:bookmarkEnd w:id="24"/>
    <w:bookmarkEnd w:id="25"/>
    <w:bookmarkEnd w:id="26"/>
    <w:bookmarkEnd w:id="27"/>
    <w:bookmarkEnd w:id="28"/>
    <w:bookmarkEnd w:id="29"/>
    <w:bookmarkEnd w:id="30"/>
    <w:bookmarkEnd w:id="31"/>
    <w:bookmarkEnd w:id="32"/>
    <w:p w14:paraId="50255069" w14:textId="5641D17D" w:rsidR="00741A3C" w:rsidRDefault="00741A3C" w:rsidP="00741A3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A52AFF">
        <w:rPr>
          <w:rFonts w:ascii="Arial" w:hAnsi="Arial" w:cs="Arial"/>
          <w:color w:val="0000FF"/>
          <w:sz w:val="28"/>
          <w:szCs w:val="28"/>
          <w:lang w:val="en-US"/>
        </w:rPr>
        <w:t>Next</w:t>
      </w:r>
      <w:r>
        <w:rPr>
          <w:rFonts w:ascii="Arial" w:hAnsi="Arial" w:cs="Arial"/>
          <w:color w:val="0000FF"/>
          <w:sz w:val="28"/>
          <w:szCs w:val="28"/>
          <w:lang w:val="en-US"/>
        </w:rPr>
        <w:t xml:space="preserve"> Change * * * *</w:t>
      </w:r>
    </w:p>
    <w:p w14:paraId="7C29861C" w14:textId="77777777" w:rsidR="000138B8" w:rsidRDefault="000138B8" w:rsidP="000138B8">
      <w:pPr>
        <w:pStyle w:val="Heading5"/>
        <w:rPr>
          <w:lang w:eastAsia="zh-CN"/>
        </w:rPr>
      </w:pPr>
      <w:bookmarkStart w:id="704" w:name="_Toc24868494"/>
      <w:bookmarkStart w:id="705" w:name="_Toc34154002"/>
      <w:bookmarkStart w:id="706" w:name="_Toc36040946"/>
      <w:bookmarkStart w:id="707" w:name="_Toc36041259"/>
      <w:bookmarkStart w:id="708" w:name="_Toc38997796"/>
      <w:r>
        <w:rPr>
          <w:lang w:eastAsia="zh-CN"/>
        </w:rPr>
        <w:t>7.1.1.4.1</w:t>
      </w:r>
      <w:r>
        <w:rPr>
          <w:lang w:eastAsia="zh-CN"/>
        </w:rPr>
        <w:tab/>
        <w:t>General</w:t>
      </w:r>
      <w:bookmarkEnd w:id="704"/>
      <w:bookmarkEnd w:id="705"/>
      <w:bookmarkEnd w:id="706"/>
      <w:bookmarkEnd w:id="707"/>
      <w:bookmarkEnd w:id="708"/>
    </w:p>
    <w:p w14:paraId="600AE7B7" w14:textId="77777777" w:rsidR="000138B8" w:rsidRDefault="000138B8" w:rsidP="000138B8">
      <w:pPr>
        <w:rPr>
          <w:lang w:eastAsia="zh-CN"/>
        </w:rPr>
      </w:pPr>
      <w:r>
        <w:rPr>
          <w:lang w:eastAsia="zh-CN"/>
        </w:rPr>
        <w:t>This clause specifies the application data model supported by the API. Data types listed in clause 6.2 apply to this API.</w:t>
      </w:r>
    </w:p>
    <w:p w14:paraId="1D6847F3" w14:textId="77777777" w:rsidR="000138B8" w:rsidRDefault="000138B8" w:rsidP="000138B8">
      <w:r>
        <w:t>Table 7.1.1.4.1-1 specifies the data types defined specifically for the SS_LocationReporting API service.</w:t>
      </w:r>
    </w:p>
    <w:p w14:paraId="449D0168" w14:textId="77777777" w:rsidR="000138B8" w:rsidRDefault="000138B8" w:rsidP="000138B8">
      <w:pPr>
        <w:pStyle w:val="TH"/>
      </w:pPr>
      <w:r>
        <w:t>Table 7.1.1.4.1-1: SS_LocationReporting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138B8" w14:paraId="5D2727E6" w14:textId="77777777" w:rsidTr="005B33DD">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64BBB3C" w14:textId="77777777" w:rsidR="000138B8" w:rsidRDefault="000138B8" w:rsidP="005B33DD">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25ADF70" w14:textId="77777777" w:rsidR="000138B8" w:rsidRDefault="000138B8" w:rsidP="005B33DD">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633AA214" w14:textId="77777777" w:rsidR="000138B8" w:rsidRDefault="000138B8" w:rsidP="005B33DD">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5B68C3AA" w14:textId="77777777" w:rsidR="000138B8" w:rsidRDefault="000138B8" w:rsidP="005B33DD">
            <w:pPr>
              <w:pStyle w:val="TAH"/>
            </w:pPr>
            <w:r>
              <w:t>Applicability</w:t>
            </w:r>
          </w:p>
        </w:tc>
      </w:tr>
      <w:tr w:rsidR="000138B8" w14:paraId="7C835804" w14:textId="77777777" w:rsidTr="005B33DD">
        <w:trPr>
          <w:jc w:val="center"/>
        </w:trPr>
        <w:tc>
          <w:tcPr>
            <w:tcW w:w="2868" w:type="dxa"/>
            <w:tcBorders>
              <w:top w:val="single" w:sz="4" w:space="0" w:color="auto"/>
              <w:left w:val="single" w:sz="4" w:space="0" w:color="auto"/>
              <w:bottom w:val="single" w:sz="4" w:space="0" w:color="auto"/>
              <w:right w:val="single" w:sz="4" w:space="0" w:color="auto"/>
            </w:tcBorders>
          </w:tcPr>
          <w:p w14:paraId="423285E9" w14:textId="77777777" w:rsidR="000138B8" w:rsidRDefault="000138B8" w:rsidP="005B33DD">
            <w:pPr>
              <w:pStyle w:val="TAL"/>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27480FF1" w14:textId="77777777" w:rsidR="000138B8" w:rsidRDefault="000138B8" w:rsidP="005B33DD">
            <w:pPr>
              <w:pStyle w:val="TAL"/>
            </w:pPr>
            <w:r>
              <w:rPr>
                <w:rFonts w:hint="eastAsia"/>
                <w:lang w:eastAsia="zh-CN"/>
              </w:rPr>
              <w:t>7</w:t>
            </w:r>
            <w:r>
              <w:rPr>
                <w:lang w:eastAsia="zh-CN"/>
              </w:rPr>
              <w:t>.1.1.4.2.2</w:t>
            </w:r>
          </w:p>
        </w:tc>
        <w:tc>
          <w:tcPr>
            <w:tcW w:w="2887" w:type="dxa"/>
            <w:tcBorders>
              <w:top w:val="single" w:sz="4" w:space="0" w:color="auto"/>
              <w:left w:val="single" w:sz="4" w:space="0" w:color="auto"/>
              <w:bottom w:val="single" w:sz="4" w:space="0" w:color="auto"/>
              <w:right w:val="single" w:sz="4" w:space="0" w:color="auto"/>
            </w:tcBorders>
          </w:tcPr>
          <w:p w14:paraId="1298514B" w14:textId="77777777" w:rsidR="000138B8" w:rsidRDefault="000138B8" w:rsidP="005B33DD">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78735B52" w14:textId="77777777" w:rsidR="000138B8" w:rsidRDefault="000138B8" w:rsidP="005B33DD">
            <w:pPr>
              <w:pStyle w:val="TAL"/>
              <w:rPr>
                <w:rFonts w:cs="Arial"/>
                <w:szCs w:val="18"/>
              </w:rPr>
            </w:pPr>
          </w:p>
        </w:tc>
      </w:tr>
    </w:tbl>
    <w:p w14:paraId="55D47BC6" w14:textId="77777777" w:rsidR="000138B8" w:rsidRDefault="000138B8" w:rsidP="000138B8"/>
    <w:p w14:paraId="539D518A" w14:textId="77777777" w:rsidR="000138B8" w:rsidRDefault="000138B8" w:rsidP="000138B8">
      <w:r>
        <w:t xml:space="preserve">Table 7.1.1.4.1-2 specifies data types re-used by the SS_LocationReporting API service. </w:t>
      </w:r>
    </w:p>
    <w:p w14:paraId="554E0993" w14:textId="77777777" w:rsidR="000138B8" w:rsidRDefault="000138B8" w:rsidP="000138B8">
      <w:pPr>
        <w:pStyle w:val="TH"/>
      </w:pPr>
      <w:r>
        <w:t>Table 7.1.1.4.1-2: SS_LocationReporting API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0138B8" w14:paraId="16895AAB" w14:textId="77777777" w:rsidTr="005B33DD">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2DD24291" w14:textId="77777777" w:rsidR="000138B8" w:rsidRDefault="000138B8" w:rsidP="005B33DD">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7650794F" w14:textId="77777777" w:rsidR="000138B8" w:rsidRDefault="000138B8" w:rsidP="005B33DD">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084AB43A" w14:textId="77777777" w:rsidR="000138B8" w:rsidRDefault="000138B8" w:rsidP="005B33DD">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34F0D788" w14:textId="77777777" w:rsidR="000138B8" w:rsidRDefault="000138B8" w:rsidP="005B33DD">
            <w:pPr>
              <w:pStyle w:val="TAH"/>
            </w:pPr>
            <w:r>
              <w:t>Applicability</w:t>
            </w:r>
          </w:p>
        </w:tc>
      </w:tr>
      <w:tr w:rsidR="000138B8" w14:paraId="633A7CCF" w14:textId="77777777" w:rsidTr="005B33DD">
        <w:trPr>
          <w:jc w:val="center"/>
        </w:trPr>
        <w:tc>
          <w:tcPr>
            <w:tcW w:w="1927" w:type="dxa"/>
            <w:tcBorders>
              <w:top w:val="single" w:sz="4" w:space="0" w:color="auto"/>
              <w:left w:val="single" w:sz="4" w:space="0" w:color="auto"/>
              <w:bottom w:val="single" w:sz="4" w:space="0" w:color="auto"/>
              <w:right w:val="single" w:sz="4" w:space="0" w:color="auto"/>
            </w:tcBorders>
          </w:tcPr>
          <w:p w14:paraId="2E6818EE" w14:textId="77777777" w:rsidR="000138B8" w:rsidRDefault="000138B8" w:rsidP="005B33DD">
            <w:pPr>
              <w:pStyle w:val="TAL"/>
              <w:rPr>
                <w:lang w:eastAsia="zh-CN"/>
              </w:rPr>
            </w:pPr>
            <w:r w:rsidRPr="003E592A">
              <w:rPr>
                <w:lang w:eastAsia="zh-CN"/>
              </w:rPr>
              <w:t>Accuracy</w:t>
            </w:r>
          </w:p>
        </w:tc>
        <w:tc>
          <w:tcPr>
            <w:tcW w:w="1848" w:type="dxa"/>
            <w:tcBorders>
              <w:top w:val="single" w:sz="4" w:space="0" w:color="auto"/>
              <w:left w:val="single" w:sz="4" w:space="0" w:color="auto"/>
              <w:bottom w:val="single" w:sz="4" w:space="0" w:color="auto"/>
              <w:right w:val="single" w:sz="4" w:space="0" w:color="auto"/>
            </w:tcBorders>
          </w:tcPr>
          <w:p w14:paraId="6A912EE3" w14:textId="77777777" w:rsidR="000138B8" w:rsidRDefault="000138B8" w:rsidP="005B33DD">
            <w:pPr>
              <w:pStyle w:val="TAL"/>
            </w:pPr>
            <w:r>
              <w:t>3GPP TS 29.122 [3]</w:t>
            </w:r>
          </w:p>
        </w:tc>
        <w:tc>
          <w:tcPr>
            <w:tcW w:w="3137" w:type="dxa"/>
            <w:tcBorders>
              <w:top w:val="single" w:sz="4" w:space="0" w:color="auto"/>
              <w:left w:val="single" w:sz="4" w:space="0" w:color="auto"/>
              <w:bottom w:val="single" w:sz="4" w:space="0" w:color="auto"/>
              <w:right w:val="single" w:sz="4" w:space="0" w:color="auto"/>
            </w:tcBorders>
          </w:tcPr>
          <w:p w14:paraId="5EC09ECB" w14:textId="77777777" w:rsidR="000138B8" w:rsidRDefault="000138B8" w:rsidP="005B33DD">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1E98B3E8" w14:textId="77777777" w:rsidR="000138B8" w:rsidRDefault="000138B8" w:rsidP="005B33DD">
            <w:pPr>
              <w:pStyle w:val="TAL"/>
              <w:rPr>
                <w:rFonts w:cs="Arial"/>
                <w:szCs w:val="18"/>
              </w:rPr>
            </w:pPr>
          </w:p>
        </w:tc>
      </w:tr>
      <w:tr w:rsidR="000138B8" w14:paraId="3F12FB0A" w14:textId="77777777" w:rsidTr="005B33DD">
        <w:trPr>
          <w:jc w:val="center"/>
        </w:trPr>
        <w:tc>
          <w:tcPr>
            <w:tcW w:w="1927" w:type="dxa"/>
            <w:tcBorders>
              <w:top w:val="single" w:sz="4" w:space="0" w:color="auto"/>
              <w:left w:val="single" w:sz="4" w:space="0" w:color="auto"/>
              <w:bottom w:val="single" w:sz="4" w:space="0" w:color="auto"/>
              <w:right w:val="single" w:sz="4" w:space="0" w:color="auto"/>
            </w:tcBorders>
          </w:tcPr>
          <w:p w14:paraId="55D2ED83" w14:textId="77777777" w:rsidR="000138B8" w:rsidRDefault="000138B8" w:rsidP="005B33DD">
            <w:pPr>
              <w:pStyle w:val="TAL"/>
              <w:rPr>
                <w:lang w:eastAsia="zh-CN"/>
              </w:rPr>
            </w:pPr>
            <w:r>
              <w:rPr>
                <w:lang w:eastAsia="zh-CN"/>
              </w:rPr>
              <w:t>DateTime</w:t>
            </w:r>
          </w:p>
        </w:tc>
        <w:tc>
          <w:tcPr>
            <w:tcW w:w="1848" w:type="dxa"/>
            <w:tcBorders>
              <w:top w:val="single" w:sz="4" w:space="0" w:color="auto"/>
              <w:left w:val="single" w:sz="4" w:space="0" w:color="auto"/>
              <w:bottom w:val="single" w:sz="4" w:space="0" w:color="auto"/>
              <w:right w:val="single" w:sz="4" w:space="0" w:color="auto"/>
            </w:tcBorders>
          </w:tcPr>
          <w:p w14:paraId="17EE8C0A" w14:textId="77777777" w:rsidR="000138B8" w:rsidRDefault="000138B8" w:rsidP="005B33DD">
            <w:pPr>
              <w:pStyle w:val="TAL"/>
            </w:pPr>
            <w:r>
              <w:rPr>
                <w:noProof/>
              </w:rPr>
              <w:t>3GPP TS 29.571</w:t>
            </w:r>
            <w:r>
              <w:rPr>
                <w:rFonts w:hint="eastAsia"/>
                <w:lang w:eastAsia="zh-CN"/>
              </w:rPr>
              <w:t> [</w:t>
            </w:r>
            <w:r>
              <w:rPr>
                <w:lang w:eastAsia="zh-CN"/>
              </w:rPr>
              <w:t>21</w:t>
            </w:r>
            <w:r>
              <w:rPr>
                <w:rFonts w:hint="eastAsia"/>
                <w:lang w:eastAsia="zh-CN"/>
              </w:rPr>
              <w:t>]</w:t>
            </w:r>
          </w:p>
        </w:tc>
        <w:tc>
          <w:tcPr>
            <w:tcW w:w="3137" w:type="dxa"/>
            <w:tcBorders>
              <w:top w:val="single" w:sz="4" w:space="0" w:color="auto"/>
              <w:left w:val="single" w:sz="4" w:space="0" w:color="auto"/>
              <w:bottom w:val="single" w:sz="4" w:space="0" w:color="auto"/>
              <w:right w:val="single" w:sz="4" w:space="0" w:color="auto"/>
            </w:tcBorders>
          </w:tcPr>
          <w:p w14:paraId="357F201E" w14:textId="77777777" w:rsidR="000138B8" w:rsidRDefault="000138B8" w:rsidP="005B33DD">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68FFF97C" w14:textId="77777777" w:rsidR="000138B8" w:rsidRDefault="000138B8" w:rsidP="005B33DD">
            <w:pPr>
              <w:pStyle w:val="TAL"/>
              <w:rPr>
                <w:rFonts w:cs="Arial"/>
                <w:szCs w:val="18"/>
              </w:rPr>
            </w:pPr>
          </w:p>
        </w:tc>
      </w:tr>
      <w:tr w:rsidR="000138B8" w14:paraId="0BEC6440" w14:textId="77777777" w:rsidTr="005B33DD">
        <w:trPr>
          <w:jc w:val="center"/>
        </w:trPr>
        <w:tc>
          <w:tcPr>
            <w:tcW w:w="1927" w:type="dxa"/>
            <w:tcBorders>
              <w:top w:val="single" w:sz="4" w:space="0" w:color="auto"/>
              <w:left w:val="single" w:sz="4" w:space="0" w:color="auto"/>
              <w:bottom w:val="single" w:sz="4" w:space="0" w:color="auto"/>
              <w:right w:val="single" w:sz="4" w:space="0" w:color="auto"/>
            </w:tcBorders>
          </w:tcPr>
          <w:p w14:paraId="5635852D" w14:textId="77777777" w:rsidR="000138B8" w:rsidRDefault="000138B8" w:rsidP="005B33DD">
            <w:pPr>
              <w:pStyle w:val="TAL"/>
              <w:rPr>
                <w:lang w:eastAsia="zh-CN"/>
              </w:rPr>
            </w:pPr>
            <w:r>
              <w:rPr>
                <w:noProof/>
              </w:rPr>
              <w:t>DurationSec</w:t>
            </w:r>
          </w:p>
        </w:tc>
        <w:tc>
          <w:tcPr>
            <w:tcW w:w="1848" w:type="dxa"/>
            <w:tcBorders>
              <w:top w:val="single" w:sz="4" w:space="0" w:color="auto"/>
              <w:left w:val="single" w:sz="4" w:space="0" w:color="auto"/>
              <w:bottom w:val="single" w:sz="4" w:space="0" w:color="auto"/>
              <w:right w:val="single" w:sz="4" w:space="0" w:color="auto"/>
            </w:tcBorders>
          </w:tcPr>
          <w:p w14:paraId="5E42E151" w14:textId="77777777" w:rsidR="000138B8" w:rsidRDefault="000138B8" w:rsidP="005B33DD">
            <w:pPr>
              <w:pStyle w:val="TAL"/>
            </w:pPr>
            <w:r>
              <w:rPr>
                <w:noProof/>
              </w:rPr>
              <w:t>3GPP TS 29.571</w:t>
            </w:r>
            <w:r>
              <w:rPr>
                <w:rFonts w:hint="eastAsia"/>
                <w:lang w:eastAsia="zh-CN"/>
              </w:rPr>
              <w:t> [</w:t>
            </w:r>
            <w:r>
              <w:rPr>
                <w:lang w:eastAsia="zh-CN"/>
              </w:rPr>
              <w:t>21</w:t>
            </w:r>
            <w:r>
              <w:rPr>
                <w:rFonts w:hint="eastAsia"/>
                <w:lang w:eastAsia="zh-CN"/>
              </w:rPr>
              <w:t>]</w:t>
            </w:r>
          </w:p>
        </w:tc>
        <w:tc>
          <w:tcPr>
            <w:tcW w:w="3137" w:type="dxa"/>
            <w:tcBorders>
              <w:top w:val="single" w:sz="4" w:space="0" w:color="auto"/>
              <w:left w:val="single" w:sz="4" w:space="0" w:color="auto"/>
              <w:bottom w:val="single" w:sz="4" w:space="0" w:color="auto"/>
              <w:right w:val="single" w:sz="4" w:space="0" w:color="auto"/>
            </w:tcBorders>
          </w:tcPr>
          <w:p w14:paraId="46CAD5B0" w14:textId="77777777" w:rsidR="000138B8" w:rsidRDefault="000138B8" w:rsidP="005B33DD">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6E74A50A" w14:textId="77777777" w:rsidR="000138B8" w:rsidRDefault="000138B8" w:rsidP="005B33DD">
            <w:pPr>
              <w:pStyle w:val="TAL"/>
              <w:rPr>
                <w:rFonts w:cs="Arial"/>
                <w:szCs w:val="18"/>
              </w:rPr>
            </w:pPr>
          </w:p>
        </w:tc>
      </w:tr>
      <w:tr w:rsidR="000138B8" w14:paraId="15168236" w14:textId="77777777" w:rsidTr="005B33DD">
        <w:trPr>
          <w:jc w:val="center"/>
        </w:trPr>
        <w:tc>
          <w:tcPr>
            <w:tcW w:w="1927" w:type="dxa"/>
            <w:tcBorders>
              <w:top w:val="single" w:sz="4" w:space="0" w:color="auto"/>
              <w:left w:val="single" w:sz="4" w:space="0" w:color="auto"/>
              <w:bottom w:val="single" w:sz="4" w:space="0" w:color="auto"/>
              <w:right w:val="single" w:sz="4" w:space="0" w:color="auto"/>
            </w:tcBorders>
          </w:tcPr>
          <w:p w14:paraId="06CEA938" w14:textId="77777777" w:rsidR="000138B8" w:rsidRDefault="000138B8" w:rsidP="005B33DD">
            <w:pPr>
              <w:pStyle w:val="TAL"/>
              <w:rPr>
                <w:lang w:eastAsia="zh-CN"/>
              </w:rPr>
            </w:pPr>
            <w:r>
              <w:rPr>
                <w:lang w:eastAsia="zh-CN"/>
              </w:rPr>
              <w:t>SupportedFeatures</w:t>
            </w:r>
          </w:p>
        </w:tc>
        <w:tc>
          <w:tcPr>
            <w:tcW w:w="1848" w:type="dxa"/>
            <w:tcBorders>
              <w:top w:val="single" w:sz="4" w:space="0" w:color="auto"/>
              <w:left w:val="single" w:sz="4" w:space="0" w:color="auto"/>
              <w:bottom w:val="single" w:sz="4" w:space="0" w:color="auto"/>
              <w:right w:val="single" w:sz="4" w:space="0" w:color="auto"/>
            </w:tcBorders>
          </w:tcPr>
          <w:p w14:paraId="413E8523" w14:textId="77777777" w:rsidR="000138B8" w:rsidRDefault="000138B8" w:rsidP="005B33DD">
            <w:pPr>
              <w:pStyle w:val="TAL"/>
            </w:pPr>
            <w:r>
              <w:t>3GPP TS 29.571 [21]</w:t>
            </w:r>
          </w:p>
        </w:tc>
        <w:tc>
          <w:tcPr>
            <w:tcW w:w="3137" w:type="dxa"/>
            <w:tcBorders>
              <w:top w:val="single" w:sz="4" w:space="0" w:color="auto"/>
              <w:left w:val="single" w:sz="4" w:space="0" w:color="auto"/>
              <w:bottom w:val="single" w:sz="4" w:space="0" w:color="auto"/>
              <w:right w:val="single" w:sz="4" w:space="0" w:color="auto"/>
            </w:tcBorders>
          </w:tcPr>
          <w:p w14:paraId="1686679C" w14:textId="77777777" w:rsidR="000138B8" w:rsidRDefault="000138B8" w:rsidP="005B33DD">
            <w:pPr>
              <w:pStyle w:val="TAL"/>
              <w:rPr>
                <w:rFonts w:cs="Arial"/>
                <w:szCs w:val="18"/>
              </w:rPr>
            </w:pPr>
            <w:r>
              <w:rPr>
                <w:rFonts w:cs="Arial"/>
                <w:szCs w:val="18"/>
              </w:rPr>
              <w:t>Used to negotiate the applicability of optional features defined in table 7.1.1.6-1.</w:t>
            </w:r>
          </w:p>
        </w:tc>
        <w:tc>
          <w:tcPr>
            <w:tcW w:w="2865" w:type="dxa"/>
            <w:tcBorders>
              <w:top w:val="single" w:sz="4" w:space="0" w:color="auto"/>
              <w:left w:val="single" w:sz="4" w:space="0" w:color="auto"/>
              <w:bottom w:val="single" w:sz="4" w:space="0" w:color="auto"/>
              <w:right w:val="single" w:sz="4" w:space="0" w:color="auto"/>
            </w:tcBorders>
          </w:tcPr>
          <w:p w14:paraId="3D41819F" w14:textId="77777777" w:rsidR="000138B8" w:rsidRDefault="000138B8" w:rsidP="005B33DD">
            <w:pPr>
              <w:pStyle w:val="TAL"/>
              <w:rPr>
                <w:rFonts w:cs="Arial"/>
                <w:szCs w:val="18"/>
              </w:rPr>
            </w:pPr>
          </w:p>
        </w:tc>
      </w:tr>
      <w:tr w:rsidR="005B33DD" w14:paraId="3D5C01C5" w14:textId="77777777" w:rsidTr="005B33DD">
        <w:trPr>
          <w:jc w:val="center"/>
          <w:ins w:id="709" w:author="Samsung-1" w:date="2020-06-05T21:56:00Z"/>
        </w:trPr>
        <w:tc>
          <w:tcPr>
            <w:tcW w:w="1927" w:type="dxa"/>
            <w:tcBorders>
              <w:top w:val="single" w:sz="4" w:space="0" w:color="auto"/>
              <w:left w:val="single" w:sz="4" w:space="0" w:color="auto"/>
              <w:bottom w:val="single" w:sz="4" w:space="0" w:color="auto"/>
              <w:right w:val="single" w:sz="4" w:space="0" w:color="auto"/>
            </w:tcBorders>
          </w:tcPr>
          <w:p w14:paraId="1F8BC53E" w14:textId="3C71DB2E" w:rsidR="005B33DD" w:rsidRDefault="005B33DD" w:rsidP="005B33DD">
            <w:pPr>
              <w:pStyle w:val="TAL"/>
              <w:rPr>
                <w:ins w:id="710" w:author="Samsung-1" w:date="2020-06-05T21:56:00Z"/>
                <w:lang w:eastAsia="zh-CN"/>
              </w:rPr>
            </w:pPr>
            <w:ins w:id="711" w:author="Samsung-1" w:date="2020-06-05T21:56:00Z">
              <w:r>
                <w:rPr>
                  <w:lang w:eastAsia="zh-CN"/>
                </w:rPr>
                <w:t>ValTargetUe</w:t>
              </w:r>
            </w:ins>
          </w:p>
        </w:tc>
        <w:tc>
          <w:tcPr>
            <w:tcW w:w="1848" w:type="dxa"/>
            <w:tcBorders>
              <w:top w:val="single" w:sz="4" w:space="0" w:color="auto"/>
              <w:left w:val="single" w:sz="4" w:space="0" w:color="auto"/>
              <w:bottom w:val="single" w:sz="4" w:space="0" w:color="auto"/>
              <w:right w:val="single" w:sz="4" w:space="0" w:color="auto"/>
            </w:tcBorders>
          </w:tcPr>
          <w:p w14:paraId="501A990A" w14:textId="15C4A806" w:rsidR="005B33DD" w:rsidRDefault="005B33DD" w:rsidP="005B33DD">
            <w:pPr>
              <w:pStyle w:val="TAL"/>
              <w:rPr>
                <w:ins w:id="712" w:author="Samsung-1" w:date="2020-06-05T21:56:00Z"/>
              </w:rPr>
            </w:pPr>
            <w:ins w:id="713" w:author="Samsung-1" w:date="2020-06-05T21:56:00Z">
              <w:r>
                <w:rPr>
                  <w:highlight w:val="yellow"/>
                  <w:lang w:eastAsia="zh-CN"/>
                </w:rPr>
                <w:t xml:space="preserve">Clause </w:t>
              </w:r>
              <w:r w:rsidRPr="00903C04">
                <w:rPr>
                  <w:highlight w:val="yellow"/>
                  <w:lang w:eastAsia="zh-CN"/>
                </w:rPr>
                <w:t>7.3.1.4.2.x</w:t>
              </w:r>
            </w:ins>
          </w:p>
        </w:tc>
        <w:tc>
          <w:tcPr>
            <w:tcW w:w="3137" w:type="dxa"/>
            <w:tcBorders>
              <w:top w:val="single" w:sz="4" w:space="0" w:color="auto"/>
              <w:left w:val="single" w:sz="4" w:space="0" w:color="auto"/>
              <w:bottom w:val="single" w:sz="4" w:space="0" w:color="auto"/>
              <w:right w:val="single" w:sz="4" w:space="0" w:color="auto"/>
            </w:tcBorders>
          </w:tcPr>
          <w:p w14:paraId="276DF358" w14:textId="5107D194" w:rsidR="005B33DD" w:rsidRDefault="005B33DD" w:rsidP="005B33DD">
            <w:pPr>
              <w:pStyle w:val="TAL"/>
              <w:rPr>
                <w:ins w:id="714" w:author="Samsung-1" w:date="2020-06-05T21:56:00Z"/>
                <w:rFonts w:cs="Arial"/>
                <w:szCs w:val="18"/>
              </w:rPr>
            </w:pPr>
            <w:ins w:id="715" w:author="Samsung-1" w:date="2020-06-05T21:56:00Z">
              <w:r>
                <w:rPr>
                  <w:rFonts w:cs="Arial"/>
                  <w:szCs w:val="18"/>
                </w:rPr>
                <w:t xml:space="preserve">Used to </w:t>
              </w:r>
            </w:ins>
            <w:ins w:id="716" w:author="Samsung-1" w:date="2020-06-05T21:57:00Z">
              <w:r>
                <w:rPr>
                  <w:rFonts w:cs="Arial"/>
                  <w:szCs w:val="18"/>
                </w:rPr>
                <w:t xml:space="preserve">indicate </w:t>
              </w:r>
            </w:ins>
            <w:ins w:id="717" w:author="Samsung-1" w:date="2020-06-05T21:58:00Z">
              <w:r>
                <w:rPr>
                  <w:rFonts w:cs="Arial"/>
                  <w:szCs w:val="18"/>
                </w:rPr>
                <w:t xml:space="preserve">either </w:t>
              </w:r>
            </w:ins>
            <w:ins w:id="718" w:author="Samsung-1" w:date="2020-06-05T21:57:00Z">
              <w:r>
                <w:rPr>
                  <w:rFonts w:cs="Arial"/>
                  <w:szCs w:val="18"/>
                </w:rPr>
                <w:t>VAL User ID or VAL UE ID, to which location reporting applies.</w:t>
              </w:r>
            </w:ins>
          </w:p>
        </w:tc>
        <w:tc>
          <w:tcPr>
            <w:tcW w:w="2865" w:type="dxa"/>
            <w:tcBorders>
              <w:top w:val="single" w:sz="4" w:space="0" w:color="auto"/>
              <w:left w:val="single" w:sz="4" w:space="0" w:color="auto"/>
              <w:bottom w:val="single" w:sz="4" w:space="0" w:color="auto"/>
              <w:right w:val="single" w:sz="4" w:space="0" w:color="auto"/>
            </w:tcBorders>
          </w:tcPr>
          <w:p w14:paraId="401D4139" w14:textId="77777777" w:rsidR="005B33DD" w:rsidRDefault="005B33DD" w:rsidP="005B33DD">
            <w:pPr>
              <w:pStyle w:val="TAL"/>
              <w:rPr>
                <w:ins w:id="719" w:author="Samsung-1" w:date="2020-06-05T21:56:00Z"/>
                <w:rFonts w:cs="Arial"/>
                <w:szCs w:val="18"/>
              </w:rPr>
            </w:pPr>
          </w:p>
        </w:tc>
      </w:tr>
    </w:tbl>
    <w:p w14:paraId="2395ECCA" w14:textId="028EC64A" w:rsidR="001B25C1" w:rsidRDefault="001B25C1" w:rsidP="00741A3C">
      <w:pPr>
        <w:rPr>
          <w:noProof/>
          <w:color w:val="FF0000"/>
          <w:sz w:val="36"/>
        </w:rPr>
      </w:pPr>
    </w:p>
    <w:p w14:paraId="3CD98F3D" w14:textId="77777777" w:rsidR="00A52AFF" w:rsidRDefault="00A52AFF" w:rsidP="00A52AF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9F6BA8D" w14:textId="77777777" w:rsidR="000138B8" w:rsidRDefault="000138B8" w:rsidP="000138B8">
      <w:pPr>
        <w:pStyle w:val="Heading6"/>
        <w:rPr>
          <w:lang w:eastAsia="zh-CN"/>
        </w:rPr>
      </w:pPr>
      <w:bookmarkStart w:id="720" w:name="_Toc24868497"/>
      <w:bookmarkStart w:id="721" w:name="_Toc34154005"/>
      <w:bookmarkStart w:id="722" w:name="_Toc36040949"/>
      <w:bookmarkStart w:id="723" w:name="_Toc36041262"/>
      <w:bookmarkStart w:id="724" w:name="_Toc38997799"/>
      <w:r>
        <w:rPr>
          <w:lang w:eastAsia="zh-CN"/>
        </w:rPr>
        <w:lastRenderedPageBreak/>
        <w:t>7.1.1.4.2.2</w:t>
      </w:r>
      <w:r>
        <w:rPr>
          <w:lang w:eastAsia="zh-CN"/>
        </w:rPr>
        <w:tab/>
        <w:t xml:space="preserve">Type: </w:t>
      </w:r>
      <w:r>
        <w:rPr>
          <w:rFonts w:hint="eastAsia"/>
          <w:lang w:eastAsia="zh-CN"/>
        </w:rPr>
        <w:t>L</w:t>
      </w:r>
      <w:r>
        <w:rPr>
          <w:lang w:eastAsia="zh-CN"/>
        </w:rPr>
        <w:t>ocationReportConfiguration</w:t>
      </w:r>
      <w:bookmarkEnd w:id="720"/>
      <w:bookmarkEnd w:id="721"/>
      <w:bookmarkEnd w:id="722"/>
      <w:bookmarkEnd w:id="723"/>
      <w:bookmarkEnd w:id="724"/>
    </w:p>
    <w:p w14:paraId="595F6918" w14:textId="77777777" w:rsidR="000138B8" w:rsidRDefault="000138B8" w:rsidP="000138B8">
      <w:pPr>
        <w:pStyle w:val="TH"/>
      </w:pPr>
      <w:r>
        <w:rPr>
          <w:noProof/>
        </w:rPr>
        <w:t>Table 7.1.1.4.2.2</w:t>
      </w:r>
      <w:r>
        <w:t xml:space="preserve">-1: </w:t>
      </w:r>
      <w:r>
        <w:rPr>
          <w:noProof/>
        </w:rPr>
        <w:t>Definition of type LocationReportConfigur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38B8" w14:paraId="05EA74B5"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C4FAE90" w14:textId="77777777" w:rsidR="000138B8" w:rsidRDefault="000138B8" w:rsidP="005B33DD">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7E892EB" w14:textId="77777777" w:rsidR="000138B8" w:rsidRDefault="000138B8" w:rsidP="005B33D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0591B97" w14:textId="77777777" w:rsidR="000138B8" w:rsidRDefault="000138B8" w:rsidP="005B33DD">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58417A4" w14:textId="77777777" w:rsidR="000138B8" w:rsidRDefault="000138B8" w:rsidP="005B33DD">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78BD9B9" w14:textId="77777777" w:rsidR="000138B8" w:rsidRDefault="000138B8" w:rsidP="005B33DD">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B2C84AB" w14:textId="77777777" w:rsidR="000138B8" w:rsidRDefault="000138B8" w:rsidP="005B33DD">
            <w:pPr>
              <w:pStyle w:val="TAH"/>
              <w:rPr>
                <w:rFonts w:cs="Arial"/>
                <w:szCs w:val="18"/>
              </w:rPr>
            </w:pPr>
            <w:r>
              <w:t>Applicability</w:t>
            </w:r>
          </w:p>
        </w:tc>
      </w:tr>
      <w:tr w:rsidR="000138B8" w14:paraId="60E3518E"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tcPr>
          <w:p w14:paraId="0E8BFC67" w14:textId="77777777" w:rsidR="000138B8" w:rsidRDefault="000138B8" w:rsidP="005B33DD">
            <w:pPr>
              <w:pStyle w:val="TAL"/>
            </w:pPr>
            <w:r>
              <w:rPr>
                <w:rFonts w:hint="eastAsia"/>
                <w:lang w:eastAsia="zh-CN"/>
              </w:rPr>
              <w:t>v</w:t>
            </w:r>
            <w:r>
              <w:rPr>
                <w:lang w:eastAsia="zh-CN"/>
              </w:rPr>
              <w:t>alServerId</w:t>
            </w:r>
          </w:p>
        </w:tc>
        <w:tc>
          <w:tcPr>
            <w:tcW w:w="1006" w:type="dxa"/>
            <w:tcBorders>
              <w:top w:val="single" w:sz="4" w:space="0" w:color="auto"/>
              <w:left w:val="single" w:sz="4" w:space="0" w:color="auto"/>
              <w:bottom w:val="single" w:sz="4" w:space="0" w:color="auto"/>
              <w:right w:val="single" w:sz="4" w:space="0" w:color="auto"/>
            </w:tcBorders>
          </w:tcPr>
          <w:p w14:paraId="2B5EBB2F" w14:textId="77777777" w:rsidR="000138B8" w:rsidRDefault="000138B8" w:rsidP="005B33DD">
            <w:pPr>
              <w:pStyle w:val="TAL"/>
            </w:pPr>
            <w:r>
              <w:rPr>
                <w:rFonts w:hint="eastAsia"/>
                <w:lang w:eastAsia="zh-CN"/>
              </w:rPr>
              <w:t>s</w:t>
            </w:r>
            <w:r>
              <w:rPr>
                <w:lang w:eastAsia="zh-CN"/>
              </w:rPr>
              <w:t>tring</w:t>
            </w:r>
          </w:p>
        </w:tc>
        <w:tc>
          <w:tcPr>
            <w:tcW w:w="425" w:type="dxa"/>
            <w:tcBorders>
              <w:top w:val="single" w:sz="4" w:space="0" w:color="auto"/>
              <w:left w:val="single" w:sz="4" w:space="0" w:color="auto"/>
              <w:bottom w:val="single" w:sz="4" w:space="0" w:color="auto"/>
              <w:right w:val="single" w:sz="4" w:space="0" w:color="auto"/>
            </w:tcBorders>
          </w:tcPr>
          <w:p w14:paraId="6C3FC3A7" w14:textId="77777777" w:rsidR="000138B8" w:rsidRDefault="000138B8" w:rsidP="005B33DD">
            <w:pPr>
              <w:pStyle w:val="TAC"/>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541C5BE" w14:textId="77777777" w:rsidR="000138B8" w:rsidRDefault="000138B8" w:rsidP="005B33DD">
            <w:pPr>
              <w:pStyle w:val="TAL"/>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74BEF67" w14:textId="77777777" w:rsidR="000138B8" w:rsidRDefault="000138B8" w:rsidP="005B33DD">
            <w:pPr>
              <w:pStyle w:val="TAL"/>
              <w:rPr>
                <w:rFonts w:cs="Arial"/>
                <w:szCs w:val="18"/>
              </w:rPr>
            </w:pPr>
            <w:r>
              <w:rPr>
                <w:rFonts w:cs="Arial"/>
                <w:szCs w:val="18"/>
                <w:lang w:eastAsia="zh-CN"/>
              </w:rPr>
              <w:t>Represents the VAL server identifier.</w:t>
            </w:r>
          </w:p>
        </w:tc>
        <w:tc>
          <w:tcPr>
            <w:tcW w:w="1998" w:type="dxa"/>
            <w:tcBorders>
              <w:top w:val="single" w:sz="4" w:space="0" w:color="auto"/>
              <w:left w:val="single" w:sz="4" w:space="0" w:color="auto"/>
              <w:bottom w:val="single" w:sz="4" w:space="0" w:color="auto"/>
              <w:right w:val="single" w:sz="4" w:space="0" w:color="auto"/>
            </w:tcBorders>
          </w:tcPr>
          <w:p w14:paraId="272C130B" w14:textId="77777777" w:rsidR="000138B8" w:rsidRDefault="000138B8" w:rsidP="005B33DD">
            <w:pPr>
              <w:pStyle w:val="TAL"/>
              <w:rPr>
                <w:rFonts w:cs="Arial"/>
                <w:szCs w:val="18"/>
              </w:rPr>
            </w:pPr>
          </w:p>
        </w:tc>
      </w:tr>
      <w:tr w:rsidR="000138B8" w14:paraId="64EFD0DF"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tcPr>
          <w:p w14:paraId="0BBC9625" w14:textId="6D920DD3" w:rsidR="000138B8" w:rsidRDefault="000138B8" w:rsidP="005B33DD">
            <w:pPr>
              <w:pStyle w:val="TAL"/>
            </w:pPr>
            <w:del w:id="725" w:author="Samsung-1" w:date="2020-06-05T20:34:00Z">
              <w:r w:rsidDel="000138B8">
                <w:delText>valUserId</w:delText>
              </w:r>
            </w:del>
          </w:p>
        </w:tc>
        <w:tc>
          <w:tcPr>
            <w:tcW w:w="1006" w:type="dxa"/>
            <w:tcBorders>
              <w:top w:val="single" w:sz="4" w:space="0" w:color="auto"/>
              <w:left w:val="single" w:sz="4" w:space="0" w:color="auto"/>
              <w:bottom w:val="single" w:sz="4" w:space="0" w:color="auto"/>
              <w:right w:val="single" w:sz="4" w:space="0" w:color="auto"/>
            </w:tcBorders>
          </w:tcPr>
          <w:p w14:paraId="5CD8CFF3" w14:textId="549B86DF" w:rsidR="000138B8" w:rsidRDefault="000138B8" w:rsidP="005B33DD">
            <w:pPr>
              <w:pStyle w:val="TAL"/>
            </w:pPr>
            <w:del w:id="726" w:author="Samsung-1" w:date="2020-06-05T20:34:00Z">
              <w:r w:rsidDel="000138B8">
                <w:rPr>
                  <w:rFonts w:hint="eastAsia"/>
                  <w:lang w:eastAsia="zh-CN"/>
                </w:rPr>
                <w:delText>s</w:delText>
              </w:r>
              <w:r w:rsidDel="000138B8">
                <w:rPr>
                  <w:lang w:eastAsia="zh-CN"/>
                </w:rPr>
                <w:delText>tring</w:delText>
              </w:r>
            </w:del>
          </w:p>
        </w:tc>
        <w:tc>
          <w:tcPr>
            <w:tcW w:w="425" w:type="dxa"/>
            <w:tcBorders>
              <w:top w:val="single" w:sz="4" w:space="0" w:color="auto"/>
              <w:left w:val="single" w:sz="4" w:space="0" w:color="auto"/>
              <w:bottom w:val="single" w:sz="4" w:space="0" w:color="auto"/>
              <w:right w:val="single" w:sz="4" w:space="0" w:color="auto"/>
            </w:tcBorders>
          </w:tcPr>
          <w:p w14:paraId="04AE7433" w14:textId="07AED263" w:rsidR="000138B8" w:rsidRDefault="000138B8" w:rsidP="005B33DD">
            <w:pPr>
              <w:pStyle w:val="TAC"/>
            </w:pPr>
            <w:del w:id="727" w:author="Samsung-1" w:date="2020-06-05T20:34:00Z">
              <w:r w:rsidDel="000138B8">
                <w:delText>C</w:delText>
              </w:r>
            </w:del>
          </w:p>
        </w:tc>
        <w:tc>
          <w:tcPr>
            <w:tcW w:w="1368" w:type="dxa"/>
            <w:tcBorders>
              <w:top w:val="single" w:sz="4" w:space="0" w:color="auto"/>
              <w:left w:val="single" w:sz="4" w:space="0" w:color="auto"/>
              <w:bottom w:val="single" w:sz="4" w:space="0" w:color="auto"/>
              <w:right w:val="single" w:sz="4" w:space="0" w:color="auto"/>
            </w:tcBorders>
          </w:tcPr>
          <w:p w14:paraId="33AC709D" w14:textId="2A367EE5" w:rsidR="000138B8" w:rsidRDefault="000138B8" w:rsidP="005B33DD">
            <w:pPr>
              <w:pStyle w:val="TAL"/>
            </w:pPr>
            <w:del w:id="728" w:author="Samsung-1" w:date="2020-06-05T20:34:00Z">
              <w:r w:rsidDel="000138B8">
                <w:rPr>
                  <w:rFonts w:hint="eastAsia"/>
                  <w:lang w:eastAsia="zh-CN"/>
                </w:rPr>
                <w:delText>0</w:delText>
              </w:r>
              <w:r w:rsidDel="000138B8">
                <w:rPr>
                  <w:lang w:eastAsia="zh-CN"/>
                </w:rPr>
                <w:delText>..1</w:delText>
              </w:r>
            </w:del>
          </w:p>
        </w:tc>
        <w:tc>
          <w:tcPr>
            <w:tcW w:w="3438" w:type="dxa"/>
            <w:tcBorders>
              <w:top w:val="single" w:sz="4" w:space="0" w:color="auto"/>
              <w:left w:val="single" w:sz="4" w:space="0" w:color="auto"/>
              <w:bottom w:val="single" w:sz="4" w:space="0" w:color="auto"/>
              <w:right w:val="single" w:sz="4" w:space="0" w:color="auto"/>
            </w:tcBorders>
          </w:tcPr>
          <w:p w14:paraId="796917B1" w14:textId="7223A50C" w:rsidR="000138B8" w:rsidRDefault="000138B8" w:rsidP="005B33DD">
            <w:pPr>
              <w:pStyle w:val="TAL"/>
              <w:rPr>
                <w:rFonts w:cs="Arial"/>
                <w:szCs w:val="18"/>
              </w:rPr>
            </w:pPr>
            <w:del w:id="729" w:author="Samsung-1" w:date="2020-06-05T20:34:00Z">
              <w:r w:rsidDel="000138B8">
                <w:rPr>
                  <w:rFonts w:cs="Arial"/>
                  <w:szCs w:val="18"/>
                  <w:lang w:eastAsia="zh-CN"/>
                </w:rPr>
                <w:delText>Represents the VAL User ID to which the location reporting applies. (NOTE)</w:delText>
              </w:r>
            </w:del>
          </w:p>
        </w:tc>
        <w:tc>
          <w:tcPr>
            <w:tcW w:w="1998" w:type="dxa"/>
            <w:tcBorders>
              <w:top w:val="single" w:sz="4" w:space="0" w:color="auto"/>
              <w:left w:val="single" w:sz="4" w:space="0" w:color="auto"/>
              <w:bottom w:val="single" w:sz="4" w:space="0" w:color="auto"/>
              <w:right w:val="single" w:sz="4" w:space="0" w:color="auto"/>
            </w:tcBorders>
          </w:tcPr>
          <w:p w14:paraId="4FBEC747" w14:textId="77777777" w:rsidR="000138B8" w:rsidRDefault="000138B8" w:rsidP="005B33DD">
            <w:pPr>
              <w:pStyle w:val="TAL"/>
              <w:rPr>
                <w:rFonts w:cs="Arial"/>
                <w:szCs w:val="18"/>
              </w:rPr>
            </w:pPr>
          </w:p>
        </w:tc>
      </w:tr>
      <w:tr w:rsidR="000138B8" w14:paraId="2441EE3E"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tcPr>
          <w:p w14:paraId="5F2CF24C" w14:textId="08531735" w:rsidR="000138B8" w:rsidRDefault="000138B8" w:rsidP="005B33DD">
            <w:pPr>
              <w:pStyle w:val="TAL"/>
            </w:pPr>
            <w:del w:id="730" w:author="Samsung-1" w:date="2020-06-05T20:34:00Z">
              <w:r w:rsidDel="000138B8">
                <w:delText>valUeId</w:delText>
              </w:r>
            </w:del>
          </w:p>
        </w:tc>
        <w:tc>
          <w:tcPr>
            <w:tcW w:w="1006" w:type="dxa"/>
            <w:tcBorders>
              <w:top w:val="single" w:sz="4" w:space="0" w:color="auto"/>
              <w:left w:val="single" w:sz="4" w:space="0" w:color="auto"/>
              <w:bottom w:val="single" w:sz="4" w:space="0" w:color="auto"/>
              <w:right w:val="single" w:sz="4" w:space="0" w:color="auto"/>
            </w:tcBorders>
          </w:tcPr>
          <w:p w14:paraId="5A582E0A" w14:textId="56B2116B" w:rsidR="000138B8" w:rsidRDefault="000138B8" w:rsidP="005B33DD">
            <w:pPr>
              <w:pStyle w:val="TAL"/>
            </w:pPr>
            <w:del w:id="731" w:author="Samsung-1" w:date="2020-06-05T20:34:00Z">
              <w:r w:rsidDel="000138B8">
                <w:rPr>
                  <w:rFonts w:hint="eastAsia"/>
                  <w:lang w:eastAsia="zh-CN"/>
                </w:rPr>
                <w:delText>s</w:delText>
              </w:r>
              <w:r w:rsidDel="000138B8">
                <w:rPr>
                  <w:lang w:eastAsia="zh-CN"/>
                </w:rPr>
                <w:delText>tring</w:delText>
              </w:r>
            </w:del>
          </w:p>
        </w:tc>
        <w:tc>
          <w:tcPr>
            <w:tcW w:w="425" w:type="dxa"/>
            <w:tcBorders>
              <w:top w:val="single" w:sz="4" w:space="0" w:color="auto"/>
              <w:left w:val="single" w:sz="4" w:space="0" w:color="auto"/>
              <w:bottom w:val="single" w:sz="4" w:space="0" w:color="auto"/>
              <w:right w:val="single" w:sz="4" w:space="0" w:color="auto"/>
            </w:tcBorders>
          </w:tcPr>
          <w:p w14:paraId="03EB2D13" w14:textId="3C64978D" w:rsidR="000138B8" w:rsidRDefault="000138B8" w:rsidP="005B33DD">
            <w:pPr>
              <w:pStyle w:val="TAC"/>
            </w:pPr>
            <w:del w:id="732" w:author="Samsung-1" w:date="2020-06-05T20:34:00Z">
              <w:r w:rsidDel="000138B8">
                <w:delText>C</w:delText>
              </w:r>
            </w:del>
          </w:p>
        </w:tc>
        <w:tc>
          <w:tcPr>
            <w:tcW w:w="1368" w:type="dxa"/>
            <w:tcBorders>
              <w:top w:val="single" w:sz="4" w:space="0" w:color="auto"/>
              <w:left w:val="single" w:sz="4" w:space="0" w:color="auto"/>
              <w:bottom w:val="single" w:sz="4" w:space="0" w:color="auto"/>
              <w:right w:val="single" w:sz="4" w:space="0" w:color="auto"/>
            </w:tcBorders>
          </w:tcPr>
          <w:p w14:paraId="702CD38B" w14:textId="342CF94C" w:rsidR="000138B8" w:rsidRDefault="000138B8" w:rsidP="005B33DD">
            <w:pPr>
              <w:pStyle w:val="TAL"/>
            </w:pPr>
            <w:del w:id="733" w:author="Samsung-1" w:date="2020-06-05T20:34:00Z">
              <w:r w:rsidDel="000138B8">
                <w:rPr>
                  <w:rFonts w:hint="eastAsia"/>
                  <w:lang w:eastAsia="zh-CN"/>
                </w:rPr>
                <w:delText>0</w:delText>
              </w:r>
              <w:r w:rsidDel="000138B8">
                <w:rPr>
                  <w:lang w:eastAsia="zh-CN"/>
                </w:rPr>
                <w:delText>..1</w:delText>
              </w:r>
            </w:del>
          </w:p>
        </w:tc>
        <w:tc>
          <w:tcPr>
            <w:tcW w:w="3438" w:type="dxa"/>
            <w:tcBorders>
              <w:top w:val="single" w:sz="4" w:space="0" w:color="auto"/>
              <w:left w:val="single" w:sz="4" w:space="0" w:color="auto"/>
              <w:bottom w:val="single" w:sz="4" w:space="0" w:color="auto"/>
              <w:right w:val="single" w:sz="4" w:space="0" w:color="auto"/>
            </w:tcBorders>
          </w:tcPr>
          <w:p w14:paraId="02BC6AB2" w14:textId="236214D4" w:rsidR="000138B8" w:rsidRDefault="000138B8" w:rsidP="005B33DD">
            <w:pPr>
              <w:pStyle w:val="TAL"/>
              <w:rPr>
                <w:rFonts w:cs="Arial"/>
                <w:szCs w:val="18"/>
              </w:rPr>
            </w:pPr>
            <w:del w:id="734" w:author="Samsung-1" w:date="2020-06-05T20:34:00Z">
              <w:r w:rsidDel="000138B8">
                <w:rPr>
                  <w:rFonts w:cs="Arial"/>
                  <w:szCs w:val="18"/>
                  <w:lang w:eastAsia="zh-CN"/>
                </w:rPr>
                <w:delText>Represents the VAL UE ID to which the location reporting applies. (NOTE)</w:delText>
              </w:r>
            </w:del>
          </w:p>
        </w:tc>
        <w:tc>
          <w:tcPr>
            <w:tcW w:w="1998" w:type="dxa"/>
            <w:tcBorders>
              <w:top w:val="single" w:sz="4" w:space="0" w:color="auto"/>
              <w:left w:val="single" w:sz="4" w:space="0" w:color="auto"/>
              <w:bottom w:val="single" w:sz="4" w:space="0" w:color="auto"/>
              <w:right w:val="single" w:sz="4" w:space="0" w:color="auto"/>
            </w:tcBorders>
          </w:tcPr>
          <w:p w14:paraId="1155D10F" w14:textId="77777777" w:rsidR="000138B8" w:rsidRDefault="000138B8" w:rsidP="005B33DD">
            <w:pPr>
              <w:pStyle w:val="TAL"/>
              <w:rPr>
                <w:rFonts w:cs="Arial"/>
                <w:szCs w:val="18"/>
              </w:rPr>
            </w:pPr>
          </w:p>
        </w:tc>
      </w:tr>
      <w:tr w:rsidR="000138B8" w14:paraId="04E83EC3" w14:textId="77777777" w:rsidTr="005B33DD">
        <w:trPr>
          <w:jc w:val="center"/>
          <w:ins w:id="735" w:author="Samsung-1" w:date="2020-06-05T20:34:00Z"/>
        </w:trPr>
        <w:tc>
          <w:tcPr>
            <w:tcW w:w="1430" w:type="dxa"/>
            <w:tcBorders>
              <w:top w:val="single" w:sz="4" w:space="0" w:color="auto"/>
              <w:left w:val="single" w:sz="4" w:space="0" w:color="auto"/>
              <w:bottom w:val="single" w:sz="4" w:space="0" w:color="auto"/>
              <w:right w:val="single" w:sz="4" w:space="0" w:color="auto"/>
            </w:tcBorders>
          </w:tcPr>
          <w:p w14:paraId="52ADB2C6" w14:textId="2E12F2C4" w:rsidR="000138B8" w:rsidDel="000138B8" w:rsidRDefault="004D62F2" w:rsidP="005B33DD">
            <w:pPr>
              <w:pStyle w:val="TAL"/>
              <w:rPr>
                <w:ins w:id="736" w:author="Samsung-1" w:date="2020-06-05T20:34:00Z"/>
              </w:rPr>
            </w:pPr>
            <w:ins w:id="737" w:author="Samsung-1" w:date="2020-06-05T20:35:00Z">
              <w:r>
                <w:t>valTgt</w:t>
              </w:r>
            </w:ins>
          </w:p>
        </w:tc>
        <w:tc>
          <w:tcPr>
            <w:tcW w:w="1006" w:type="dxa"/>
            <w:tcBorders>
              <w:top w:val="single" w:sz="4" w:space="0" w:color="auto"/>
              <w:left w:val="single" w:sz="4" w:space="0" w:color="auto"/>
              <w:bottom w:val="single" w:sz="4" w:space="0" w:color="auto"/>
              <w:right w:val="single" w:sz="4" w:space="0" w:color="auto"/>
            </w:tcBorders>
          </w:tcPr>
          <w:p w14:paraId="6CB0353C" w14:textId="127A4B12" w:rsidR="000138B8" w:rsidDel="000138B8" w:rsidRDefault="000138B8" w:rsidP="005B33DD">
            <w:pPr>
              <w:pStyle w:val="TAL"/>
              <w:rPr>
                <w:ins w:id="738" w:author="Samsung-1" w:date="2020-06-05T20:34:00Z"/>
                <w:lang w:eastAsia="zh-CN"/>
              </w:rPr>
            </w:pPr>
            <w:ins w:id="739" w:author="Samsung-1" w:date="2020-06-05T20:35:00Z">
              <w:r>
                <w:rPr>
                  <w:lang w:eastAsia="zh-CN"/>
                </w:rPr>
                <w:t>ValTargetUe</w:t>
              </w:r>
            </w:ins>
          </w:p>
        </w:tc>
        <w:tc>
          <w:tcPr>
            <w:tcW w:w="425" w:type="dxa"/>
            <w:tcBorders>
              <w:top w:val="single" w:sz="4" w:space="0" w:color="auto"/>
              <w:left w:val="single" w:sz="4" w:space="0" w:color="auto"/>
              <w:bottom w:val="single" w:sz="4" w:space="0" w:color="auto"/>
              <w:right w:val="single" w:sz="4" w:space="0" w:color="auto"/>
            </w:tcBorders>
          </w:tcPr>
          <w:p w14:paraId="3EF740CC" w14:textId="14C9E50A" w:rsidR="000138B8" w:rsidDel="000138B8" w:rsidRDefault="000138B8" w:rsidP="005B33DD">
            <w:pPr>
              <w:pStyle w:val="TAC"/>
              <w:rPr>
                <w:ins w:id="740" w:author="Samsung-1" w:date="2020-06-05T20:34:00Z"/>
              </w:rPr>
            </w:pPr>
            <w:ins w:id="741" w:author="Samsung-1" w:date="2020-06-05T20:35:00Z">
              <w:r>
                <w:t>M</w:t>
              </w:r>
            </w:ins>
          </w:p>
        </w:tc>
        <w:tc>
          <w:tcPr>
            <w:tcW w:w="1368" w:type="dxa"/>
            <w:tcBorders>
              <w:top w:val="single" w:sz="4" w:space="0" w:color="auto"/>
              <w:left w:val="single" w:sz="4" w:space="0" w:color="auto"/>
              <w:bottom w:val="single" w:sz="4" w:space="0" w:color="auto"/>
              <w:right w:val="single" w:sz="4" w:space="0" w:color="auto"/>
            </w:tcBorders>
          </w:tcPr>
          <w:p w14:paraId="2E7DB1A5" w14:textId="02D83A02" w:rsidR="000138B8" w:rsidDel="000138B8" w:rsidRDefault="000138B8" w:rsidP="005B33DD">
            <w:pPr>
              <w:pStyle w:val="TAL"/>
              <w:rPr>
                <w:ins w:id="742" w:author="Samsung-1" w:date="2020-06-05T20:34:00Z"/>
                <w:lang w:eastAsia="zh-CN"/>
              </w:rPr>
            </w:pPr>
            <w:ins w:id="743" w:author="Samsung-1" w:date="2020-06-05T20:35:00Z">
              <w:r>
                <w:rPr>
                  <w:lang w:eastAsia="zh-CN"/>
                </w:rPr>
                <w:t>1</w:t>
              </w:r>
            </w:ins>
          </w:p>
        </w:tc>
        <w:tc>
          <w:tcPr>
            <w:tcW w:w="3438" w:type="dxa"/>
            <w:tcBorders>
              <w:top w:val="single" w:sz="4" w:space="0" w:color="auto"/>
              <w:left w:val="single" w:sz="4" w:space="0" w:color="auto"/>
              <w:bottom w:val="single" w:sz="4" w:space="0" w:color="auto"/>
              <w:right w:val="single" w:sz="4" w:space="0" w:color="auto"/>
            </w:tcBorders>
          </w:tcPr>
          <w:p w14:paraId="2714D11F" w14:textId="4D309415" w:rsidR="000138B8" w:rsidDel="000138B8" w:rsidRDefault="000138B8" w:rsidP="005B33DD">
            <w:pPr>
              <w:pStyle w:val="TAL"/>
              <w:rPr>
                <w:ins w:id="744" w:author="Samsung-1" w:date="2020-06-05T20:34:00Z"/>
                <w:rFonts w:cs="Arial"/>
                <w:szCs w:val="18"/>
                <w:lang w:eastAsia="zh-CN"/>
              </w:rPr>
            </w:pPr>
            <w:ins w:id="745" w:author="Samsung-1" w:date="2020-06-05T20:35:00Z">
              <w:r>
                <w:rPr>
                  <w:rFonts w:cs="Arial"/>
                  <w:szCs w:val="18"/>
                  <w:lang w:eastAsia="zh-CN"/>
                </w:rPr>
                <w:t>Represents the VAL user ID or the VAL UE ID</w:t>
              </w:r>
            </w:ins>
            <w:ins w:id="746" w:author="Samsung-1" w:date="2020-06-05T20:37:00Z">
              <w:r w:rsidR="004D62F2">
                <w:rPr>
                  <w:rFonts w:cs="Arial"/>
                  <w:szCs w:val="18"/>
                  <w:lang w:eastAsia="zh-CN"/>
                </w:rPr>
                <w:t>,</w:t>
              </w:r>
            </w:ins>
            <w:ins w:id="747" w:author="Samsung-1" w:date="2020-06-05T20:35:00Z">
              <w:r>
                <w:rPr>
                  <w:rFonts w:cs="Arial"/>
                  <w:szCs w:val="18"/>
                  <w:lang w:eastAsia="zh-CN"/>
                </w:rPr>
                <w:t xml:space="preserve"> to which the location reporting applies.</w:t>
              </w:r>
            </w:ins>
          </w:p>
        </w:tc>
        <w:tc>
          <w:tcPr>
            <w:tcW w:w="1998" w:type="dxa"/>
            <w:tcBorders>
              <w:top w:val="single" w:sz="4" w:space="0" w:color="auto"/>
              <w:left w:val="single" w:sz="4" w:space="0" w:color="auto"/>
              <w:bottom w:val="single" w:sz="4" w:space="0" w:color="auto"/>
              <w:right w:val="single" w:sz="4" w:space="0" w:color="auto"/>
            </w:tcBorders>
          </w:tcPr>
          <w:p w14:paraId="64A7655B" w14:textId="77777777" w:rsidR="000138B8" w:rsidRDefault="000138B8" w:rsidP="005B33DD">
            <w:pPr>
              <w:pStyle w:val="TAL"/>
              <w:rPr>
                <w:ins w:id="748" w:author="Samsung-1" w:date="2020-06-05T20:34:00Z"/>
                <w:rFonts w:cs="Arial"/>
                <w:szCs w:val="18"/>
              </w:rPr>
            </w:pPr>
          </w:p>
        </w:tc>
      </w:tr>
      <w:tr w:rsidR="000138B8" w14:paraId="341EC2FC"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tcPr>
          <w:p w14:paraId="105D7713" w14:textId="77777777" w:rsidR="000138B8" w:rsidRDefault="000138B8" w:rsidP="005B33DD">
            <w:pPr>
              <w:pStyle w:val="TAL"/>
            </w:pPr>
            <w:r>
              <w:rPr>
                <w:noProof/>
                <w:lang w:eastAsia="zh-CN"/>
              </w:rPr>
              <w:t>i</w:t>
            </w:r>
            <w:r>
              <w:rPr>
                <w:rFonts w:hint="eastAsia"/>
                <w:noProof/>
                <w:lang w:eastAsia="zh-CN"/>
              </w:rPr>
              <w:t>mmRep</w:t>
            </w:r>
          </w:p>
        </w:tc>
        <w:tc>
          <w:tcPr>
            <w:tcW w:w="1006" w:type="dxa"/>
            <w:tcBorders>
              <w:top w:val="single" w:sz="4" w:space="0" w:color="auto"/>
              <w:left w:val="single" w:sz="4" w:space="0" w:color="auto"/>
              <w:bottom w:val="single" w:sz="4" w:space="0" w:color="auto"/>
              <w:right w:val="single" w:sz="4" w:space="0" w:color="auto"/>
            </w:tcBorders>
          </w:tcPr>
          <w:p w14:paraId="6CADD05E" w14:textId="77777777" w:rsidR="000138B8" w:rsidRDefault="000138B8" w:rsidP="005B33DD">
            <w:pPr>
              <w:pStyle w:val="TAL"/>
            </w:pPr>
            <w:r>
              <w:rPr>
                <w:rFonts w:hint="eastAsia"/>
                <w:noProof/>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31F9664" w14:textId="77777777" w:rsidR="000138B8" w:rsidRDefault="000138B8" w:rsidP="005B33DD">
            <w:pPr>
              <w:pStyle w:val="TAC"/>
            </w:pPr>
            <w:r>
              <w:rPr>
                <w:noProof/>
              </w:rPr>
              <w:t>O</w:t>
            </w:r>
          </w:p>
        </w:tc>
        <w:tc>
          <w:tcPr>
            <w:tcW w:w="1368" w:type="dxa"/>
            <w:tcBorders>
              <w:top w:val="single" w:sz="4" w:space="0" w:color="auto"/>
              <w:left w:val="single" w:sz="4" w:space="0" w:color="auto"/>
              <w:bottom w:val="single" w:sz="4" w:space="0" w:color="auto"/>
              <w:right w:val="single" w:sz="4" w:space="0" w:color="auto"/>
            </w:tcBorders>
          </w:tcPr>
          <w:p w14:paraId="4DD95810" w14:textId="77777777" w:rsidR="000138B8" w:rsidRDefault="000138B8" w:rsidP="005B33DD">
            <w:pPr>
              <w:pStyle w:val="TAL"/>
            </w:pPr>
            <w:r>
              <w:rPr>
                <w:noProof/>
              </w:rPr>
              <w:t>0..1</w:t>
            </w:r>
          </w:p>
        </w:tc>
        <w:tc>
          <w:tcPr>
            <w:tcW w:w="3438" w:type="dxa"/>
            <w:tcBorders>
              <w:top w:val="single" w:sz="4" w:space="0" w:color="auto"/>
              <w:left w:val="single" w:sz="4" w:space="0" w:color="auto"/>
              <w:bottom w:val="single" w:sz="4" w:space="0" w:color="auto"/>
              <w:right w:val="single" w:sz="4" w:space="0" w:color="auto"/>
            </w:tcBorders>
          </w:tcPr>
          <w:p w14:paraId="26144092" w14:textId="77777777" w:rsidR="000138B8" w:rsidRDefault="000138B8" w:rsidP="005B33DD">
            <w:pPr>
              <w:pStyle w:val="TAL"/>
              <w:rPr>
                <w:rFonts w:cs="Arial"/>
                <w:szCs w:val="18"/>
              </w:rPr>
            </w:pPr>
            <w:r>
              <w:rPr>
                <w:noProof/>
              </w:rPr>
              <w:t>Indication of immediate reporting. If included, when it is set to true it indicates immediate reporting of the subscribed events, if available. Otherwise, reporting will occur when the event is met.</w:t>
            </w:r>
          </w:p>
        </w:tc>
        <w:tc>
          <w:tcPr>
            <w:tcW w:w="1998" w:type="dxa"/>
            <w:tcBorders>
              <w:top w:val="single" w:sz="4" w:space="0" w:color="auto"/>
              <w:left w:val="single" w:sz="4" w:space="0" w:color="auto"/>
              <w:bottom w:val="single" w:sz="4" w:space="0" w:color="auto"/>
              <w:right w:val="single" w:sz="4" w:space="0" w:color="auto"/>
            </w:tcBorders>
          </w:tcPr>
          <w:p w14:paraId="71FDE3F3" w14:textId="77777777" w:rsidR="000138B8" w:rsidRDefault="000138B8" w:rsidP="005B33DD">
            <w:pPr>
              <w:pStyle w:val="TAL"/>
              <w:rPr>
                <w:rFonts w:cs="Arial"/>
                <w:szCs w:val="18"/>
              </w:rPr>
            </w:pPr>
          </w:p>
        </w:tc>
      </w:tr>
      <w:tr w:rsidR="000138B8" w14:paraId="42A1B5CB"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tcPr>
          <w:p w14:paraId="1B2B11FE" w14:textId="77777777" w:rsidR="000138B8" w:rsidRDefault="000138B8" w:rsidP="005B33DD">
            <w:pPr>
              <w:pStyle w:val="TAL"/>
            </w:pPr>
            <w:r>
              <w:rPr>
                <w:noProof/>
              </w:rPr>
              <w:t>monDur</w:t>
            </w:r>
          </w:p>
        </w:tc>
        <w:tc>
          <w:tcPr>
            <w:tcW w:w="1006" w:type="dxa"/>
            <w:tcBorders>
              <w:top w:val="single" w:sz="4" w:space="0" w:color="auto"/>
              <w:left w:val="single" w:sz="4" w:space="0" w:color="auto"/>
              <w:bottom w:val="single" w:sz="4" w:space="0" w:color="auto"/>
              <w:right w:val="single" w:sz="4" w:space="0" w:color="auto"/>
            </w:tcBorders>
          </w:tcPr>
          <w:p w14:paraId="5E5E0BF2" w14:textId="77777777" w:rsidR="000138B8" w:rsidRDefault="000138B8" w:rsidP="005B33DD">
            <w:pPr>
              <w:pStyle w:val="TAL"/>
            </w:pPr>
            <w:r>
              <w:rPr>
                <w:noProof/>
              </w:rPr>
              <w:t>DateTime</w:t>
            </w:r>
          </w:p>
        </w:tc>
        <w:tc>
          <w:tcPr>
            <w:tcW w:w="425" w:type="dxa"/>
            <w:tcBorders>
              <w:top w:val="single" w:sz="4" w:space="0" w:color="auto"/>
              <w:left w:val="single" w:sz="4" w:space="0" w:color="auto"/>
              <w:bottom w:val="single" w:sz="4" w:space="0" w:color="auto"/>
              <w:right w:val="single" w:sz="4" w:space="0" w:color="auto"/>
            </w:tcBorders>
          </w:tcPr>
          <w:p w14:paraId="58FD387A" w14:textId="77777777" w:rsidR="000138B8" w:rsidRDefault="000138B8" w:rsidP="005B33DD">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056C79F0" w14:textId="77777777" w:rsidR="000138B8" w:rsidRDefault="000138B8" w:rsidP="005B33DD">
            <w:pPr>
              <w:pStyle w:val="TAL"/>
            </w:pPr>
            <w:r>
              <w:rPr>
                <w:noProof/>
              </w:rPr>
              <w:t>0..1</w:t>
            </w:r>
          </w:p>
        </w:tc>
        <w:tc>
          <w:tcPr>
            <w:tcW w:w="3438" w:type="dxa"/>
            <w:tcBorders>
              <w:top w:val="single" w:sz="4" w:space="0" w:color="auto"/>
              <w:left w:val="single" w:sz="4" w:space="0" w:color="auto"/>
              <w:bottom w:val="single" w:sz="4" w:space="0" w:color="auto"/>
              <w:right w:val="single" w:sz="4" w:space="0" w:color="auto"/>
            </w:tcBorders>
          </w:tcPr>
          <w:p w14:paraId="2D8EA8F5" w14:textId="77777777" w:rsidR="000138B8" w:rsidRDefault="000138B8" w:rsidP="005B33DD">
            <w:pPr>
              <w:pStyle w:val="TAL"/>
              <w:rPr>
                <w:rFonts w:cs="Arial"/>
                <w:szCs w:val="18"/>
              </w:rPr>
            </w:pPr>
            <w:r>
              <w:rPr>
                <w:noProof/>
              </w:rPr>
              <w:t>Represents the time at which the subscription ceases to exist (i.e the reporting trigger becomes invalid). If omitted, there is no time limit.</w:t>
            </w:r>
          </w:p>
        </w:tc>
        <w:tc>
          <w:tcPr>
            <w:tcW w:w="1998" w:type="dxa"/>
            <w:tcBorders>
              <w:top w:val="single" w:sz="4" w:space="0" w:color="auto"/>
              <w:left w:val="single" w:sz="4" w:space="0" w:color="auto"/>
              <w:bottom w:val="single" w:sz="4" w:space="0" w:color="auto"/>
              <w:right w:val="single" w:sz="4" w:space="0" w:color="auto"/>
            </w:tcBorders>
          </w:tcPr>
          <w:p w14:paraId="54F47E64" w14:textId="77777777" w:rsidR="000138B8" w:rsidRDefault="000138B8" w:rsidP="005B33DD">
            <w:pPr>
              <w:pStyle w:val="TAL"/>
              <w:rPr>
                <w:rFonts w:cs="Arial"/>
                <w:szCs w:val="18"/>
              </w:rPr>
            </w:pPr>
          </w:p>
        </w:tc>
      </w:tr>
      <w:tr w:rsidR="000138B8" w14:paraId="6FD445A2"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tcPr>
          <w:p w14:paraId="50C80310" w14:textId="77777777" w:rsidR="000138B8" w:rsidRDefault="000138B8" w:rsidP="005B33DD">
            <w:pPr>
              <w:pStyle w:val="TAL"/>
            </w:pPr>
            <w:r>
              <w:rPr>
                <w:noProof/>
              </w:rPr>
              <w:t>repPeriod</w:t>
            </w:r>
          </w:p>
        </w:tc>
        <w:tc>
          <w:tcPr>
            <w:tcW w:w="1006" w:type="dxa"/>
            <w:tcBorders>
              <w:top w:val="single" w:sz="4" w:space="0" w:color="auto"/>
              <w:left w:val="single" w:sz="4" w:space="0" w:color="auto"/>
              <w:bottom w:val="single" w:sz="4" w:space="0" w:color="auto"/>
              <w:right w:val="single" w:sz="4" w:space="0" w:color="auto"/>
            </w:tcBorders>
          </w:tcPr>
          <w:p w14:paraId="242A603F" w14:textId="77777777" w:rsidR="000138B8" w:rsidRDefault="000138B8" w:rsidP="005B33DD">
            <w:pPr>
              <w:pStyle w:val="TAL"/>
            </w:pPr>
            <w:r>
              <w:rPr>
                <w:noProof/>
              </w:rPr>
              <w:t>DurationSec</w:t>
            </w:r>
          </w:p>
        </w:tc>
        <w:tc>
          <w:tcPr>
            <w:tcW w:w="425" w:type="dxa"/>
            <w:tcBorders>
              <w:top w:val="single" w:sz="4" w:space="0" w:color="auto"/>
              <w:left w:val="single" w:sz="4" w:space="0" w:color="auto"/>
              <w:bottom w:val="single" w:sz="4" w:space="0" w:color="auto"/>
              <w:right w:val="single" w:sz="4" w:space="0" w:color="auto"/>
            </w:tcBorders>
          </w:tcPr>
          <w:p w14:paraId="08BB05CA" w14:textId="77777777" w:rsidR="000138B8" w:rsidRDefault="000138B8" w:rsidP="005B33DD">
            <w:pPr>
              <w:pStyle w:val="TAC"/>
            </w:pPr>
            <w:r>
              <w:rPr>
                <w:noProof/>
              </w:rPr>
              <w:t>O</w:t>
            </w:r>
          </w:p>
        </w:tc>
        <w:tc>
          <w:tcPr>
            <w:tcW w:w="1368" w:type="dxa"/>
            <w:tcBorders>
              <w:top w:val="single" w:sz="4" w:space="0" w:color="auto"/>
              <w:left w:val="single" w:sz="4" w:space="0" w:color="auto"/>
              <w:bottom w:val="single" w:sz="4" w:space="0" w:color="auto"/>
              <w:right w:val="single" w:sz="4" w:space="0" w:color="auto"/>
            </w:tcBorders>
          </w:tcPr>
          <w:p w14:paraId="09D9D301" w14:textId="77777777" w:rsidR="000138B8" w:rsidRDefault="000138B8" w:rsidP="005B33DD">
            <w:pPr>
              <w:pStyle w:val="TAL"/>
            </w:pPr>
            <w:r>
              <w:rPr>
                <w:noProof/>
              </w:rPr>
              <w:t>0..1</w:t>
            </w:r>
          </w:p>
        </w:tc>
        <w:tc>
          <w:tcPr>
            <w:tcW w:w="3438" w:type="dxa"/>
            <w:tcBorders>
              <w:top w:val="single" w:sz="4" w:space="0" w:color="auto"/>
              <w:left w:val="single" w:sz="4" w:space="0" w:color="auto"/>
              <w:bottom w:val="single" w:sz="4" w:space="0" w:color="auto"/>
              <w:right w:val="single" w:sz="4" w:space="0" w:color="auto"/>
            </w:tcBorders>
          </w:tcPr>
          <w:p w14:paraId="04807ED2" w14:textId="77777777" w:rsidR="000138B8" w:rsidRDefault="000138B8" w:rsidP="005B33DD">
            <w:pPr>
              <w:pStyle w:val="TAL"/>
              <w:rPr>
                <w:rFonts w:cs="Arial"/>
                <w:szCs w:val="18"/>
              </w:rPr>
            </w:pPr>
            <w:r>
              <w:rPr>
                <w:noProof/>
              </w:rPr>
              <w:t>Indicates the time interval between successive location reports.</w:t>
            </w:r>
          </w:p>
        </w:tc>
        <w:tc>
          <w:tcPr>
            <w:tcW w:w="1998" w:type="dxa"/>
            <w:tcBorders>
              <w:top w:val="single" w:sz="4" w:space="0" w:color="auto"/>
              <w:left w:val="single" w:sz="4" w:space="0" w:color="auto"/>
              <w:bottom w:val="single" w:sz="4" w:space="0" w:color="auto"/>
              <w:right w:val="single" w:sz="4" w:space="0" w:color="auto"/>
            </w:tcBorders>
          </w:tcPr>
          <w:p w14:paraId="508DED45" w14:textId="77777777" w:rsidR="000138B8" w:rsidRDefault="000138B8" w:rsidP="005B33DD">
            <w:pPr>
              <w:pStyle w:val="TAL"/>
              <w:rPr>
                <w:rFonts w:cs="Arial"/>
                <w:szCs w:val="18"/>
              </w:rPr>
            </w:pPr>
          </w:p>
        </w:tc>
      </w:tr>
      <w:tr w:rsidR="000138B8" w14:paraId="2558019F"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tcPr>
          <w:p w14:paraId="3D804253" w14:textId="77777777" w:rsidR="000138B8" w:rsidRDefault="000138B8" w:rsidP="005B33DD">
            <w:pPr>
              <w:pStyle w:val="TAL"/>
            </w:pPr>
            <w:r>
              <w:rPr>
                <w:rFonts w:hint="eastAsia"/>
                <w:lang w:eastAsia="zh-CN"/>
              </w:rPr>
              <w:t>accuracy</w:t>
            </w:r>
          </w:p>
        </w:tc>
        <w:tc>
          <w:tcPr>
            <w:tcW w:w="1006" w:type="dxa"/>
            <w:tcBorders>
              <w:top w:val="single" w:sz="4" w:space="0" w:color="auto"/>
              <w:left w:val="single" w:sz="4" w:space="0" w:color="auto"/>
              <w:bottom w:val="single" w:sz="4" w:space="0" w:color="auto"/>
              <w:right w:val="single" w:sz="4" w:space="0" w:color="auto"/>
            </w:tcBorders>
          </w:tcPr>
          <w:p w14:paraId="7C7D4855" w14:textId="77777777" w:rsidR="000138B8" w:rsidRDefault="000138B8" w:rsidP="005B33DD">
            <w:pPr>
              <w:pStyle w:val="TAL"/>
            </w:pPr>
            <w:r>
              <w:rPr>
                <w:lang w:eastAsia="zh-CN"/>
              </w:rPr>
              <w:t>Accuracy</w:t>
            </w:r>
          </w:p>
        </w:tc>
        <w:tc>
          <w:tcPr>
            <w:tcW w:w="425" w:type="dxa"/>
            <w:tcBorders>
              <w:top w:val="single" w:sz="4" w:space="0" w:color="auto"/>
              <w:left w:val="single" w:sz="4" w:space="0" w:color="auto"/>
              <w:bottom w:val="single" w:sz="4" w:space="0" w:color="auto"/>
              <w:right w:val="single" w:sz="4" w:space="0" w:color="auto"/>
            </w:tcBorders>
          </w:tcPr>
          <w:p w14:paraId="6D4CF171" w14:textId="77777777" w:rsidR="000138B8" w:rsidRDefault="000138B8" w:rsidP="005B33DD">
            <w:pPr>
              <w:pStyle w:val="TAC"/>
            </w:pPr>
            <w:r>
              <w:rPr>
                <w:rFonts w:hint="eastAsia"/>
                <w:noProof/>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BD772F6" w14:textId="77777777" w:rsidR="000138B8" w:rsidRDefault="000138B8" w:rsidP="005B33DD">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53622B65" w14:textId="77777777" w:rsidR="000138B8" w:rsidRDefault="000138B8" w:rsidP="005B33DD">
            <w:pPr>
              <w:pStyle w:val="TAL"/>
              <w:rPr>
                <w:rFonts w:cs="Arial"/>
                <w:szCs w:val="18"/>
              </w:rPr>
            </w:pPr>
            <w:r>
              <w:rPr>
                <w:noProof/>
              </w:rPr>
              <w:t>Represents</w:t>
            </w:r>
            <w:r>
              <w:rPr>
                <w:rFonts w:cs="Arial"/>
                <w:szCs w:val="18"/>
              </w:rPr>
              <w:t xml:space="preserve"> the desired level of accuracy of the requested location information.</w:t>
            </w:r>
          </w:p>
        </w:tc>
        <w:tc>
          <w:tcPr>
            <w:tcW w:w="1998" w:type="dxa"/>
            <w:tcBorders>
              <w:top w:val="single" w:sz="4" w:space="0" w:color="auto"/>
              <w:left w:val="single" w:sz="4" w:space="0" w:color="auto"/>
              <w:bottom w:val="single" w:sz="4" w:space="0" w:color="auto"/>
              <w:right w:val="single" w:sz="4" w:space="0" w:color="auto"/>
            </w:tcBorders>
          </w:tcPr>
          <w:p w14:paraId="7827AE56" w14:textId="77777777" w:rsidR="000138B8" w:rsidRDefault="000138B8" w:rsidP="005B33DD">
            <w:pPr>
              <w:pStyle w:val="TAL"/>
              <w:rPr>
                <w:rFonts w:cs="Arial"/>
                <w:szCs w:val="18"/>
              </w:rPr>
            </w:pPr>
          </w:p>
        </w:tc>
      </w:tr>
      <w:tr w:rsidR="000138B8" w14:paraId="5167B95A"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tcPr>
          <w:p w14:paraId="3C42E549" w14:textId="77777777" w:rsidR="000138B8" w:rsidRDefault="000138B8" w:rsidP="005B33DD">
            <w:pPr>
              <w:pStyle w:val="TAL"/>
            </w:pPr>
            <w:r>
              <w:t>suppFeat</w:t>
            </w:r>
          </w:p>
        </w:tc>
        <w:tc>
          <w:tcPr>
            <w:tcW w:w="1006" w:type="dxa"/>
            <w:tcBorders>
              <w:top w:val="single" w:sz="4" w:space="0" w:color="auto"/>
              <w:left w:val="single" w:sz="4" w:space="0" w:color="auto"/>
              <w:bottom w:val="single" w:sz="4" w:space="0" w:color="auto"/>
              <w:right w:val="single" w:sz="4" w:space="0" w:color="auto"/>
            </w:tcBorders>
          </w:tcPr>
          <w:p w14:paraId="6D630805" w14:textId="77777777" w:rsidR="000138B8" w:rsidRDefault="000138B8" w:rsidP="005B33DD">
            <w:pPr>
              <w:pStyle w:val="TAL"/>
            </w:pPr>
            <w:r>
              <w:rPr>
                <w:rFonts w:hint="eastAsia"/>
                <w:lang w:eastAsia="zh-CN"/>
              </w:rPr>
              <w:t>S</w:t>
            </w:r>
            <w:r>
              <w:rPr>
                <w:lang w:eastAsia="zh-CN"/>
              </w:rPr>
              <w:t>upportedFeatures</w:t>
            </w:r>
          </w:p>
        </w:tc>
        <w:tc>
          <w:tcPr>
            <w:tcW w:w="425" w:type="dxa"/>
            <w:tcBorders>
              <w:top w:val="single" w:sz="4" w:space="0" w:color="auto"/>
              <w:left w:val="single" w:sz="4" w:space="0" w:color="auto"/>
              <w:bottom w:val="single" w:sz="4" w:space="0" w:color="auto"/>
              <w:right w:val="single" w:sz="4" w:space="0" w:color="auto"/>
            </w:tcBorders>
          </w:tcPr>
          <w:p w14:paraId="0B37943E" w14:textId="77777777" w:rsidR="000138B8" w:rsidRDefault="000138B8" w:rsidP="005B33DD">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6E3EBBB4" w14:textId="77777777" w:rsidR="000138B8" w:rsidRDefault="000138B8" w:rsidP="005B33DD">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77B3D688" w14:textId="77777777" w:rsidR="000138B8" w:rsidRDefault="000138B8" w:rsidP="005B33DD">
            <w:pPr>
              <w:pStyle w:val="TAL"/>
            </w:pPr>
            <w:r>
              <w:t>Used to negotiate the supported features of the API as defined in clause 7.1.1.6.</w:t>
            </w:r>
          </w:p>
          <w:p w14:paraId="493A2035" w14:textId="77777777" w:rsidR="000138B8" w:rsidRDefault="000138B8" w:rsidP="005B33DD">
            <w:pPr>
              <w:pStyle w:val="TAL"/>
              <w:rPr>
                <w:rFonts w:cs="Arial"/>
                <w:szCs w:val="18"/>
              </w:rPr>
            </w:pPr>
            <w:r>
              <w:t>This attribute shall be provided in the HTTP POST request and in the response of successful resource creation.</w:t>
            </w:r>
          </w:p>
        </w:tc>
        <w:tc>
          <w:tcPr>
            <w:tcW w:w="1998" w:type="dxa"/>
            <w:tcBorders>
              <w:top w:val="single" w:sz="4" w:space="0" w:color="auto"/>
              <w:left w:val="single" w:sz="4" w:space="0" w:color="auto"/>
              <w:bottom w:val="single" w:sz="4" w:space="0" w:color="auto"/>
              <w:right w:val="single" w:sz="4" w:space="0" w:color="auto"/>
            </w:tcBorders>
          </w:tcPr>
          <w:p w14:paraId="55F27462" w14:textId="77777777" w:rsidR="000138B8" w:rsidRDefault="000138B8" w:rsidP="005B33DD">
            <w:pPr>
              <w:pStyle w:val="TAL"/>
              <w:rPr>
                <w:rFonts w:cs="Arial"/>
                <w:szCs w:val="18"/>
              </w:rPr>
            </w:pPr>
          </w:p>
        </w:tc>
      </w:tr>
      <w:tr w:rsidR="000138B8" w14:paraId="6552EC36" w14:textId="77777777" w:rsidTr="005B33DD">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133EA52A" w14:textId="0E4F128F" w:rsidR="000138B8" w:rsidRDefault="000138B8" w:rsidP="005B33DD">
            <w:pPr>
              <w:pStyle w:val="TAN"/>
              <w:rPr>
                <w:rFonts w:cs="Arial"/>
                <w:szCs w:val="18"/>
              </w:rPr>
            </w:pPr>
            <w:del w:id="749" w:author="Samsung-1" w:date="2020-06-05T20:36:00Z">
              <w:r w:rsidDel="000138B8">
                <w:delText>NOTE:      Only one of "valUserId" or "valUeId" shall be present, but not both.</w:delText>
              </w:r>
            </w:del>
          </w:p>
        </w:tc>
      </w:tr>
    </w:tbl>
    <w:p w14:paraId="3A59B151" w14:textId="3E3739D2" w:rsidR="00A52AFF" w:rsidRDefault="00A52AFF" w:rsidP="00741A3C">
      <w:pPr>
        <w:rPr>
          <w:noProof/>
          <w:color w:val="FF0000"/>
          <w:sz w:val="36"/>
        </w:rPr>
      </w:pPr>
    </w:p>
    <w:p w14:paraId="34898F78" w14:textId="77777777" w:rsidR="00A52AFF" w:rsidRDefault="00A52AFF" w:rsidP="00A52AF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6E56E15" w14:textId="77777777" w:rsidR="004D62F2" w:rsidRDefault="004D62F2" w:rsidP="004D62F2">
      <w:pPr>
        <w:pStyle w:val="Heading2"/>
      </w:pPr>
      <w:bookmarkStart w:id="750" w:name="_Toc38997951"/>
      <w:r>
        <w:t>A.6</w:t>
      </w:r>
      <w:r>
        <w:tab/>
        <w:t>SS_LocationReporting API</w:t>
      </w:r>
      <w:bookmarkEnd w:id="750"/>
    </w:p>
    <w:p w14:paraId="3ABCF1CC" w14:textId="77777777" w:rsidR="004D62F2" w:rsidRDefault="004D62F2" w:rsidP="004D62F2">
      <w:pPr>
        <w:pStyle w:val="PL"/>
      </w:pPr>
      <w:r>
        <w:t>openapi: 3.0.0</w:t>
      </w:r>
    </w:p>
    <w:p w14:paraId="7D94F499" w14:textId="77777777" w:rsidR="004D62F2" w:rsidRDefault="004D62F2" w:rsidP="004D62F2">
      <w:pPr>
        <w:pStyle w:val="PL"/>
      </w:pPr>
      <w:r>
        <w:t>info:</w:t>
      </w:r>
    </w:p>
    <w:p w14:paraId="56789B73" w14:textId="77777777" w:rsidR="004D62F2" w:rsidRDefault="004D62F2" w:rsidP="004D62F2">
      <w:pPr>
        <w:pStyle w:val="PL"/>
      </w:pPr>
      <w:r>
        <w:t xml:space="preserve">  title: SS_LocationReporting</w:t>
      </w:r>
    </w:p>
    <w:p w14:paraId="6BF06D02" w14:textId="77777777" w:rsidR="004D62F2" w:rsidRDefault="004D62F2" w:rsidP="004D62F2">
      <w:pPr>
        <w:pStyle w:val="PL"/>
      </w:pPr>
      <w:r>
        <w:t xml:space="preserve">  description: |</w:t>
      </w:r>
    </w:p>
    <w:p w14:paraId="0192C497" w14:textId="77777777" w:rsidR="004D62F2" w:rsidRDefault="004D62F2" w:rsidP="004D62F2">
      <w:pPr>
        <w:pStyle w:val="PL"/>
      </w:pPr>
      <w:r>
        <w:t xml:space="preserve">    API for SEAL Location Reporting Configuration.</w:t>
      </w:r>
    </w:p>
    <w:p w14:paraId="768C86D4" w14:textId="77777777" w:rsidR="004D62F2" w:rsidRDefault="004D62F2" w:rsidP="004D62F2">
      <w:pPr>
        <w:pStyle w:val="PL"/>
      </w:pPr>
      <w:r>
        <w:t xml:space="preserve">    © 2020, 3GPP Organizational Partners (ARIB, ATIS, CCSA, ETSI, TSDSI, TTA, TTC).</w:t>
      </w:r>
    </w:p>
    <w:p w14:paraId="081D7924" w14:textId="77777777" w:rsidR="004D62F2" w:rsidRDefault="004D62F2" w:rsidP="004D62F2">
      <w:pPr>
        <w:pStyle w:val="PL"/>
      </w:pPr>
      <w:r>
        <w:t xml:space="preserve">    All rights reserved.</w:t>
      </w:r>
    </w:p>
    <w:p w14:paraId="6DBD1E56" w14:textId="77777777" w:rsidR="004D62F2" w:rsidRDefault="004D62F2" w:rsidP="004D62F2">
      <w:pPr>
        <w:pStyle w:val="PL"/>
      </w:pPr>
      <w:r>
        <w:t xml:space="preserve">  version: "1.0.0.alpha-1"</w:t>
      </w:r>
    </w:p>
    <w:p w14:paraId="0B41B54B" w14:textId="77777777" w:rsidR="004D62F2" w:rsidRDefault="004D62F2" w:rsidP="004D62F2">
      <w:pPr>
        <w:pStyle w:val="PL"/>
      </w:pPr>
      <w:r>
        <w:t>externalDocs:</w:t>
      </w:r>
    </w:p>
    <w:p w14:paraId="72D4AF06" w14:textId="77777777" w:rsidR="004D62F2" w:rsidRDefault="004D62F2" w:rsidP="004D62F2">
      <w:pPr>
        <w:pStyle w:val="PL"/>
      </w:pPr>
      <w:r>
        <w:t xml:space="preserve">  description: 3GPP TS 29.549 V1.2.0 Service Enabler Architecture Layer for Verticals (SEAL); Application Programming Interface (API) specification; Stage 3.</w:t>
      </w:r>
    </w:p>
    <w:p w14:paraId="644B5C88" w14:textId="77777777" w:rsidR="004D62F2" w:rsidRDefault="004D62F2" w:rsidP="004D62F2">
      <w:pPr>
        <w:pStyle w:val="PL"/>
      </w:pPr>
      <w:r>
        <w:t xml:space="preserve">  url: http://www.3gpp.org/ftp/Specs/archive/29_series/29.549/</w:t>
      </w:r>
    </w:p>
    <w:p w14:paraId="3A29C837" w14:textId="77777777" w:rsidR="004D62F2" w:rsidRDefault="004D62F2" w:rsidP="004D62F2">
      <w:pPr>
        <w:pStyle w:val="PL"/>
        <w:rPr>
          <w:lang w:val="en-US" w:eastAsia="es-ES"/>
        </w:rPr>
      </w:pPr>
      <w:r>
        <w:rPr>
          <w:lang w:val="en-US" w:eastAsia="es-ES"/>
        </w:rPr>
        <w:t>security:</w:t>
      </w:r>
    </w:p>
    <w:p w14:paraId="6FF2B4A7" w14:textId="77777777" w:rsidR="004D62F2" w:rsidRDefault="004D62F2" w:rsidP="004D62F2">
      <w:pPr>
        <w:pStyle w:val="PL"/>
        <w:rPr>
          <w:lang w:val="en-US" w:eastAsia="es-ES"/>
        </w:rPr>
      </w:pPr>
      <w:r>
        <w:rPr>
          <w:lang w:val="en-US" w:eastAsia="es-ES"/>
        </w:rPr>
        <w:t xml:space="preserve">  - {}</w:t>
      </w:r>
    </w:p>
    <w:p w14:paraId="4D09603B" w14:textId="77777777" w:rsidR="004D62F2" w:rsidRDefault="004D62F2" w:rsidP="004D62F2">
      <w:pPr>
        <w:pStyle w:val="PL"/>
        <w:rPr>
          <w:lang w:val="en-US" w:eastAsia="es-ES"/>
        </w:rPr>
      </w:pPr>
      <w:r>
        <w:rPr>
          <w:lang w:val="en-US" w:eastAsia="es-ES"/>
        </w:rPr>
        <w:t xml:space="preserve">  - oAuth2ClientCredentials: []</w:t>
      </w:r>
    </w:p>
    <w:p w14:paraId="7BBD911F" w14:textId="77777777" w:rsidR="004D62F2" w:rsidRDefault="004D62F2" w:rsidP="004D62F2">
      <w:pPr>
        <w:pStyle w:val="PL"/>
      </w:pPr>
      <w:r>
        <w:t>servers:</w:t>
      </w:r>
    </w:p>
    <w:p w14:paraId="32753C5D" w14:textId="77777777" w:rsidR="004D62F2" w:rsidRDefault="004D62F2" w:rsidP="004D62F2">
      <w:pPr>
        <w:pStyle w:val="PL"/>
      </w:pPr>
      <w:r>
        <w:t xml:space="preserve">  - url: '{apiRoot}/ss-lr/v1'</w:t>
      </w:r>
    </w:p>
    <w:p w14:paraId="5699770D" w14:textId="77777777" w:rsidR="004D62F2" w:rsidRDefault="004D62F2" w:rsidP="004D62F2">
      <w:pPr>
        <w:pStyle w:val="PL"/>
      </w:pPr>
      <w:r>
        <w:t xml:space="preserve">    variables:</w:t>
      </w:r>
    </w:p>
    <w:p w14:paraId="58792190" w14:textId="77777777" w:rsidR="004D62F2" w:rsidRDefault="004D62F2" w:rsidP="004D62F2">
      <w:pPr>
        <w:pStyle w:val="PL"/>
      </w:pPr>
      <w:r>
        <w:t xml:space="preserve">      apiRoot:</w:t>
      </w:r>
    </w:p>
    <w:p w14:paraId="3A09641C" w14:textId="77777777" w:rsidR="004D62F2" w:rsidRDefault="004D62F2" w:rsidP="004D62F2">
      <w:pPr>
        <w:pStyle w:val="PL"/>
      </w:pPr>
      <w:r>
        <w:t xml:space="preserve">        default: https://example.com</w:t>
      </w:r>
    </w:p>
    <w:p w14:paraId="15525500" w14:textId="77777777" w:rsidR="004D62F2" w:rsidRDefault="004D62F2" w:rsidP="004D62F2">
      <w:pPr>
        <w:pStyle w:val="PL"/>
      </w:pPr>
      <w:r>
        <w:t xml:space="preserve">        description: apiRoot as defined in clause 6.5 of 3GPP TS 29.549</w:t>
      </w:r>
    </w:p>
    <w:p w14:paraId="129397C7" w14:textId="77777777" w:rsidR="004D62F2" w:rsidRDefault="004D62F2" w:rsidP="004D62F2">
      <w:pPr>
        <w:pStyle w:val="PL"/>
      </w:pPr>
      <w:r>
        <w:t>paths:</w:t>
      </w:r>
    </w:p>
    <w:p w14:paraId="4332584D" w14:textId="77777777" w:rsidR="004D62F2" w:rsidRDefault="004D62F2" w:rsidP="004D62F2">
      <w:pPr>
        <w:pStyle w:val="PL"/>
      </w:pPr>
      <w:r>
        <w:t xml:space="preserve">  /trigger-configurations:</w:t>
      </w:r>
    </w:p>
    <w:p w14:paraId="7D7265D9" w14:textId="77777777" w:rsidR="004D62F2" w:rsidRDefault="004D62F2" w:rsidP="004D62F2">
      <w:pPr>
        <w:pStyle w:val="PL"/>
      </w:pPr>
      <w:r>
        <w:t xml:space="preserve">    post:</w:t>
      </w:r>
    </w:p>
    <w:p w14:paraId="28BA3AE8" w14:textId="77777777" w:rsidR="004D62F2" w:rsidRDefault="004D62F2" w:rsidP="004D62F2">
      <w:pPr>
        <w:pStyle w:val="PL"/>
      </w:pPr>
      <w:r>
        <w:t xml:space="preserve">      description: Creates a new location reporting configuration.</w:t>
      </w:r>
    </w:p>
    <w:p w14:paraId="0B72A08A" w14:textId="77777777" w:rsidR="004D62F2" w:rsidRDefault="004D62F2" w:rsidP="004D62F2">
      <w:pPr>
        <w:pStyle w:val="PL"/>
      </w:pPr>
      <w:r>
        <w:t xml:space="preserve">      requestBody:</w:t>
      </w:r>
    </w:p>
    <w:p w14:paraId="478581D5" w14:textId="77777777" w:rsidR="004D62F2" w:rsidRDefault="004D62F2" w:rsidP="004D62F2">
      <w:pPr>
        <w:pStyle w:val="PL"/>
      </w:pPr>
      <w:r>
        <w:t xml:space="preserve">        required: true</w:t>
      </w:r>
    </w:p>
    <w:p w14:paraId="67D2AEF4" w14:textId="77777777" w:rsidR="004D62F2" w:rsidRDefault="004D62F2" w:rsidP="004D62F2">
      <w:pPr>
        <w:pStyle w:val="PL"/>
      </w:pPr>
      <w:r>
        <w:t xml:space="preserve">        content:</w:t>
      </w:r>
    </w:p>
    <w:p w14:paraId="188EBA08" w14:textId="77777777" w:rsidR="004D62F2" w:rsidRDefault="004D62F2" w:rsidP="004D62F2">
      <w:pPr>
        <w:pStyle w:val="PL"/>
      </w:pPr>
      <w:r>
        <w:t xml:space="preserve">          application/json:</w:t>
      </w:r>
    </w:p>
    <w:p w14:paraId="36839442" w14:textId="77777777" w:rsidR="004D62F2" w:rsidRDefault="004D62F2" w:rsidP="004D62F2">
      <w:pPr>
        <w:pStyle w:val="PL"/>
      </w:pPr>
      <w:r>
        <w:t xml:space="preserve">            schema:</w:t>
      </w:r>
    </w:p>
    <w:p w14:paraId="70DB6929" w14:textId="77777777" w:rsidR="004D62F2" w:rsidRDefault="004D62F2" w:rsidP="004D62F2">
      <w:pPr>
        <w:pStyle w:val="PL"/>
      </w:pPr>
      <w:r>
        <w:lastRenderedPageBreak/>
        <w:t xml:space="preserve">              $ref: '#/components/schemas/</w:t>
      </w:r>
      <w:r>
        <w:rPr>
          <w:rFonts w:hint="eastAsia"/>
          <w:lang w:eastAsia="zh-CN"/>
        </w:rPr>
        <w:t>L</w:t>
      </w:r>
      <w:r>
        <w:rPr>
          <w:lang w:eastAsia="zh-CN"/>
        </w:rPr>
        <w:t>ocationReportConfiguration</w:t>
      </w:r>
      <w:r>
        <w:t>'</w:t>
      </w:r>
    </w:p>
    <w:p w14:paraId="2C5E4B26" w14:textId="77777777" w:rsidR="004D62F2" w:rsidRDefault="004D62F2" w:rsidP="004D62F2">
      <w:pPr>
        <w:pStyle w:val="PL"/>
      </w:pPr>
      <w:r>
        <w:t xml:space="preserve">      responses:</w:t>
      </w:r>
    </w:p>
    <w:p w14:paraId="3875B105" w14:textId="77777777" w:rsidR="004D62F2" w:rsidRDefault="004D62F2" w:rsidP="004D62F2">
      <w:pPr>
        <w:pStyle w:val="PL"/>
      </w:pPr>
      <w:r>
        <w:t xml:space="preserve">        '201':</w:t>
      </w:r>
    </w:p>
    <w:p w14:paraId="1614D9D8" w14:textId="77777777" w:rsidR="004D62F2" w:rsidRDefault="004D62F2" w:rsidP="004D62F2">
      <w:pPr>
        <w:pStyle w:val="PL"/>
      </w:pPr>
      <w:r>
        <w:t xml:space="preserve">          description: location reporting confirguation resource is created sucessfully. </w:t>
      </w:r>
    </w:p>
    <w:p w14:paraId="38F602D2" w14:textId="77777777" w:rsidR="004D62F2" w:rsidRDefault="004D62F2" w:rsidP="004D62F2">
      <w:pPr>
        <w:pStyle w:val="PL"/>
      </w:pPr>
      <w:r>
        <w:t xml:space="preserve">          content:</w:t>
      </w:r>
    </w:p>
    <w:p w14:paraId="50D6F37A" w14:textId="77777777" w:rsidR="004D62F2" w:rsidRDefault="004D62F2" w:rsidP="004D62F2">
      <w:pPr>
        <w:pStyle w:val="PL"/>
      </w:pPr>
      <w:r>
        <w:t xml:space="preserve">            application/json:</w:t>
      </w:r>
    </w:p>
    <w:p w14:paraId="61476A35" w14:textId="77777777" w:rsidR="004D62F2" w:rsidRDefault="004D62F2" w:rsidP="004D62F2">
      <w:pPr>
        <w:pStyle w:val="PL"/>
      </w:pPr>
      <w:r>
        <w:t xml:space="preserve">              schema:</w:t>
      </w:r>
    </w:p>
    <w:p w14:paraId="0BC259C2" w14:textId="77777777" w:rsidR="004D62F2" w:rsidRDefault="004D62F2" w:rsidP="004D62F2">
      <w:pPr>
        <w:pStyle w:val="PL"/>
      </w:pPr>
      <w:r>
        <w:t xml:space="preserve">                $ref: '#/components/schemas/</w:t>
      </w:r>
      <w:r>
        <w:rPr>
          <w:rFonts w:hint="eastAsia"/>
          <w:lang w:eastAsia="zh-CN"/>
        </w:rPr>
        <w:t>L</w:t>
      </w:r>
      <w:r>
        <w:rPr>
          <w:lang w:eastAsia="zh-CN"/>
        </w:rPr>
        <w:t>ocationReportConfiguration</w:t>
      </w:r>
      <w:r>
        <w:t>'</w:t>
      </w:r>
    </w:p>
    <w:p w14:paraId="39FA2D89" w14:textId="77777777" w:rsidR="004D62F2" w:rsidRDefault="004D62F2" w:rsidP="004D62F2">
      <w:pPr>
        <w:pStyle w:val="PL"/>
      </w:pPr>
      <w:r>
        <w:t xml:space="preserve">          headers:</w:t>
      </w:r>
    </w:p>
    <w:p w14:paraId="4DB1B43D" w14:textId="77777777" w:rsidR="004D62F2" w:rsidRDefault="004D62F2" w:rsidP="004D62F2">
      <w:pPr>
        <w:pStyle w:val="PL"/>
      </w:pPr>
      <w:r>
        <w:t xml:space="preserve">            Location:</w:t>
      </w:r>
    </w:p>
    <w:p w14:paraId="355C6F56" w14:textId="77777777" w:rsidR="004D62F2" w:rsidRDefault="004D62F2" w:rsidP="004D62F2">
      <w:pPr>
        <w:pStyle w:val="PL"/>
      </w:pPr>
      <w:r>
        <w:t xml:space="preserve">              description: 'Contains the URI of the newly created resource, according to the structure: {apiRoot}/</w:t>
      </w:r>
      <w:r w:rsidRPr="009F40BC">
        <w:t>ss-lr/{apiVersion}/trigger-configurations/{configurationId}</w:t>
      </w:r>
      <w:r>
        <w:t>'</w:t>
      </w:r>
    </w:p>
    <w:p w14:paraId="362814A7" w14:textId="77777777" w:rsidR="004D62F2" w:rsidRDefault="004D62F2" w:rsidP="004D62F2">
      <w:pPr>
        <w:pStyle w:val="PL"/>
      </w:pPr>
      <w:r>
        <w:t xml:space="preserve">              required: true</w:t>
      </w:r>
    </w:p>
    <w:p w14:paraId="3AAD1F6A" w14:textId="77777777" w:rsidR="004D62F2" w:rsidRDefault="004D62F2" w:rsidP="004D62F2">
      <w:pPr>
        <w:pStyle w:val="PL"/>
      </w:pPr>
      <w:r>
        <w:t xml:space="preserve">              schema:</w:t>
      </w:r>
    </w:p>
    <w:p w14:paraId="1E9AE9B2" w14:textId="77777777" w:rsidR="004D62F2" w:rsidRDefault="004D62F2" w:rsidP="004D62F2">
      <w:pPr>
        <w:pStyle w:val="PL"/>
      </w:pPr>
      <w:r>
        <w:t xml:space="preserve">                type: string</w:t>
      </w:r>
    </w:p>
    <w:p w14:paraId="38041061" w14:textId="77777777" w:rsidR="004D62F2" w:rsidRDefault="004D62F2" w:rsidP="004D62F2">
      <w:pPr>
        <w:pStyle w:val="PL"/>
      </w:pPr>
      <w:r>
        <w:t xml:space="preserve">        '400':</w:t>
      </w:r>
    </w:p>
    <w:p w14:paraId="0EF5345B" w14:textId="77777777" w:rsidR="004D62F2" w:rsidRDefault="004D62F2" w:rsidP="004D62F2">
      <w:pPr>
        <w:pStyle w:val="PL"/>
      </w:pPr>
      <w:r>
        <w:t xml:space="preserve">          $ref: 'TS29122_CommonData.yaml#/components/responses/400'</w:t>
      </w:r>
    </w:p>
    <w:p w14:paraId="6FE635BC" w14:textId="77777777" w:rsidR="004D62F2" w:rsidRDefault="004D62F2" w:rsidP="004D62F2">
      <w:pPr>
        <w:pStyle w:val="PL"/>
      </w:pPr>
      <w:r>
        <w:t xml:space="preserve">        '401':</w:t>
      </w:r>
    </w:p>
    <w:p w14:paraId="6DA873B7" w14:textId="77777777" w:rsidR="004D62F2" w:rsidRDefault="004D62F2" w:rsidP="004D62F2">
      <w:pPr>
        <w:pStyle w:val="PL"/>
      </w:pPr>
      <w:r>
        <w:t xml:space="preserve">          $ref: 'TS29122_CommonData.yaml#/components/responses/401'</w:t>
      </w:r>
    </w:p>
    <w:p w14:paraId="726C2E96" w14:textId="77777777" w:rsidR="004D62F2" w:rsidRDefault="004D62F2" w:rsidP="004D62F2">
      <w:pPr>
        <w:pStyle w:val="PL"/>
      </w:pPr>
      <w:r>
        <w:t xml:space="preserve">        '403':</w:t>
      </w:r>
    </w:p>
    <w:p w14:paraId="3B441B1E" w14:textId="77777777" w:rsidR="004D62F2" w:rsidRDefault="004D62F2" w:rsidP="004D62F2">
      <w:pPr>
        <w:pStyle w:val="PL"/>
      </w:pPr>
      <w:r>
        <w:t xml:space="preserve">          $ref: 'TS29122_CommonData.yaml#/components/responses/403'</w:t>
      </w:r>
    </w:p>
    <w:p w14:paraId="3ED113A8" w14:textId="77777777" w:rsidR="004D62F2" w:rsidRDefault="004D62F2" w:rsidP="004D62F2">
      <w:pPr>
        <w:pStyle w:val="PL"/>
      </w:pPr>
      <w:r>
        <w:t xml:space="preserve">        '404':</w:t>
      </w:r>
    </w:p>
    <w:p w14:paraId="75EBF1FD" w14:textId="77777777" w:rsidR="004D62F2" w:rsidRDefault="004D62F2" w:rsidP="004D62F2">
      <w:pPr>
        <w:pStyle w:val="PL"/>
      </w:pPr>
      <w:r>
        <w:t xml:space="preserve">          $ref: 'TS29122_CommonData.yaml#/components/responses/404'</w:t>
      </w:r>
    </w:p>
    <w:p w14:paraId="77AF6E91" w14:textId="77777777" w:rsidR="004D62F2" w:rsidRDefault="004D62F2" w:rsidP="004D62F2">
      <w:pPr>
        <w:pStyle w:val="PL"/>
      </w:pPr>
      <w:r>
        <w:t xml:space="preserve">        '411':</w:t>
      </w:r>
    </w:p>
    <w:p w14:paraId="2031B407" w14:textId="77777777" w:rsidR="004D62F2" w:rsidRDefault="004D62F2" w:rsidP="004D62F2">
      <w:pPr>
        <w:pStyle w:val="PL"/>
      </w:pPr>
      <w:r>
        <w:t xml:space="preserve">          $ref: 'TS29122_CommonData.yaml#/components/responses/411'</w:t>
      </w:r>
    </w:p>
    <w:p w14:paraId="2DD4340E" w14:textId="77777777" w:rsidR="004D62F2" w:rsidRDefault="004D62F2" w:rsidP="004D62F2">
      <w:pPr>
        <w:pStyle w:val="PL"/>
      </w:pPr>
      <w:r>
        <w:t xml:space="preserve">        '413':</w:t>
      </w:r>
    </w:p>
    <w:p w14:paraId="40DDC9D0" w14:textId="77777777" w:rsidR="004D62F2" w:rsidRDefault="004D62F2" w:rsidP="004D62F2">
      <w:pPr>
        <w:pStyle w:val="PL"/>
      </w:pPr>
      <w:r>
        <w:t xml:space="preserve">          $ref: 'TS29122_CommonData.yaml#/components/responses/413'</w:t>
      </w:r>
    </w:p>
    <w:p w14:paraId="17940A68" w14:textId="77777777" w:rsidR="004D62F2" w:rsidRDefault="004D62F2" w:rsidP="004D62F2">
      <w:pPr>
        <w:pStyle w:val="PL"/>
      </w:pPr>
      <w:r>
        <w:t xml:space="preserve">        '415':</w:t>
      </w:r>
    </w:p>
    <w:p w14:paraId="255FE317" w14:textId="77777777" w:rsidR="004D62F2" w:rsidRDefault="004D62F2" w:rsidP="004D62F2">
      <w:pPr>
        <w:pStyle w:val="PL"/>
      </w:pPr>
      <w:r>
        <w:t xml:space="preserve">          $ref: 'TS29122_CommonData.yaml#/components/responses/415'</w:t>
      </w:r>
    </w:p>
    <w:p w14:paraId="6A97C2BE" w14:textId="77777777" w:rsidR="004D62F2" w:rsidRDefault="004D62F2" w:rsidP="004D62F2">
      <w:pPr>
        <w:pStyle w:val="PL"/>
      </w:pPr>
      <w:r>
        <w:t xml:space="preserve">        '429':</w:t>
      </w:r>
    </w:p>
    <w:p w14:paraId="5B16E79C" w14:textId="77777777" w:rsidR="004D62F2" w:rsidRDefault="004D62F2" w:rsidP="004D62F2">
      <w:pPr>
        <w:pStyle w:val="PL"/>
      </w:pPr>
      <w:r>
        <w:t xml:space="preserve">          $ref: 'TS29122_CommonData.yaml#/components/responses/429'</w:t>
      </w:r>
    </w:p>
    <w:p w14:paraId="18C03DCA" w14:textId="77777777" w:rsidR="004D62F2" w:rsidRDefault="004D62F2" w:rsidP="004D62F2">
      <w:pPr>
        <w:pStyle w:val="PL"/>
      </w:pPr>
      <w:r>
        <w:t xml:space="preserve">        '500':</w:t>
      </w:r>
    </w:p>
    <w:p w14:paraId="220F3A5D" w14:textId="77777777" w:rsidR="004D62F2" w:rsidRDefault="004D62F2" w:rsidP="004D62F2">
      <w:pPr>
        <w:pStyle w:val="PL"/>
      </w:pPr>
      <w:r>
        <w:t xml:space="preserve">          $ref: 'TS29122_CommonData.yaml#/components/responses/500'</w:t>
      </w:r>
    </w:p>
    <w:p w14:paraId="3D3EBC4E" w14:textId="77777777" w:rsidR="004D62F2" w:rsidRDefault="004D62F2" w:rsidP="004D62F2">
      <w:pPr>
        <w:pStyle w:val="PL"/>
      </w:pPr>
      <w:r>
        <w:t xml:space="preserve">        '503':</w:t>
      </w:r>
    </w:p>
    <w:p w14:paraId="2ACAD0DB" w14:textId="77777777" w:rsidR="004D62F2" w:rsidRDefault="004D62F2" w:rsidP="004D62F2">
      <w:pPr>
        <w:pStyle w:val="PL"/>
      </w:pPr>
      <w:r>
        <w:t xml:space="preserve">          $ref: 'TS29122_CommonData.yaml#/components/responses/503'</w:t>
      </w:r>
    </w:p>
    <w:p w14:paraId="41BB3734" w14:textId="77777777" w:rsidR="004D62F2" w:rsidRDefault="004D62F2" w:rsidP="004D62F2">
      <w:pPr>
        <w:pStyle w:val="PL"/>
      </w:pPr>
      <w:r>
        <w:t xml:space="preserve">        default:</w:t>
      </w:r>
    </w:p>
    <w:p w14:paraId="464190F8" w14:textId="77777777" w:rsidR="004D62F2" w:rsidRDefault="004D62F2" w:rsidP="004D62F2">
      <w:pPr>
        <w:pStyle w:val="PL"/>
      </w:pPr>
      <w:r>
        <w:t xml:space="preserve">          $ref: 'TS29122_CommonData.yaml#/components/responses/default'</w:t>
      </w:r>
    </w:p>
    <w:p w14:paraId="5C635415" w14:textId="77777777" w:rsidR="004D62F2" w:rsidRDefault="004D62F2" w:rsidP="004D62F2">
      <w:pPr>
        <w:pStyle w:val="PL"/>
      </w:pPr>
    </w:p>
    <w:p w14:paraId="699D893C" w14:textId="77777777" w:rsidR="004D62F2" w:rsidRDefault="004D62F2" w:rsidP="004D62F2">
      <w:pPr>
        <w:pStyle w:val="PL"/>
      </w:pPr>
      <w:r>
        <w:t xml:space="preserve">  /trigger-configurations/{configurationId}:</w:t>
      </w:r>
    </w:p>
    <w:p w14:paraId="5BA6BA4E" w14:textId="77777777" w:rsidR="004D62F2" w:rsidRDefault="004D62F2" w:rsidP="004D62F2">
      <w:pPr>
        <w:pStyle w:val="PL"/>
      </w:pPr>
      <w:r>
        <w:t xml:space="preserve">    get:</w:t>
      </w:r>
    </w:p>
    <w:p w14:paraId="264637AD" w14:textId="77777777" w:rsidR="004D62F2" w:rsidRDefault="004D62F2" w:rsidP="004D62F2">
      <w:pPr>
        <w:pStyle w:val="PL"/>
      </w:pPr>
      <w:r>
        <w:t xml:space="preserve">      description: Retrieves an </w:t>
      </w:r>
      <w:r w:rsidRPr="00157291">
        <w:t>individual SEAL location reporting configuration information</w:t>
      </w:r>
    </w:p>
    <w:p w14:paraId="6ED2AC8E" w14:textId="77777777" w:rsidR="004D62F2" w:rsidRDefault="004D62F2" w:rsidP="004D62F2">
      <w:pPr>
        <w:pStyle w:val="PL"/>
      </w:pPr>
      <w:r>
        <w:t xml:space="preserve">      parameters: </w:t>
      </w:r>
    </w:p>
    <w:p w14:paraId="2332B315" w14:textId="77777777" w:rsidR="004D62F2" w:rsidRDefault="004D62F2" w:rsidP="004D62F2">
      <w:pPr>
        <w:pStyle w:val="PL"/>
      </w:pPr>
      <w:r>
        <w:t xml:space="preserve">        - name: configurationId</w:t>
      </w:r>
    </w:p>
    <w:p w14:paraId="6B0CEAE4" w14:textId="77777777" w:rsidR="004D62F2" w:rsidRDefault="004D62F2" w:rsidP="004D62F2">
      <w:pPr>
        <w:pStyle w:val="PL"/>
      </w:pPr>
      <w:r>
        <w:t xml:space="preserve">          in: path</w:t>
      </w:r>
    </w:p>
    <w:p w14:paraId="699C2ADB" w14:textId="77777777" w:rsidR="004D62F2" w:rsidRDefault="004D62F2" w:rsidP="004D62F2">
      <w:pPr>
        <w:pStyle w:val="PL"/>
      </w:pPr>
      <w:r>
        <w:t xml:space="preserve">          description: String identifying an individual configuration resource</w:t>
      </w:r>
    </w:p>
    <w:p w14:paraId="2725017B" w14:textId="77777777" w:rsidR="004D62F2" w:rsidRDefault="004D62F2" w:rsidP="004D62F2">
      <w:pPr>
        <w:pStyle w:val="PL"/>
      </w:pPr>
      <w:r>
        <w:t xml:space="preserve">          required: true</w:t>
      </w:r>
    </w:p>
    <w:p w14:paraId="51B69111" w14:textId="77777777" w:rsidR="004D62F2" w:rsidRDefault="004D62F2" w:rsidP="004D62F2">
      <w:pPr>
        <w:pStyle w:val="PL"/>
      </w:pPr>
      <w:r>
        <w:t xml:space="preserve">          schema:</w:t>
      </w:r>
    </w:p>
    <w:p w14:paraId="63E81AA8" w14:textId="77777777" w:rsidR="004D62F2" w:rsidRDefault="004D62F2" w:rsidP="004D62F2">
      <w:pPr>
        <w:pStyle w:val="PL"/>
      </w:pPr>
      <w:r>
        <w:t xml:space="preserve">            type: string</w:t>
      </w:r>
    </w:p>
    <w:p w14:paraId="5A5384EF" w14:textId="77777777" w:rsidR="004D62F2" w:rsidRDefault="004D62F2" w:rsidP="004D62F2">
      <w:pPr>
        <w:pStyle w:val="PL"/>
      </w:pPr>
      <w:r>
        <w:t xml:space="preserve">      responses:</w:t>
      </w:r>
    </w:p>
    <w:p w14:paraId="511F9FDD" w14:textId="77777777" w:rsidR="004D62F2" w:rsidRDefault="004D62F2" w:rsidP="004D62F2">
      <w:pPr>
        <w:pStyle w:val="PL"/>
      </w:pPr>
      <w:r>
        <w:t xml:space="preserve">        '200':</w:t>
      </w:r>
    </w:p>
    <w:p w14:paraId="4544AF5C" w14:textId="77777777" w:rsidR="004D62F2" w:rsidRDefault="004D62F2" w:rsidP="004D62F2">
      <w:pPr>
        <w:pStyle w:val="PL"/>
      </w:pPr>
      <w:r>
        <w:t xml:space="preserve">          description: The location reporting configuration information.</w:t>
      </w:r>
    </w:p>
    <w:p w14:paraId="77084099" w14:textId="77777777" w:rsidR="004D62F2" w:rsidRDefault="004D62F2" w:rsidP="004D62F2">
      <w:pPr>
        <w:pStyle w:val="PL"/>
      </w:pPr>
      <w:r>
        <w:t xml:space="preserve">          content:</w:t>
      </w:r>
    </w:p>
    <w:p w14:paraId="12A3282B" w14:textId="77777777" w:rsidR="004D62F2" w:rsidRDefault="004D62F2" w:rsidP="004D62F2">
      <w:pPr>
        <w:pStyle w:val="PL"/>
      </w:pPr>
      <w:r>
        <w:t xml:space="preserve">            application/json:</w:t>
      </w:r>
    </w:p>
    <w:p w14:paraId="1848B365" w14:textId="77777777" w:rsidR="004D62F2" w:rsidRDefault="004D62F2" w:rsidP="004D62F2">
      <w:pPr>
        <w:pStyle w:val="PL"/>
      </w:pPr>
      <w:r>
        <w:t xml:space="preserve">              schema:</w:t>
      </w:r>
    </w:p>
    <w:p w14:paraId="3816DEE4" w14:textId="77777777" w:rsidR="004D62F2" w:rsidRDefault="004D62F2" w:rsidP="004D62F2">
      <w:pPr>
        <w:pStyle w:val="PL"/>
      </w:pPr>
      <w:r>
        <w:t xml:space="preserve">                $ref: '#/components/schemas/</w:t>
      </w:r>
      <w:r>
        <w:rPr>
          <w:rFonts w:hint="eastAsia"/>
          <w:lang w:eastAsia="zh-CN"/>
        </w:rPr>
        <w:t>L</w:t>
      </w:r>
      <w:r>
        <w:rPr>
          <w:lang w:eastAsia="zh-CN"/>
        </w:rPr>
        <w:t>ocationReportConfiguration</w:t>
      </w:r>
      <w:r>
        <w:t>'</w:t>
      </w:r>
    </w:p>
    <w:p w14:paraId="6071A951" w14:textId="77777777" w:rsidR="004D62F2" w:rsidRDefault="004D62F2" w:rsidP="004D62F2">
      <w:pPr>
        <w:pStyle w:val="PL"/>
      </w:pPr>
      <w:r>
        <w:t xml:space="preserve">        '400':</w:t>
      </w:r>
    </w:p>
    <w:p w14:paraId="03797620" w14:textId="77777777" w:rsidR="004D62F2" w:rsidRDefault="004D62F2" w:rsidP="004D62F2">
      <w:pPr>
        <w:pStyle w:val="PL"/>
      </w:pPr>
      <w:r>
        <w:t xml:space="preserve">          $ref: 'TS29122_CommonData.yaml#/components/responses/400'</w:t>
      </w:r>
    </w:p>
    <w:p w14:paraId="65B55A1A" w14:textId="77777777" w:rsidR="004D62F2" w:rsidRDefault="004D62F2" w:rsidP="004D62F2">
      <w:pPr>
        <w:pStyle w:val="PL"/>
      </w:pPr>
      <w:r>
        <w:t xml:space="preserve">        '401':</w:t>
      </w:r>
    </w:p>
    <w:p w14:paraId="794E8549" w14:textId="77777777" w:rsidR="004D62F2" w:rsidRDefault="004D62F2" w:rsidP="004D62F2">
      <w:pPr>
        <w:pStyle w:val="PL"/>
      </w:pPr>
      <w:r>
        <w:t xml:space="preserve">          $ref: 'TS29122_CommonData.yaml#/components/responses/401'</w:t>
      </w:r>
    </w:p>
    <w:p w14:paraId="545C4CA9" w14:textId="77777777" w:rsidR="004D62F2" w:rsidRDefault="004D62F2" w:rsidP="004D62F2">
      <w:pPr>
        <w:pStyle w:val="PL"/>
      </w:pPr>
      <w:r>
        <w:t xml:space="preserve">        '403':</w:t>
      </w:r>
    </w:p>
    <w:p w14:paraId="73F5D512" w14:textId="77777777" w:rsidR="004D62F2" w:rsidRDefault="004D62F2" w:rsidP="004D62F2">
      <w:pPr>
        <w:pStyle w:val="PL"/>
      </w:pPr>
      <w:r>
        <w:t xml:space="preserve">          $ref: 'TS29122_CommonData.yaml#/components/responses/403'</w:t>
      </w:r>
    </w:p>
    <w:p w14:paraId="38FC0009" w14:textId="77777777" w:rsidR="004D62F2" w:rsidRDefault="004D62F2" w:rsidP="004D62F2">
      <w:pPr>
        <w:pStyle w:val="PL"/>
      </w:pPr>
      <w:r>
        <w:t xml:space="preserve">        '404':</w:t>
      </w:r>
    </w:p>
    <w:p w14:paraId="369A33B5" w14:textId="77777777" w:rsidR="004D62F2" w:rsidRDefault="004D62F2" w:rsidP="004D62F2">
      <w:pPr>
        <w:pStyle w:val="PL"/>
      </w:pPr>
      <w:r>
        <w:t xml:space="preserve">          $ref: 'TS29122_CommonData.yaml#/components/responses/404'</w:t>
      </w:r>
    </w:p>
    <w:p w14:paraId="54BE89CF" w14:textId="77777777" w:rsidR="004D62F2" w:rsidRDefault="004D62F2" w:rsidP="004D62F2">
      <w:pPr>
        <w:pStyle w:val="PL"/>
      </w:pPr>
      <w:r>
        <w:t xml:space="preserve">        '406':</w:t>
      </w:r>
    </w:p>
    <w:p w14:paraId="2CB9A8FC" w14:textId="77777777" w:rsidR="004D62F2" w:rsidRDefault="004D62F2" w:rsidP="004D62F2">
      <w:pPr>
        <w:pStyle w:val="PL"/>
      </w:pPr>
      <w:r>
        <w:t xml:space="preserve">          $ref: 'TS29122_CommonData.yaml#/components/responses/404'</w:t>
      </w:r>
    </w:p>
    <w:p w14:paraId="69949CC4" w14:textId="77777777" w:rsidR="004D62F2" w:rsidRDefault="004D62F2" w:rsidP="004D62F2">
      <w:pPr>
        <w:pStyle w:val="PL"/>
      </w:pPr>
      <w:r>
        <w:t xml:space="preserve">        '429':</w:t>
      </w:r>
    </w:p>
    <w:p w14:paraId="054F0783" w14:textId="77777777" w:rsidR="004D62F2" w:rsidRDefault="004D62F2" w:rsidP="004D62F2">
      <w:pPr>
        <w:pStyle w:val="PL"/>
      </w:pPr>
      <w:r>
        <w:t xml:space="preserve">          $ref: 'TS29122_CommonData.yaml#/components/responses/429'</w:t>
      </w:r>
    </w:p>
    <w:p w14:paraId="43DFED2E" w14:textId="77777777" w:rsidR="004D62F2" w:rsidRDefault="004D62F2" w:rsidP="004D62F2">
      <w:pPr>
        <w:pStyle w:val="PL"/>
      </w:pPr>
      <w:r>
        <w:t xml:space="preserve">        '500':</w:t>
      </w:r>
    </w:p>
    <w:p w14:paraId="009AC738" w14:textId="77777777" w:rsidR="004D62F2" w:rsidRDefault="004D62F2" w:rsidP="004D62F2">
      <w:pPr>
        <w:pStyle w:val="PL"/>
      </w:pPr>
      <w:r>
        <w:t xml:space="preserve">          $ref: 'TS29122_CommonData.yaml#/components/responses/500'</w:t>
      </w:r>
    </w:p>
    <w:p w14:paraId="4CD96A16" w14:textId="77777777" w:rsidR="004D62F2" w:rsidRDefault="004D62F2" w:rsidP="004D62F2">
      <w:pPr>
        <w:pStyle w:val="PL"/>
      </w:pPr>
      <w:r>
        <w:t xml:space="preserve">        '503':</w:t>
      </w:r>
    </w:p>
    <w:p w14:paraId="4BC7B76B" w14:textId="77777777" w:rsidR="004D62F2" w:rsidRDefault="004D62F2" w:rsidP="004D62F2">
      <w:pPr>
        <w:pStyle w:val="PL"/>
      </w:pPr>
      <w:r>
        <w:t xml:space="preserve">          $ref: 'TS29122_CommonData.yaml#/components/responses/503'</w:t>
      </w:r>
    </w:p>
    <w:p w14:paraId="47D4589D" w14:textId="77777777" w:rsidR="004D62F2" w:rsidRDefault="004D62F2" w:rsidP="004D62F2">
      <w:pPr>
        <w:pStyle w:val="PL"/>
      </w:pPr>
      <w:r>
        <w:t xml:space="preserve">        default:</w:t>
      </w:r>
    </w:p>
    <w:p w14:paraId="38586995" w14:textId="77777777" w:rsidR="004D62F2" w:rsidRDefault="004D62F2" w:rsidP="004D62F2">
      <w:pPr>
        <w:pStyle w:val="PL"/>
      </w:pPr>
      <w:r>
        <w:t xml:space="preserve">          $ref: 'TS29122_CommonData.yaml#/components/responses/default'</w:t>
      </w:r>
    </w:p>
    <w:p w14:paraId="32D75E35" w14:textId="77777777" w:rsidR="004D62F2" w:rsidRDefault="004D62F2" w:rsidP="004D62F2">
      <w:pPr>
        <w:pStyle w:val="PL"/>
      </w:pPr>
      <w:r>
        <w:t xml:space="preserve">        </w:t>
      </w:r>
    </w:p>
    <w:p w14:paraId="0B45F25F" w14:textId="77777777" w:rsidR="004D62F2" w:rsidRDefault="004D62F2" w:rsidP="004D62F2">
      <w:pPr>
        <w:pStyle w:val="PL"/>
      </w:pPr>
      <w:r>
        <w:t>components:</w:t>
      </w:r>
      <w:r w:rsidRPr="000D2FDC">
        <w:t xml:space="preserve"> </w:t>
      </w:r>
    </w:p>
    <w:p w14:paraId="156FD532" w14:textId="77777777" w:rsidR="004D62F2" w:rsidRDefault="004D62F2" w:rsidP="004D62F2">
      <w:pPr>
        <w:pStyle w:val="PL"/>
        <w:rPr>
          <w:lang w:val="en-US" w:eastAsia="es-ES"/>
        </w:rPr>
      </w:pPr>
      <w:r>
        <w:rPr>
          <w:lang w:val="en-US" w:eastAsia="es-ES"/>
        </w:rPr>
        <w:t xml:space="preserve">  securitySchemes:</w:t>
      </w:r>
    </w:p>
    <w:p w14:paraId="7E5298DB" w14:textId="77777777" w:rsidR="004D62F2" w:rsidRDefault="004D62F2" w:rsidP="004D62F2">
      <w:pPr>
        <w:pStyle w:val="PL"/>
        <w:rPr>
          <w:lang w:val="en-US" w:eastAsia="es-ES"/>
        </w:rPr>
      </w:pPr>
      <w:r>
        <w:rPr>
          <w:lang w:val="en-US" w:eastAsia="es-ES"/>
        </w:rPr>
        <w:t xml:space="preserve">    oAuth2ClientCredentials:</w:t>
      </w:r>
    </w:p>
    <w:p w14:paraId="41BF0484" w14:textId="77777777" w:rsidR="004D62F2" w:rsidRDefault="004D62F2" w:rsidP="004D62F2">
      <w:pPr>
        <w:pStyle w:val="PL"/>
        <w:rPr>
          <w:lang w:val="en-US"/>
        </w:rPr>
      </w:pPr>
      <w:r>
        <w:rPr>
          <w:lang w:val="en-US"/>
        </w:rPr>
        <w:t xml:space="preserve">      type: oauth2</w:t>
      </w:r>
    </w:p>
    <w:p w14:paraId="581D18A3" w14:textId="77777777" w:rsidR="004D62F2" w:rsidRDefault="004D62F2" w:rsidP="004D62F2">
      <w:pPr>
        <w:pStyle w:val="PL"/>
        <w:rPr>
          <w:lang w:val="en-US"/>
        </w:rPr>
      </w:pPr>
      <w:r>
        <w:rPr>
          <w:lang w:val="en-US"/>
        </w:rPr>
        <w:lastRenderedPageBreak/>
        <w:t xml:space="preserve">      flows:</w:t>
      </w:r>
    </w:p>
    <w:p w14:paraId="6F471980" w14:textId="77777777" w:rsidR="004D62F2" w:rsidRDefault="004D62F2" w:rsidP="004D62F2">
      <w:pPr>
        <w:pStyle w:val="PL"/>
        <w:rPr>
          <w:lang w:val="en-US"/>
        </w:rPr>
      </w:pPr>
      <w:r>
        <w:rPr>
          <w:lang w:val="en-US"/>
        </w:rPr>
        <w:t xml:space="preserve">        clientCredentials:</w:t>
      </w:r>
    </w:p>
    <w:p w14:paraId="15AA401C" w14:textId="77777777" w:rsidR="004D62F2" w:rsidRDefault="004D62F2" w:rsidP="004D62F2">
      <w:pPr>
        <w:pStyle w:val="PL"/>
        <w:rPr>
          <w:lang w:val="en-US"/>
        </w:rPr>
      </w:pPr>
      <w:r>
        <w:rPr>
          <w:lang w:val="en-US"/>
        </w:rPr>
        <w:t xml:space="preserve">          tokenUrl: '{tokenUrl}'</w:t>
      </w:r>
    </w:p>
    <w:p w14:paraId="3F6A2858" w14:textId="77777777" w:rsidR="004D62F2" w:rsidRDefault="004D62F2" w:rsidP="004D62F2">
      <w:pPr>
        <w:pStyle w:val="PL"/>
        <w:rPr>
          <w:lang w:val="en-US"/>
        </w:rPr>
      </w:pPr>
      <w:r>
        <w:rPr>
          <w:lang w:val="en-US"/>
        </w:rPr>
        <w:t xml:space="preserve">          scopes: {}</w:t>
      </w:r>
    </w:p>
    <w:p w14:paraId="669A9E52" w14:textId="77777777" w:rsidR="004D62F2" w:rsidRDefault="004D62F2" w:rsidP="004D62F2">
      <w:pPr>
        <w:pStyle w:val="PL"/>
      </w:pPr>
    </w:p>
    <w:p w14:paraId="54B88E46" w14:textId="77777777" w:rsidR="004D62F2" w:rsidRDefault="004D62F2" w:rsidP="004D62F2">
      <w:pPr>
        <w:pStyle w:val="PL"/>
      </w:pPr>
      <w:r>
        <w:t xml:space="preserve">  schemas:</w:t>
      </w:r>
    </w:p>
    <w:p w14:paraId="4736EF24" w14:textId="77777777" w:rsidR="004D62F2" w:rsidRDefault="004D62F2" w:rsidP="004D62F2">
      <w:pPr>
        <w:pStyle w:val="PL"/>
      </w:pPr>
      <w:r>
        <w:t xml:space="preserve">    </w:t>
      </w:r>
      <w:r>
        <w:rPr>
          <w:rFonts w:hint="eastAsia"/>
          <w:lang w:eastAsia="zh-CN"/>
        </w:rPr>
        <w:t>L</w:t>
      </w:r>
      <w:r>
        <w:rPr>
          <w:lang w:eastAsia="zh-CN"/>
        </w:rPr>
        <w:t>ocationReportConfiguration</w:t>
      </w:r>
      <w:r>
        <w:t>:</w:t>
      </w:r>
    </w:p>
    <w:p w14:paraId="21811E82" w14:textId="77777777" w:rsidR="004D62F2" w:rsidRDefault="004D62F2" w:rsidP="004D62F2">
      <w:pPr>
        <w:pStyle w:val="PL"/>
      </w:pPr>
      <w:r>
        <w:t xml:space="preserve">      type: object</w:t>
      </w:r>
    </w:p>
    <w:p w14:paraId="717C2050" w14:textId="77777777" w:rsidR="004D62F2" w:rsidRDefault="004D62F2" w:rsidP="004D62F2">
      <w:pPr>
        <w:pStyle w:val="PL"/>
      </w:pPr>
      <w:r>
        <w:t xml:space="preserve">      properties:</w:t>
      </w:r>
    </w:p>
    <w:p w14:paraId="41F09B04" w14:textId="77777777" w:rsidR="004D62F2" w:rsidRDefault="004D62F2" w:rsidP="004D62F2">
      <w:pPr>
        <w:pStyle w:val="PL"/>
      </w:pPr>
      <w:r>
        <w:t xml:space="preserve">        </w:t>
      </w:r>
      <w:r>
        <w:rPr>
          <w:rFonts w:hint="eastAsia"/>
          <w:lang w:eastAsia="zh-CN"/>
        </w:rPr>
        <w:t>v</w:t>
      </w:r>
      <w:r>
        <w:rPr>
          <w:lang w:eastAsia="zh-CN"/>
        </w:rPr>
        <w:t>alServerId</w:t>
      </w:r>
      <w:r>
        <w:t>:</w:t>
      </w:r>
    </w:p>
    <w:p w14:paraId="4677CF54" w14:textId="77777777" w:rsidR="004D62F2" w:rsidRDefault="004D62F2" w:rsidP="004D62F2">
      <w:pPr>
        <w:pStyle w:val="PL"/>
      </w:pPr>
      <w:r>
        <w:t xml:space="preserve">          type: string</w:t>
      </w:r>
    </w:p>
    <w:p w14:paraId="7D59B269" w14:textId="77777777" w:rsidR="004D62F2" w:rsidRDefault="004D62F2" w:rsidP="004D62F2">
      <w:pPr>
        <w:pStyle w:val="PL"/>
      </w:pPr>
      <w:r>
        <w:t xml:space="preserve">        valUserId:</w:t>
      </w:r>
    </w:p>
    <w:p w14:paraId="751E71BC" w14:textId="77777777" w:rsidR="004D62F2" w:rsidRDefault="004D62F2" w:rsidP="004D62F2">
      <w:pPr>
        <w:pStyle w:val="PL"/>
      </w:pPr>
      <w:r>
        <w:t xml:space="preserve">          type: string</w:t>
      </w:r>
    </w:p>
    <w:p w14:paraId="2BFE226C" w14:textId="77777777" w:rsidR="004D62F2" w:rsidRDefault="004D62F2" w:rsidP="004D62F2">
      <w:pPr>
        <w:pStyle w:val="PL"/>
      </w:pPr>
      <w:r>
        <w:t xml:space="preserve">        valUeId:  </w:t>
      </w:r>
    </w:p>
    <w:p w14:paraId="4F7B5D14" w14:textId="6F3916C6" w:rsidR="004D62F2" w:rsidRDefault="004D62F2" w:rsidP="004D62F2">
      <w:pPr>
        <w:pStyle w:val="PL"/>
        <w:rPr>
          <w:ins w:id="751" w:author="Samsung-1" w:date="2020-06-05T20:38:00Z"/>
        </w:rPr>
      </w:pPr>
      <w:r>
        <w:t xml:space="preserve">          type: string</w:t>
      </w:r>
    </w:p>
    <w:p w14:paraId="7C2B99CB" w14:textId="7BEB4878" w:rsidR="004D62F2" w:rsidRDefault="004D62F2" w:rsidP="004D62F2">
      <w:pPr>
        <w:pStyle w:val="PL"/>
        <w:rPr>
          <w:ins w:id="752" w:author="Samsung-1" w:date="2020-06-05T20:39:00Z"/>
        </w:rPr>
      </w:pPr>
      <w:ins w:id="753" w:author="Samsung-1" w:date="2020-06-05T20:38:00Z">
        <w:r>
          <w:t xml:space="preserve">        valTgt</w:t>
        </w:r>
      </w:ins>
      <w:ins w:id="754" w:author="Samsung-1" w:date="2020-06-05T20:39:00Z">
        <w:r>
          <w:t>:</w:t>
        </w:r>
      </w:ins>
    </w:p>
    <w:p w14:paraId="0C481B7C" w14:textId="6C1A0321" w:rsidR="004D62F2" w:rsidRDefault="004D62F2" w:rsidP="004D62F2">
      <w:pPr>
        <w:pStyle w:val="PL"/>
      </w:pPr>
      <w:ins w:id="755" w:author="Samsung-1" w:date="2020-06-05T20:39:00Z">
        <w:r>
          <w:t xml:space="preserve">          $ref: </w:t>
        </w:r>
        <w:r>
          <w:rPr>
            <w:lang w:val="en-US" w:eastAsia="es-ES"/>
          </w:rPr>
          <w:t>'TS29549_</w:t>
        </w:r>
      </w:ins>
      <w:ins w:id="756" w:author="Samsung-1" w:date="2020-06-05T20:41:00Z">
        <w:r>
          <w:rPr>
            <w:lang w:val="en-US" w:eastAsia="es-ES"/>
          </w:rPr>
          <w:t>SS_UserProfileRetrieval</w:t>
        </w:r>
      </w:ins>
      <w:ins w:id="757" w:author="Samsung-1" w:date="2020-06-05T20:39:00Z">
        <w:r>
          <w:rPr>
            <w:lang w:val="en-US" w:eastAsia="es-ES"/>
          </w:rPr>
          <w:t>.yaml#/components/schemas/ValTargetUe'</w:t>
        </w:r>
      </w:ins>
    </w:p>
    <w:p w14:paraId="4AAEABEC" w14:textId="77777777" w:rsidR="004D62F2" w:rsidRDefault="004D62F2" w:rsidP="004D62F2">
      <w:pPr>
        <w:pStyle w:val="PL"/>
        <w:rPr>
          <w:lang w:val="en-US" w:eastAsia="es-ES"/>
        </w:rPr>
      </w:pPr>
      <w:r>
        <w:rPr>
          <w:lang w:val="en-US" w:eastAsia="es-ES"/>
        </w:rPr>
        <w:t xml:space="preserve">        immRep: </w:t>
      </w:r>
    </w:p>
    <w:p w14:paraId="2A06468A" w14:textId="77777777" w:rsidR="004D62F2" w:rsidRDefault="004D62F2" w:rsidP="004D62F2">
      <w:pPr>
        <w:pStyle w:val="PL"/>
        <w:rPr>
          <w:lang w:val="en-US" w:eastAsia="es-ES"/>
        </w:rPr>
      </w:pPr>
      <w:r>
        <w:rPr>
          <w:lang w:val="en-US" w:eastAsia="es-ES"/>
        </w:rPr>
        <w:t xml:space="preserve">          type: boolean</w:t>
      </w:r>
    </w:p>
    <w:p w14:paraId="4DCCF2C0" w14:textId="77777777" w:rsidR="004D62F2" w:rsidRDefault="004D62F2" w:rsidP="004D62F2">
      <w:pPr>
        <w:pStyle w:val="PL"/>
        <w:rPr>
          <w:lang w:val="en-US" w:eastAsia="es-ES"/>
        </w:rPr>
      </w:pPr>
      <w:r>
        <w:rPr>
          <w:lang w:val="en-US" w:eastAsia="es-ES"/>
        </w:rPr>
        <w:t xml:space="preserve">        monDur:</w:t>
      </w:r>
    </w:p>
    <w:p w14:paraId="4A8988B1" w14:textId="77777777" w:rsidR="004D62F2" w:rsidRDefault="004D62F2" w:rsidP="004D62F2">
      <w:pPr>
        <w:pStyle w:val="PL"/>
        <w:rPr>
          <w:lang w:val="en-US" w:eastAsia="es-ES"/>
        </w:rPr>
      </w:pPr>
      <w:r>
        <w:rPr>
          <w:lang w:val="en-US" w:eastAsia="es-ES"/>
        </w:rPr>
        <w:t xml:space="preserve">          $ref: 'TS29571_CommonData.yaml#/components/schemas/DateTime'</w:t>
      </w:r>
    </w:p>
    <w:p w14:paraId="194DB915" w14:textId="77777777" w:rsidR="004D62F2" w:rsidRDefault="004D62F2" w:rsidP="004D62F2">
      <w:pPr>
        <w:pStyle w:val="PL"/>
        <w:rPr>
          <w:lang w:val="en-US" w:eastAsia="es-ES"/>
        </w:rPr>
      </w:pPr>
      <w:r>
        <w:rPr>
          <w:lang w:val="en-US" w:eastAsia="es-ES"/>
        </w:rPr>
        <w:t xml:space="preserve">        repPeriod:</w:t>
      </w:r>
    </w:p>
    <w:p w14:paraId="55C218BE" w14:textId="77777777" w:rsidR="004D62F2" w:rsidRDefault="004D62F2" w:rsidP="004D62F2">
      <w:pPr>
        <w:pStyle w:val="PL"/>
        <w:rPr>
          <w:lang w:val="en-US" w:eastAsia="es-ES"/>
        </w:rPr>
      </w:pPr>
      <w:r>
        <w:rPr>
          <w:lang w:val="en-US" w:eastAsia="es-ES"/>
        </w:rPr>
        <w:t xml:space="preserve">          $ref: 'TS29571_CommonData.yaml#/components/schemas/DurationSec'</w:t>
      </w:r>
    </w:p>
    <w:p w14:paraId="123C211F" w14:textId="77777777" w:rsidR="004D62F2" w:rsidRDefault="004D62F2" w:rsidP="004D62F2">
      <w:pPr>
        <w:pStyle w:val="PL"/>
      </w:pPr>
      <w:r>
        <w:t xml:space="preserve">        accuracy:</w:t>
      </w:r>
    </w:p>
    <w:p w14:paraId="27CF4B8D" w14:textId="77777777" w:rsidR="004D62F2" w:rsidRPr="00533BFA" w:rsidRDefault="004D62F2" w:rsidP="004D62F2">
      <w:pPr>
        <w:pStyle w:val="PL"/>
      </w:pPr>
      <w:r>
        <w:t xml:space="preserve">          $ref: '</w:t>
      </w:r>
      <w:r>
        <w:rPr>
          <w:lang w:val="en-US" w:eastAsia="es-ES"/>
        </w:rPr>
        <w:t>TS29122_MonitoringEvent.yaml</w:t>
      </w:r>
      <w:r>
        <w:t>#/components/schemas/Accuracy'</w:t>
      </w:r>
    </w:p>
    <w:p w14:paraId="569216EB" w14:textId="77777777" w:rsidR="004D62F2" w:rsidRDefault="004D62F2" w:rsidP="004D62F2">
      <w:pPr>
        <w:pStyle w:val="PL"/>
      </w:pPr>
      <w:r>
        <w:t xml:space="preserve">        suppFeat:</w:t>
      </w:r>
    </w:p>
    <w:p w14:paraId="3D862623" w14:textId="77777777" w:rsidR="004D62F2" w:rsidRDefault="004D62F2" w:rsidP="004D62F2">
      <w:pPr>
        <w:pStyle w:val="PL"/>
      </w:pPr>
      <w:r>
        <w:t xml:space="preserve">          $ref: 'TS29571_CommonData.yaml#/components/schemas/SupportedFeatures'</w:t>
      </w:r>
    </w:p>
    <w:p w14:paraId="5E71F4B7" w14:textId="77777777" w:rsidR="004D62F2" w:rsidRDefault="004D62F2" w:rsidP="004D62F2">
      <w:pPr>
        <w:pStyle w:val="PL"/>
      </w:pPr>
      <w:r>
        <w:t xml:space="preserve">      required:</w:t>
      </w:r>
    </w:p>
    <w:p w14:paraId="54C5EED0" w14:textId="1CE77826" w:rsidR="004D62F2" w:rsidRDefault="004D62F2" w:rsidP="004D62F2">
      <w:pPr>
        <w:pStyle w:val="PL"/>
        <w:rPr>
          <w:ins w:id="758" w:author="Samsung-1" w:date="2020-06-05T20:42:00Z"/>
          <w:lang w:eastAsia="zh-CN"/>
        </w:rPr>
      </w:pPr>
      <w:r>
        <w:t xml:space="preserve">        - </w:t>
      </w:r>
      <w:r>
        <w:rPr>
          <w:rFonts w:hint="eastAsia"/>
          <w:lang w:eastAsia="zh-CN"/>
        </w:rPr>
        <w:t>v</w:t>
      </w:r>
      <w:r>
        <w:rPr>
          <w:lang w:eastAsia="zh-CN"/>
        </w:rPr>
        <w:t>alServerId</w:t>
      </w:r>
    </w:p>
    <w:p w14:paraId="76F91388" w14:textId="18DC8D2D" w:rsidR="004D62F2" w:rsidRDefault="004D62F2" w:rsidP="004D62F2">
      <w:pPr>
        <w:pStyle w:val="PL"/>
        <w:rPr>
          <w:lang w:eastAsia="zh-CN"/>
        </w:rPr>
      </w:pPr>
      <w:ins w:id="759" w:author="Samsung-1" w:date="2020-06-05T20:42:00Z">
        <w:r>
          <w:rPr>
            <w:lang w:eastAsia="zh-CN"/>
          </w:rPr>
          <w:t xml:space="preserve">        - valTgt</w:t>
        </w:r>
      </w:ins>
    </w:p>
    <w:p w14:paraId="486795B3" w14:textId="7327D06F" w:rsidR="004D62F2" w:rsidDel="004D62F2" w:rsidRDefault="004D62F2" w:rsidP="004D62F2">
      <w:pPr>
        <w:pStyle w:val="PL"/>
        <w:rPr>
          <w:del w:id="760" w:author="Samsung-1" w:date="2020-06-05T20:42:00Z"/>
        </w:rPr>
      </w:pPr>
      <w:r>
        <w:t xml:space="preserve">      </w:t>
      </w:r>
      <w:del w:id="761" w:author="Samsung-1" w:date="2020-06-05T20:42:00Z">
        <w:r w:rsidDel="004D62F2">
          <w:delText>oneOf:</w:delText>
        </w:r>
      </w:del>
    </w:p>
    <w:p w14:paraId="48E6E2B2" w14:textId="59742CFB" w:rsidR="004D62F2" w:rsidDel="004D62F2" w:rsidRDefault="004D62F2" w:rsidP="004D62F2">
      <w:pPr>
        <w:pStyle w:val="PL"/>
        <w:rPr>
          <w:del w:id="762" w:author="Samsung-1" w:date="2020-06-05T20:42:00Z"/>
        </w:rPr>
      </w:pPr>
      <w:del w:id="763" w:author="Samsung-1" w:date="2020-06-05T20:42:00Z">
        <w:r w:rsidDel="004D62F2">
          <w:delText xml:space="preserve">        - required: [valUserId]</w:delText>
        </w:r>
      </w:del>
    </w:p>
    <w:p w14:paraId="67B200D5" w14:textId="28C18950" w:rsidR="00A52AFF" w:rsidRPr="004D62F2" w:rsidRDefault="004D62F2">
      <w:pPr>
        <w:pStyle w:val="PL"/>
        <w:pPrChange w:id="764" w:author="Samsung-1" w:date="2020-06-05T20:42:00Z">
          <w:pPr/>
        </w:pPrChange>
      </w:pPr>
      <w:del w:id="765" w:author="Samsung-1" w:date="2020-06-05T20:42:00Z">
        <w:r w:rsidRPr="004D62F2" w:rsidDel="004D62F2">
          <w:delText xml:space="preserve">        - required: [valUeId]</w:delText>
        </w:r>
      </w:del>
    </w:p>
    <w:p w14:paraId="4C1DAC71" w14:textId="77777777" w:rsidR="00A52AFF" w:rsidRDefault="00A52AFF" w:rsidP="00A52AF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72662EB" w14:textId="77777777" w:rsidR="005C3669" w:rsidRDefault="005C3669" w:rsidP="005C3669">
      <w:pPr>
        <w:pStyle w:val="Heading5"/>
        <w:rPr>
          <w:lang w:eastAsia="zh-CN"/>
        </w:rPr>
      </w:pPr>
      <w:bookmarkStart w:id="766" w:name="_Toc24868665"/>
      <w:bookmarkStart w:id="767" w:name="_Toc34154127"/>
      <w:bookmarkStart w:id="768" w:name="_Toc36041071"/>
      <w:bookmarkStart w:id="769" w:name="_Toc36041384"/>
      <w:bookmarkStart w:id="770" w:name="_Toc38997888"/>
      <w:r>
        <w:rPr>
          <w:lang w:eastAsia="zh-CN"/>
        </w:rPr>
        <w:t>7.4.1.4.1</w:t>
      </w:r>
      <w:r>
        <w:rPr>
          <w:lang w:eastAsia="zh-CN"/>
        </w:rPr>
        <w:tab/>
        <w:t>General</w:t>
      </w:r>
      <w:bookmarkEnd w:id="766"/>
      <w:bookmarkEnd w:id="767"/>
      <w:bookmarkEnd w:id="768"/>
      <w:bookmarkEnd w:id="769"/>
      <w:bookmarkEnd w:id="770"/>
    </w:p>
    <w:p w14:paraId="26ADAA9D" w14:textId="77777777" w:rsidR="005C3669" w:rsidRDefault="005C3669" w:rsidP="005C3669">
      <w:pPr>
        <w:rPr>
          <w:lang w:eastAsia="zh-CN"/>
        </w:rPr>
      </w:pPr>
      <w:r>
        <w:rPr>
          <w:lang w:eastAsia="zh-CN"/>
        </w:rPr>
        <w:t>This clause specifies the application data model supported by the API. Data types listed in clause 6.2 apply to this API</w:t>
      </w:r>
    </w:p>
    <w:p w14:paraId="6F770952" w14:textId="77777777" w:rsidR="005C3669" w:rsidRDefault="005C3669" w:rsidP="005C3669">
      <w:r>
        <w:t>Table 7.4.1.4.1-1 specifies the data types defined specifically for the SS_NetworkResourceAdaptation API service.</w:t>
      </w:r>
    </w:p>
    <w:p w14:paraId="44AD8926" w14:textId="77777777" w:rsidR="005C3669" w:rsidRDefault="005C3669" w:rsidP="005C3669">
      <w:pPr>
        <w:pStyle w:val="TH"/>
      </w:pPr>
      <w:r>
        <w:t>Table 7.4.1.4.1-1: SS_NetworkResourceAdaptation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5C3669" w14:paraId="0D2B32C5" w14:textId="77777777" w:rsidTr="005B33DD">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073421B" w14:textId="77777777" w:rsidR="005C3669" w:rsidRDefault="005C3669" w:rsidP="005B33DD">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0BBF4B3" w14:textId="77777777" w:rsidR="005C3669" w:rsidRDefault="005C3669" w:rsidP="005B33DD">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5A770A2" w14:textId="77777777" w:rsidR="005C3669" w:rsidRDefault="005C3669" w:rsidP="005B33DD">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3398EF90" w14:textId="77777777" w:rsidR="005C3669" w:rsidRDefault="005C3669" w:rsidP="005B33DD">
            <w:pPr>
              <w:pStyle w:val="TAH"/>
            </w:pPr>
            <w:r>
              <w:t>Applicability</w:t>
            </w:r>
          </w:p>
        </w:tc>
      </w:tr>
      <w:tr w:rsidR="005C3669" w14:paraId="350FBC26" w14:textId="77777777" w:rsidTr="005B33DD">
        <w:trPr>
          <w:jc w:val="center"/>
        </w:trPr>
        <w:tc>
          <w:tcPr>
            <w:tcW w:w="2868" w:type="dxa"/>
            <w:tcBorders>
              <w:top w:val="single" w:sz="4" w:space="0" w:color="auto"/>
              <w:left w:val="single" w:sz="4" w:space="0" w:color="auto"/>
              <w:bottom w:val="single" w:sz="4" w:space="0" w:color="auto"/>
              <w:right w:val="single" w:sz="4" w:space="0" w:color="auto"/>
            </w:tcBorders>
          </w:tcPr>
          <w:p w14:paraId="4D475FAB" w14:textId="77777777" w:rsidR="005C3669" w:rsidRDefault="005C3669" w:rsidP="005B33DD">
            <w:pPr>
              <w:pStyle w:val="TAL"/>
            </w:pPr>
            <w:r>
              <w:t>DeliveryMode</w:t>
            </w:r>
          </w:p>
        </w:tc>
        <w:tc>
          <w:tcPr>
            <w:tcW w:w="1297" w:type="dxa"/>
            <w:tcBorders>
              <w:top w:val="single" w:sz="4" w:space="0" w:color="auto"/>
              <w:left w:val="single" w:sz="4" w:space="0" w:color="auto"/>
              <w:bottom w:val="single" w:sz="4" w:space="0" w:color="auto"/>
              <w:right w:val="single" w:sz="4" w:space="0" w:color="auto"/>
            </w:tcBorders>
          </w:tcPr>
          <w:p w14:paraId="462E147D" w14:textId="77777777" w:rsidR="005C3669" w:rsidRDefault="005C3669" w:rsidP="005B33DD">
            <w:pPr>
              <w:pStyle w:val="TAL"/>
            </w:pPr>
            <w:r>
              <w:t>7.4.1.4.3.2</w:t>
            </w:r>
          </w:p>
        </w:tc>
        <w:tc>
          <w:tcPr>
            <w:tcW w:w="2887" w:type="dxa"/>
            <w:tcBorders>
              <w:top w:val="single" w:sz="4" w:space="0" w:color="auto"/>
              <w:left w:val="single" w:sz="4" w:space="0" w:color="auto"/>
              <w:bottom w:val="single" w:sz="4" w:space="0" w:color="auto"/>
              <w:right w:val="single" w:sz="4" w:space="0" w:color="auto"/>
            </w:tcBorders>
          </w:tcPr>
          <w:p w14:paraId="70D4D26E" w14:textId="77777777" w:rsidR="005C3669" w:rsidRDefault="005C3669" w:rsidP="005B33DD">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2F99A9B1" w14:textId="77777777" w:rsidR="005C3669" w:rsidRDefault="005C3669" w:rsidP="005B33DD">
            <w:pPr>
              <w:pStyle w:val="TAL"/>
              <w:rPr>
                <w:rFonts w:cs="Arial"/>
                <w:szCs w:val="18"/>
              </w:rPr>
            </w:pPr>
          </w:p>
        </w:tc>
      </w:tr>
      <w:tr w:rsidR="005C3669" w14:paraId="44448A8F" w14:textId="77777777" w:rsidTr="005B33DD">
        <w:trPr>
          <w:jc w:val="center"/>
        </w:trPr>
        <w:tc>
          <w:tcPr>
            <w:tcW w:w="2868" w:type="dxa"/>
            <w:tcBorders>
              <w:top w:val="single" w:sz="4" w:space="0" w:color="auto"/>
              <w:left w:val="single" w:sz="4" w:space="0" w:color="auto"/>
              <w:bottom w:val="single" w:sz="4" w:space="0" w:color="auto"/>
              <w:right w:val="single" w:sz="4" w:space="0" w:color="auto"/>
            </w:tcBorders>
          </w:tcPr>
          <w:p w14:paraId="37B1D745" w14:textId="77777777" w:rsidR="005C3669" w:rsidRDefault="005C3669" w:rsidP="005B33DD">
            <w:pPr>
              <w:pStyle w:val="TAL"/>
            </w:pPr>
            <w:r>
              <w:t>MulticastSubscription</w:t>
            </w:r>
          </w:p>
        </w:tc>
        <w:tc>
          <w:tcPr>
            <w:tcW w:w="1297" w:type="dxa"/>
            <w:tcBorders>
              <w:top w:val="single" w:sz="4" w:space="0" w:color="auto"/>
              <w:left w:val="single" w:sz="4" w:space="0" w:color="auto"/>
              <w:bottom w:val="single" w:sz="4" w:space="0" w:color="auto"/>
              <w:right w:val="single" w:sz="4" w:space="0" w:color="auto"/>
            </w:tcBorders>
          </w:tcPr>
          <w:p w14:paraId="3C9C4743" w14:textId="77777777" w:rsidR="005C3669" w:rsidRDefault="005C3669" w:rsidP="005B33DD">
            <w:pPr>
              <w:pStyle w:val="TAL"/>
            </w:pPr>
            <w:r>
              <w:rPr>
                <w:lang w:eastAsia="zh-CN"/>
              </w:rPr>
              <w:t>7.4.1.4.2.2</w:t>
            </w:r>
          </w:p>
        </w:tc>
        <w:tc>
          <w:tcPr>
            <w:tcW w:w="2887" w:type="dxa"/>
            <w:tcBorders>
              <w:top w:val="single" w:sz="4" w:space="0" w:color="auto"/>
              <w:left w:val="single" w:sz="4" w:space="0" w:color="auto"/>
              <w:bottom w:val="single" w:sz="4" w:space="0" w:color="auto"/>
              <w:right w:val="single" w:sz="4" w:space="0" w:color="auto"/>
            </w:tcBorders>
          </w:tcPr>
          <w:p w14:paraId="52669CF8" w14:textId="77777777" w:rsidR="005C3669" w:rsidRDefault="005C3669" w:rsidP="005B33DD">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45A0C8CF" w14:textId="77777777" w:rsidR="005C3669" w:rsidRDefault="005C3669" w:rsidP="005B33DD">
            <w:pPr>
              <w:pStyle w:val="TAL"/>
              <w:rPr>
                <w:rFonts w:cs="Arial"/>
                <w:szCs w:val="18"/>
              </w:rPr>
            </w:pPr>
          </w:p>
        </w:tc>
      </w:tr>
      <w:tr w:rsidR="005C3669" w14:paraId="018A99DF" w14:textId="77777777" w:rsidTr="005B33DD">
        <w:trPr>
          <w:jc w:val="center"/>
        </w:trPr>
        <w:tc>
          <w:tcPr>
            <w:tcW w:w="2868" w:type="dxa"/>
            <w:tcBorders>
              <w:top w:val="single" w:sz="4" w:space="0" w:color="auto"/>
              <w:left w:val="single" w:sz="4" w:space="0" w:color="auto"/>
              <w:bottom w:val="single" w:sz="4" w:space="0" w:color="auto"/>
              <w:right w:val="single" w:sz="4" w:space="0" w:color="auto"/>
            </w:tcBorders>
          </w:tcPr>
          <w:p w14:paraId="1484763B" w14:textId="77777777" w:rsidR="005C3669" w:rsidRDefault="005C3669" w:rsidP="005B33DD">
            <w:pPr>
              <w:pStyle w:val="TAL"/>
            </w:pPr>
            <w:r>
              <w:rPr>
                <w:noProof/>
              </w:rPr>
              <w:t>NrmEvent</w:t>
            </w:r>
          </w:p>
        </w:tc>
        <w:tc>
          <w:tcPr>
            <w:tcW w:w="1297" w:type="dxa"/>
            <w:tcBorders>
              <w:top w:val="single" w:sz="4" w:space="0" w:color="auto"/>
              <w:left w:val="single" w:sz="4" w:space="0" w:color="auto"/>
              <w:bottom w:val="single" w:sz="4" w:space="0" w:color="auto"/>
              <w:right w:val="single" w:sz="4" w:space="0" w:color="auto"/>
            </w:tcBorders>
          </w:tcPr>
          <w:p w14:paraId="38B86696" w14:textId="77777777" w:rsidR="005C3669" w:rsidRDefault="005C3669" w:rsidP="005B33DD">
            <w:pPr>
              <w:pStyle w:val="TAL"/>
            </w:pPr>
            <w:r>
              <w:t>7.4.1.4.3.3</w:t>
            </w:r>
          </w:p>
        </w:tc>
        <w:tc>
          <w:tcPr>
            <w:tcW w:w="2887" w:type="dxa"/>
            <w:tcBorders>
              <w:top w:val="single" w:sz="4" w:space="0" w:color="auto"/>
              <w:left w:val="single" w:sz="4" w:space="0" w:color="auto"/>
              <w:bottom w:val="single" w:sz="4" w:space="0" w:color="auto"/>
              <w:right w:val="single" w:sz="4" w:space="0" w:color="auto"/>
            </w:tcBorders>
          </w:tcPr>
          <w:p w14:paraId="15446854" w14:textId="77777777" w:rsidR="005C3669" w:rsidRDefault="005C3669" w:rsidP="005B33DD">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7C631E34" w14:textId="77777777" w:rsidR="005C3669" w:rsidRDefault="005C3669" w:rsidP="005B33DD">
            <w:pPr>
              <w:pStyle w:val="TAL"/>
              <w:rPr>
                <w:rFonts w:cs="Arial"/>
                <w:szCs w:val="18"/>
              </w:rPr>
            </w:pPr>
          </w:p>
        </w:tc>
      </w:tr>
      <w:tr w:rsidR="005C3669" w14:paraId="5E00B240" w14:textId="77777777" w:rsidTr="005B33DD">
        <w:trPr>
          <w:jc w:val="center"/>
        </w:trPr>
        <w:tc>
          <w:tcPr>
            <w:tcW w:w="2868" w:type="dxa"/>
            <w:tcBorders>
              <w:top w:val="single" w:sz="4" w:space="0" w:color="auto"/>
              <w:left w:val="single" w:sz="4" w:space="0" w:color="auto"/>
              <w:bottom w:val="single" w:sz="4" w:space="0" w:color="auto"/>
              <w:right w:val="single" w:sz="4" w:space="0" w:color="auto"/>
            </w:tcBorders>
          </w:tcPr>
          <w:p w14:paraId="3D3D9F8F" w14:textId="77777777" w:rsidR="005C3669" w:rsidRDefault="005C3669" w:rsidP="005B33DD">
            <w:pPr>
              <w:pStyle w:val="TAL"/>
            </w:pPr>
            <w:r>
              <w:rPr>
                <w:noProof/>
                <w:lang w:eastAsia="zh-CN"/>
              </w:rPr>
              <w:t>NrmEventNotification</w:t>
            </w:r>
          </w:p>
        </w:tc>
        <w:tc>
          <w:tcPr>
            <w:tcW w:w="1297" w:type="dxa"/>
            <w:tcBorders>
              <w:top w:val="single" w:sz="4" w:space="0" w:color="auto"/>
              <w:left w:val="single" w:sz="4" w:space="0" w:color="auto"/>
              <w:bottom w:val="single" w:sz="4" w:space="0" w:color="auto"/>
              <w:right w:val="single" w:sz="4" w:space="0" w:color="auto"/>
            </w:tcBorders>
          </w:tcPr>
          <w:p w14:paraId="001EF67D" w14:textId="77777777" w:rsidR="005C3669" w:rsidRDefault="005C3669" w:rsidP="005B33DD">
            <w:pPr>
              <w:pStyle w:val="TAL"/>
            </w:pPr>
            <w:r>
              <w:rPr>
                <w:lang w:eastAsia="zh-CN"/>
              </w:rPr>
              <w:t>7.4.1.4.2.5</w:t>
            </w:r>
          </w:p>
        </w:tc>
        <w:tc>
          <w:tcPr>
            <w:tcW w:w="2887" w:type="dxa"/>
            <w:tcBorders>
              <w:top w:val="single" w:sz="4" w:space="0" w:color="auto"/>
              <w:left w:val="single" w:sz="4" w:space="0" w:color="auto"/>
              <w:bottom w:val="single" w:sz="4" w:space="0" w:color="auto"/>
              <w:right w:val="single" w:sz="4" w:space="0" w:color="auto"/>
            </w:tcBorders>
          </w:tcPr>
          <w:p w14:paraId="3EE2C791" w14:textId="77777777" w:rsidR="005C3669" w:rsidRDefault="005C3669" w:rsidP="005B33DD">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1D0EDB53" w14:textId="77777777" w:rsidR="005C3669" w:rsidRDefault="005C3669" w:rsidP="005B33DD">
            <w:pPr>
              <w:pStyle w:val="TAL"/>
              <w:rPr>
                <w:rFonts w:cs="Arial"/>
                <w:szCs w:val="18"/>
              </w:rPr>
            </w:pPr>
          </w:p>
        </w:tc>
      </w:tr>
      <w:tr w:rsidR="005C3669" w14:paraId="47A12178" w14:textId="77777777" w:rsidTr="005B33DD">
        <w:trPr>
          <w:jc w:val="center"/>
        </w:trPr>
        <w:tc>
          <w:tcPr>
            <w:tcW w:w="2868" w:type="dxa"/>
            <w:tcBorders>
              <w:top w:val="single" w:sz="4" w:space="0" w:color="auto"/>
              <w:left w:val="single" w:sz="4" w:space="0" w:color="auto"/>
              <w:bottom w:val="single" w:sz="4" w:space="0" w:color="auto"/>
              <w:right w:val="single" w:sz="4" w:space="0" w:color="auto"/>
            </w:tcBorders>
          </w:tcPr>
          <w:p w14:paraId="5BC33CCE" w14:textId="77777777" w:rsidR="005C3669" w:rsidRDefault="005C3669" w:rsidP="005B33DD">
            <w:pPr>
              <w:pStyle w:val="TAL"/>
            </w:pPr>
            <w:r>
              <w:t>ServiceAnnoucementMode</w:t>
            </w:r>
          </w:p>
        </w:tc>
        <w:tc>
          <w:tcPr>
            <w:tcW w:w="1297" w:type="dxa"/>
            <w:tcBorders>
              <w:top w:val="single" w:sz="4" w:space="0" w:color="auto"/>
              <w:left w:val="single" w:sz="4" w:space="0" w:color="auto"/>
              <w:bottom w:val="single" w:sz="4" w:space="0" w:color="auto"/>
              <w:right w:val="single" w:sz="4" w:space="0" w:color="auto"/>
            </w:tcBorders>
          </w:tcPr>
          <w:p w14:paraId="6C0098D4" w14:textId="77777777" w:rsidR="005C3669" w:rsidRDefault="005C3669" w:rsidP="005B33DD">
            <w:pPr>
              <w:pStyle w:val="TAL"/>
            </w:pPr>
            <w:r>
              <w:t>7.4.1.4.3.1</w:t>
            </w:r>
          </w:p>
        </w:tc>
        <w:tc>
          <w:tcPr>
            <w:tcW w:w="2887" w:type="dxa"/>
            <w:tcBorders>
              <w:top w:val="single" w:sz="4" w:space="0" w:color="auto"/>
              <w:left w:val="single" w:sz="4" w:space="0" w:color="auto"/>
              <w:bottom w:val="single" w:sz="4" w:space="0" w:color="auto"/>
              <w:right w:val="single" w:sz="4" w:space="0" w:color="auto"/>
            </w:tcBorders>
          </w:tcPr>
          <w:p w14:paraId="6DF3EFBA" w14:textId="77777777" w:rsidR="005C3669" w:rsidRDefault="005C3669" w:rsidP="005B33DD">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4240B65F" w14:textId="77777777" w:rsidR="005C3669" w:rsidRDefault="005C3669" w:rsidP="005B33DD">
            <w:pPr>
              <w:pStyle w:val="TAL"/>
              <w:rPr>
                <w:rFonts w:cs="Arial"/>
                <w:szCs w:val="18"/>
              </w:rPr>
            </w:pPr>
          </w:p>
        </w:tc>
      </w:tr>
      <w:tr w:rsidR="005C3669" w14:paraId="3A8DA7E7" w14:textId="77777777" w:rsidTr="005B33DD">
        <w:trPr>
          <w:jc w:val="center"/>
        </w:trPr>
        <w:tc>
          <w:tcPr>
            <w:tcW w:w="2868" w:type="dxa"/>
            <w:tcBorders>
              <w:top w:val="single" w:sz="4" w:space="0" w:color="auto"/>
              <w:left w:val="single" w:sz="4" w:space="0" w:color="auto"/>
              <w:bottom w:val="single" w:sz="4" w:space="0" w:color="auto"/>
              <w:right w:val="single" w:sz="4" w:space="0" w:color="auto"/>
            </w:tcBorders>
          </w:tcPr>
          <w:p w14:paraId="0B8DD2F6" w14:textId="77777777" w:rsidR="005C3669" w:rsidRDefault="005C3669" w:rsidP="005B33DD">
            <w:pPr>
              <w:pStyle w:val="TAL"/>
            </w:pPr>
            <w:r>
              <w:t>UserPlaneNotification</w:t>
            </w:r>
          </w:p>
        </w:tc>
        <w:tc>
          <w:tcPr>
            <w:tcW w:w="1297" w:type="dxa"/>
            <w:tcBorders>
              <w:top w:val="single" w:sz="4" w:space="0" w:color="auto"/>
              <w:left w:val="single" w:sz="4" w:space="0" w:color="auto"/>
              <w:bottom w:val="single" w:sz="4" w:space="0" w:color="auto"/>
              <w:right w:val="single" w:sz="4" w:space="0" w:color="auto"/>
            </w:tcBorders>
          </w:tcPr>
          <w:p w14:paraId="5AE2DD17" w14:textId="77777777" w:rsidR="005C3669" w:rsidRDefault="005C3669" w:rsidP="005B33DD">
            <w:pPr>
              <w:pStyle w:val="TAL"/>
            </w:pPr>
            <w:r>
              <w:rPr>
                <w:lang w:eastAsia="zh-CN"/>
              </w:rPr>
              <w:t>7.4.1.4.2.4</w:t>
            </w:r>
          </w:p>
        </w:tc>
        <w:tc>
          <w:tcPr>
            <w:tcW w:w="2887" w:type="dxa"/>
            <w:tcBorders>
              <w:top w:val="single" w:sz="4" w:space="0" w:color="auto"/>
              <w:left w:val="single" w:sz="4" w:space="0" w:color="auto"/>
              <w:bottom w:val="single" w:sz="4" w:space="0" w:color="auto"/>
              <w:right w:val="single" w:sz="4" w:space="0" w:color="auto"/>
            </w:tcBorders>
          </w:tcPr>
          <w:p w14:paraId="4C489E43" w14:textId="77777777" w:rsidR="005C3669" w:rsidRDefault="005C3669" w:rsidP="005B33DD">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18EC4131" w14:textId="77777777" w:rsidR="005C3669" w:rsidRDefault="005C3669" w:rsidP="005B33DD">
            <w:pPr>
              <w:pStyle w:val="TAL"/>
              <w:rPr>
                <w:rFonts w:cs="Arial"/>
                <w:szCs w:val="18"/>
              </w:rPr>
            </w:pPr>
          </w:p>
        </w:tc>
      </w:tr>
      <w:tr w:rsidR="005C3669" w14:paraId="17579435" w14:textId="77777777" w:rsidTr="005B33DD">
        <w:trPr>
          <w:jc w:val="center"/>
        </w:trPr>
        <w:tc>
          <w:tcPr>
            <w:tcW w:w="2868" w:type="dxa"/>
            <w:tcBorders>
              <w:top w:val="single" w:sz="4" w:space="0" w:color="auto"/>
              <w:left w:val="single" w:sz="4" w:space="0" w:color="auto"/>
              <w:bottom w:val="single" w:sz="4" w:space="0" w:color="auto"/>
              <w:right w:val="single" w:sz="4" w:space="0" w:color="auto"/>
            </w:tcBorders>
          </w:tcPr>
          <w:p w14:paraId="676F1E1C" w14:textId="77777777" w:rsidR="005C3669" w:rsidRDefault="005C3669" w:rsidP="005B33DD">
            <w:pPr>
              <w:pStyle w:val="TAL"/>
            </w:pPr>
            <w:r>
              <w:t>UnicastSubscription</w:t>
            </w:r>
          </w:p>
        </w:tc>
        <w:tc>
          <w:tcPr>
            <w:tcW w:w="1297" w:type="dxa"/>
            <w:tcBorders>
              <w:top w:val="single" w:sz="4" w:space="0" w:color="auto"/>
              <w:left w:val="single" w:sz="4" w:space="0" w:color="auto"/>
              <w:bottom w:val="single" w:sz="4" w:space="0" w:color="auto"/>
              <w:right w:val="single" w:sz="4" w:space="0" w:color="auto"/>
            </w:tcBorders>
          </w:tcPr>
          <w:p w14:paraId="2CE3062B" w14:textId="77777777" w:rsidR="005C3669" w:rsidRDefault="005C3669" w:rsidP="005B33DD">
            <w:pPr>
              <w:pStyle w:val="TAL"/>
              <w:rPr>
                <w:lang w:eastAsia="zh-CN"/>
              </w:rPr>
            </w:pPr>
            <w:r>
              <w:rPr>
                <w:lang w:eastAsia="zh-CN"/>
              </w:rPr>
              <w:t>7.4.1.4.2.3</w:t>
            </w:r>
          </w:p>
        </w:tc>
        <w:tc>
          <w:tcPr>
            <w:tcW w:w="2887" w:type="dxa"/>
            <w:tcBorders>
              <w:top w:val="single" w:sz="4" w:space="0" w:color="auto"/>
              <w:left w:val="single" w:sz="4" w:space="0" w:color="auto"/>
              <w:bottom w:val="single" w:sz="4" w:space="0" w:color="auto"/>
              <w:right w:val="single" w:sz="4" w:space="0" w:color="auto"/>
            </w:tcBorders>
          </w:tcPr>
          <w:p w14:paraId="1C706BFA" w14:textId="77777777" w:rsidR="005C3669" w:rsidRDefault="005C3669" w:rsidP="005B33DD">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1FEB0CD2" w14:textId="77777777" w:rsidR="005C3669" w:rsidRDefault="005C3669" w:rsidP="005B33DD">
            <w:pPr>
              <w:pStyle w:val="TAL"/>
              <w:rPr>
                <w:rFonts w:cs="Arial"/>
                <w:szCs w:val="18"/>
              </w:rPr>
            </w:pPr>
          </w:p>
        </w:tc>
      </w:tr>
    </w:tbl>
    <w:p w14:paraId="15DD6669" w14:textId="77777777" w:rsidR="005C3669" w:rsidRDefault="005C3669" w:rsidP="005C3669"/>
    <w:p w14:paraId="69AE839D" w14:textId="77777777" w:rsidR="005C3669" w:rsidRDefault="005C3669" w:rsidP="005C3669">
      <w:r>
        <w:t xml:space="preserve">Table 7.4.1.4.1-2 specifies data types re-used by the SS_NetworkResourceAdaptation API service. </w:t>
      </w:r>
    </w:p>
    <w:p w14:paraId="66FC0416" w14:textId="77777777" w:rsidR="005C3669" w:rsidRDefault="005C3669" w:rsidP="005C3669">
      <w:pPr>
        <w:pStyle w:val="TH"/>
      </w:pPr>
      <w:r>
        <w:t>Table 7.4.1.4.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5C3669" w14:paraId="32058921" w14:textId="77777777" w:rsidTr="005B33DD">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6D35A8F7" w14:textId="77777777" w:rsidR="005C3669" w:rsidRDefault="005C3669" w:rsidP="005B33DD">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3E9FF7ED" w14:textId="77777777" w:rsidR="005C3669" w:rsidRDefault="005C3669" w:rsidP="005B33DD">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19F72407" w14:textId="77777777" w:rsidR="005C3669" w:rsidRDefault="005C3669" w:rsidP="005B33DD">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392DEDB8" w14:textId="77777777" w:rsidR="005C3669" w:rsidRDefault="005C3669" w:rsidP="005B33DD">
            <w:pPr>
              <w:pStyle w:val="TAH"/>
            </w:pPr>
            <w:r>
              <w:t>Applicability</w:t>
            </w:r>
          </w:p>
        </w:tc>
      </w:tr>
      <w:tr w:rsidR="005C3669" w14:paraId="08F741B7" w14:textId="77777777" w:rsidTr="005B33DD">
        <w:trPr>
          <w:jc w:val="center"/>
        </w:trPr>
        <w:tc>
          <w:tcPr>
            <w:tcW w:w="1927" w:type="dxa"/>
            <w:tcBorders>
              <w:top w:val="single" w:sz="4" w:space="0" w:color="auto"/>
              <w:left w:val="single" w:sz="4" w:space="0" w:color="auto"/>
              <w:bottom w:val="single" w:sz="4" w:space="0" w:color="auto"/>
              <w:right w:val="single" w:sz="4" w:space="0" w:color="auto"/>
            </w:tcBorders>
          </w:tcPr>
          <w:p w14:paraId="196A964D" w14:textId="77777777" w:rsidR="005C3669" w:rsidRDefault="005C3669" w:rsidP="005B33DD">
            <w:pPr>
              <w:pStyle w:val="TAL"/>
              <w:rPr>
                <w:lang w:eastAsia="zh-CN"/>
              </w:rPr>
            </w:pPr>
            <w:r>
              <w:rPr>
                <w:lang w:eastAsia="zh-CN"/>
              </w:rPr>
              <w:t>DateTime</w:t>
            </w:r>
          </w:p>
        </w:tc>
        <w:tc>
          <w:tcPr>
            <w:tcW w:w="1848" w:type="dxa"/>
            <w:tcBorders>
              <w:top w:val="single" w:sz="4" w:space="0" w:color="auto"/>
              <w:left w:val="single" w:sz="4" w:space="0" w:color="auto"/>
              <w:bottom w:val="single" w:sz="4" w:space="0" w:color="auto"/>
              <w:right w:val="single" w:sz="4" w:space="0" w:color="auto"/>
            </w:tcBorders>
          </w:tcPr>
          <w:p w14:paraId="2914BD40" w14:textId="77777777" w:rsidR="005C3669" w:rsidRDefault="005C3669" w:rsidP="005B33DD">
            <w:pPr>
              <w:pStyle w:val="TAL"/>
            </w:pPr>
            <w:r>
              <w:rPr>
                <w:noProof/>
              </w:rPr>
              <w:t>3GPP TS 29.571</w:t>
            </w:r>
            <w:r>
              <w:rPr>
                <w:rFonts w:hint="eastAsia"/>
                <w:lang w:eastAsia="zh-CN"/>
              </w:rPr>
              <w:t> [</w:t>
            </w:r>
            <w:r>
              <w:rPr>
                <w:lang w:eastAsia="zh-CN"/>
              </w:rPr>
              <w:t>21</w:t>
            </w:r>
            <w:r>
              <w:rPr>
                <w:rFonts w:hint="eastAsia"/>
                <w:lang w:eastAsia="zh-CN"/>
              </w:rPr>
              <w:t>]</w:t>
            </w:r>
          </w:p>
        </w:tc>
        <w:tc>
          <w:tcPr>
            <w:tcW w:w="3137" w:type="dxa"/>
            <w:tcBorders>
              <w:top w:val="single" w:sz="4" w:space="0" w:color="auto"/>
              <w:left w:val="single" w:sz="4" w:space="0" w:color="auto"/>
              <w:bottom w:val="single" w:sz="4" w:space="0" w:color="auto"/>
              <w:right w:val="single" w:sz="4" w:space="0" w:color="auto"/>
            </w:tcBorders>
          </w:tcPr>
          <w:p w14:paraId="1BACF959" w14:textId="77777777" w:rsidR="005C3669" w:rsidRDefault="005C3669" w:rsidP="005B33DD">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55E68E8B" w14:textId="77777777" w:rsidR="005C3669" w:rsidRDefault="005C3669" w:rsidP="005B33DD">
            <w:pPr>
              <w:pStyle w:val="TAL"/>
              <w:rPr>
                <w:rFonts w:cs="Arial"/>
                <w:szCs w:val="18"/>
              </w:rPr>
            </w:pPr>
          </w:p>
        </w:tc>
      </w:tr>
      <w:tr w:rsidR="005C3669" w14:paraId="22EE3AE6" w14:textId="77777777" w:rsidTr="005B33DD">
        <w:trPr>
          <w:jc w:val="center"/>
        </w:trPr>
        <w:tc>
          <w:tcPr>
            <w:tcW w:w="1927" w:type="dxa"/>
            <w:tcBorders>
              <w:top w:val="single" w:sz="4" w:space="0" w:color="auto"/>
              <w:left w:val="single" w:sz="4" w:space="0" w:color="auto"/>
              <w:bottom w:val="single" w:sz="4" w:space="0" w:color="auto"/>
              <w:right w:val="single" w:sz="4" w:space="0" w:color="auto"/>
            </w:tcBorders>
          </w:tcPr>
          <w:p w14:paraId="10A0CD72" w14:textId="77777777" w:rsidR="005C3669" w:rsidRDefault="005C3669" w:rsidP="005B33DD">
            <w:pPr>
              <w:pStyle w:val="TAL"/>
              <w:rPr>
                <w:lang w:eastAsia="zh-CN"/>
              </w:rPr>
            </w:pPr>
            <w:r>
              <w:t>MbmsLocArea</w:t>
            </w:r>
          </w:p>
        </w:tc>
        <w:tc>
          <w:tcPr>
            <w:tcW w:w="1848" w:type="dxa"/>
            <w:tcBorders>
              <w:top w:val="single" w:sz="4" w:space="0" w:color="auto"/>
              <w:left w:val="single" w:sz="4" w:space="0" w:color="auto"/>
              <w:bottom w:val="single" w:sz="4" w:space="0" w:color="auto"/>
              <w:right w:val="single" w:sz="4" w:space="0" w:color="auto"/>
            </w:tcBorders>
          </w:tcPr>
          <w:p w14:paraId="03F6383A" w14:textId="77777777" w:rsidR="005C3669" w:rsidRDefault="005C3669" w:rsidP="005B33DD">
            <w:pPr>
              <w:pStyle w:val="TAL"/>
            </w:pPr>
            <w:r>
              <w:rPr>
                <w:noProof/>
              </w:rPr>
              <w:t>3GPP TS 29.</w:t>
            </w:r>
            <w:r>
              <w:rPr>
                <w:lang w:eastAsia="zh-CN"/>
              </w:rPr>
              <w:t>122</w:t>
            </w:r>
            <w:r>
              <w:rPr>
                <w:rFonts w:hint="eastAsia"/>
                <w:lang w:eastAsia="zh-CN"/>
              </w:rPr>
              <w:t> [3]</w:t>
            </w:r>
          </w:p>
        </w:tc>
        <w:tc>
          <w:tcPr>
            <w:tcW w:w="3137" w:type="dxa"/>
            <w:tcBorders>
              <w:top w:val="single" w:sz="4" w:space="0" w:color="auto"/>
              <w:left w:val="single" w:sz="4" w:space="0" w:color="auto"/>
              <w:bottom w:val="single" w:sz="4" w:space="0" w:color="auto"/>
              <w:right w:val="single" w:sz="4" w:space="0" w:color="auto"/>
            </w:tcBorders>
          </w:tcPr>
          <w:p w14:paraId="17D7CA30" w14:textId="77777777" w:rsidR="005C3669" w:rsidRDefault="005C3669" w:rsidP="005B33DD">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4C7440FE" w14:textId="77777777" w:rsidR="005C3669" w:rsidRDefault="005C3669" w:rsidP="005B33DD">
            <w:pPr>
              <w:pStyle w:val="TAL"/>
              <w:rPr>
                <w:rFonts w:cs="Arial"/>
                <w:szCs w:val="18"/>
              </w:rPr>
            </w:pPr>
          </w:p>
        </w:tc>
      </w:tr>
      <w:tr w:rsidR="005C3669" w14:paraId="70F6C8E4" w14:textId="77777777" w:rsidTr="005B33DD">
        <w:trPr>
          <w:jc w:val="center"/>
        </w:trPr>
        <w:tc>
          <w:tcPr>
            <w:tcW w:w="1927" w:type="dxa"/>
            <w:tcBorders>
              <w:top w:val="single" w:sz="4" w:space="0" w:color="auto"/>
              <w:left w:val="single" w:sz="4" w:space="0" w:color="auto"/>
              <w:bottom w:val="single" w:sz="4" w:space="0" w:color="auto"/>
              <w:right w:val="single" w:sz="4" w:space="0" w:color="auto"/>
            </w:tcBorders>
          </w:tcPr>
          <w:p w14:paraId="28564F3D" w14:textId="77777777" w:rsidR="005C3669" w:rsidRDefault="005C3669" w:rsidP="005B33DD">
            <w:pPr>
              <w:pStyle w:val="TAL"/>
              <w:rPr>
                <w:lang w:eastAsia="zh-CN"/>
              </w:rPr>
            </w:pPr>
            <w:r>
              <w:rPr>
                <w:rFonts w:hint="eastAsia"/>
                <w:lang w:eastAsia="zh-CN"/>
              </w:rPr>
              <w:t>Su</w:t>
            </w:r>
            <w:r>
              <w:t>pportedFeatures</w:t>
            </w:r>
          </w:p>
        </w:tc>
        <w:tc>
          <w:tcPr>
            <w:tcW w:w="1848" w:type="dxa"/>
            <w:tcBorders>
              <w:top w:val="single" w:sz="4" w:space="0" w:color="auto"/>
              <w:left w:val="single" w:sz="4" w:space="0" w:color="auto"/>
              <w:bottom w:val="single" w:sz="4" w:space="0" w:color="auto"/>
              <w:right w:val="single" w:sz="4" w:space="0" w:color="auto"/>
            </w:tcBorders>
          </w:tcPr>
          <w:p w14:paraId="122AAE28" w14:textId="77777777" w:rsidR="005C3669" w:rsidRDefault="005C3669" w:rsidP="005B33DD">
            <w:pPr>
              <w:pStyle w:val="TAL"/>
            </w:pPr>
            <w:r>
              <w:rPr>
                <w:noProof/>
              </w:rPr>
              <w:t>3GPP TS 29.571</w:t>
            </w:r>
            <w:r>
              <w:rPr>
                <w:rFonts w:hint="eastAsia"/>
                <w:lang w:eastAsia="zh-CN"/>
              </w:rPr>
              <w:t> [</w:t>
            </w:r>
            <w:r>
              <w:rPr>
                <w:lang w:eastAsia="zh-CN"/>
              </w:rPr>
              <w:t>21</w:t>
            </w:r>
            <w:r>
              <w:rPr>
                <w:rFonts w:hint="eastAsia"/>
                <w:lang w:eastAsia="zh-CN"/>
              </w:rPr>
              <w:t>]</w:t>
            </w:r>
          </w:p>
        </w:tc>
        <w:tc>
          <w:tcPr>
            <w:tcW w:w="3137" w:type="dxa"/>
            <w:tcBorders>
              <w:top w:val="single" w:sz="4" w:space="0" w:color="auto"/>
              <w:left w:val="single" w:sz="4" w:space="0" w:color="auto"/>
              <w:bottom w:val="single" w:sz="4" w:space="0" w:color="auto"/>
              <w:right w:val="single" w:sz="4" w:space="0" w:color="auto"/>
            </w:tcBorders>
          </w:tcPr>
          <w:p w14:paraId="0A67E397" w14:textId="77777777" w:rsidR="005C3669" w:rsidRDefault="005C3669" w:rsidP="005B33DD">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4E92CE07" w14:textId="77777777" w:rsidR="005C3669" w:rsidRDefault="005C3669" w:rsidP="005B33DD">
            <w:pPr>
              <w:pStyle w:val="TAL"/>
              <w:rPr>
                <w:rFonts w:cs="Arial"/>
                <w:szCs w:val="18"/>
              </w:rPr>
            </w:pPr>
          </w:p>
        </w:tc>
      </w:tr>
      <w:tr w:rsidR="005C3669" w14:paraId="4EBE494F" w14:textId="77777777" w:rsidTr="005B33DD">
        <w:trPr>
          <w:jc w:val="center"/>
        </w:trPr>
        <w:tc>
          <w:tcPr>
            <w:tcW w:w="1927" w:type="dxa"/>
            <w:tcBorders>
              <w:top w:val="single" w:sz="4" w:space="0" w:color="auto"/>
              <w:left w:val="single" w:sz="4" w:space="0" w:color="auto"/>
              <w:bottom w:val="single" w:sz="4" w:space="0" w:color="auto"/>
              <w:right w:val="single" w:sz="4" w:space="0" w:color="auto"/>
            </w:tcBorders>
          </w:tcPr>
          <w:p w14:paraId="4685D7AD" w14:textId="77777777" w:rsidR="005C3669" w:rsidRDefault="005C3669" w:rsidP="005B33DD">
            <w:pPr>
              <w:pStyle w:val="TAL"/>
              <w:rPr>
                <w:lang w:eastAsia="zh-CN"/>
              </w:rPr>
            </w:pPr>
            <w:r>
              <w:rPr>
                <w:lang w:eastAsia="zh-CN"/>
              </w:rPr>
              <w:t>Uint32</w:t>
            </w:r>
          </w:p>
        </w:tc>
        <w:tc>
          <w:tcPr>
            <w:tcW w:w="1848" w:type="dxa"/>
            <w:tcBorders>
              <w:top w:val="single" w:sz="4" w:space="0" w:color="auto"/>
              <w:left w:val="single" w:sz="4" w:space="0" w:color="auto"/>
              <w:bottom w:val="single" w:sz="4" w:space="0" w:color="auto"/>
              <w:right w:val="single" w:sz="4" w:space="0" w:color="auto"/>
            </w:tcBorders>
          </w:tcPr>
          <w:p w14:paraId="17AFE3A3" w14:textId="77777777" w:rsidR="005C3669" w:rsidRDefault="005C3669" w:rsidP="005B33DD">
            <w:pPr>
              <w:pStyle w:val="TAL"/>
            </w:pPr>
            <w:r>
              <w:rPr>
                <w:noProof/>
              </w:rPr>
              <w:t>3GPP TS 29.571</w:t>
            </w:r>
            <w:r>
              <w:rPr>
                <w:rFonts w:hint="eastAsia"/>
                <w:lang w:eastAsia="zh-CN"/>
              </w:rPr>
              <w:t> [</w:t>
            </w:r>
            <w:r>
              <w:rPr>
                <w:lang w:eastAsia="zh-CN"/>
              </w:rPr>
              <w:t>21</w:t>
            </w:r>
            <w:r>
              <w:rPr>
                <w:rFonts w:hint="eastAsia"/>
                <w:lang w:eastAsia="zh-CN"/>
              </w:rPr>
              <w:t>]</w:t>
            </w:r>
          </w:p>
        </w:tc>
        <w:tc>
          <w:tcPr>
            <w:tcW w:w="3137" w:type="dxa"/>
            <w:tcBorders>
              <w:top w:val="single" w:sz="4" w:space="0" w:color="auto"/>
              <w:left w:val="single" w:sz="4" w:space="0" w:color="auto"/>
              <w:bottom w:val="single" w:sz="4" w:space="0" w:color="auto"/>
              <w:right w:val="single" w:sz="4" w:space="0" w:color="auto"/>
            </w:tcBorders>
          </w:tcPr>
          <w:p w14:paraId="51BCAB3F" w14:textId="77777777" w:rsidR="005C3669" w:rsidRDefault="005C3669" w:rsidP="005B33DD">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4E027138" w14:textId="77777777" w:rsidR="005C3669" w:rsidRDefault="005C3669" w:rsidP="005B33DD">
            <w:pPr>
              <w:pStyle w:val="TAL"/>
              <w:rPr>
                <w:rFonts w:cs="Arial"/>
                <w:szCs w:val="18"/>
              </w:rPr>
            </w:pPr>
          </w:p>
        </w:tc>
      </w:tr>
      <w:tr w:rsidR="005C3669" w14:paraId="79B38ADA" w14:textId="77777777" w:rsidTr="005B33DD">
        <w:trPr>
          <w:jc w:val="center"/>
        </w:trPr>
        <w:tc>
          <w:tcPr>
            <w:tcW w:w="1927" w:type="dxa"/>
            <w:tcBorders>
              <w:top w:val="single" w:sz="4" w:space="0" w:color="auto"/>
              <w:left w:val="single" w:sz="4" w:space="0" w:color="auto"/>
              <w:bottom w:val="single" w:sz="4" w:space="0" w:color="auto"/>
              <w:right w:val="single" w:sz="4" w:space="0" w:color="auto"/>
            </w:tcBorders>
          </w:tcPr>
          <w:p w14:paraId="750F3EFA" w14:textId="77777777" w:rsidR="005C3669" w:rsidRDefault="005C3669" w:rsidP="005B33DD">
            <w:pPr>
              <w:pStyle w:val="TAL"/>
              <w:rPr>
                <w:lang w:eastAsia="zh-CN"/>
              </w:rPr>
            </w:pPr>
            <w:r>
              <w:rPr>
                <w:lang w:eastAsia="zh-CN"/>
              </w:rPr>
              <w:t>Uri</w:t>
            </w:r>
          </w:p>
        </w:tc>
        <w:tc>
          <w:tcPr>
            <w:tcW w:w="1848" w:type="dxa"/>
            <w:tcBorders>
              <w:top w:val="single" w:sz="4" w:space="0" w:color="auto"/>
              <w:left w:val="single" w:sz="4" w:space="0" w:color="auto"/>
              <w:bottom w:val="single" w:sz="4" w:space="0" w:color="auto"/>
              <w:right w:val="single" w:sz="4" w:space="0" w:color="auto"/>
            </w:tcBorders>
          </w:tcPr>
          <w:p w14:paraId="64EFF082" w14:textId="77777777" w:rsidR="005C3669" w:rsidRDefault="005C3669" w:rsidP="005B33DD">
            <w:pPr>
              <w:pStyle w:val="TAL"/>
            </w:pPr>
            <w:r>
              <w:rPr>
                <w:noProof/>
              </w:rPr>
              <w:t>3GPP TS 29.571</w:t>
            </w:r>
            <w:r>
              <w:rPr>
                <w:rFonts w:hint="eastAsia"/>
                <w:lang w:eastAsia="zh-CN"/>
              </w:rPr>
              <w:t> [</w:t>
            </w:r>
            <w:r>
              <w:rPr>
                <w:lang w:eastAsia="zh-CN"/>
              </w:rPr>
              <w:t>21</w:t>
            </w:r>
            <w:r>
              <w:rPr>
                <w:rFonts w:hint="eastAsia"/>
                <w:lang w:eastAsia="zh-CN"/>
              </w:rPr>
              <w:t>]</w:t>
            </w:r>
          </w:p>
        </w:tc>
        <w:tc>
          <w:tcPr>
            <w:tcW w:w="3137" w:type="dxa"/>
            <w:tcBorders>
              <w:top w:val="single" w:sz="4" w:space="0" w:color="auto"/>
              <w:left w:val="single" w:sz="4" w:space="0" w:color="auto"/>
              <w:bottom w:val="single" w:sz="4" w:space="0" w:color="auto"/>
              <w:right w:val="single" w:sz="4" w:space="0" w:color="auto"/>
            </w:tcBorders>
          </w:tcPr>
          <w:p w14:paraId="63EA9672" w14:textId="77777777" w:rsidR="005C3669" w:rsidRDefault="005C3669" w:rsidP="005B33DD">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399A90D8" w14:textId="77777777" w:rsidR="005C3669" w:rsidRDefault="005C3669" w:rsidP="005B33DD">
            <w:pPr>
              <w:pStyle w:val="TAL"/>
              <w:rPr>
                <w:rFonts w:cs="Arial"/>
                <w:szCs w:val="18"/>
              </w:rPr>
            </w:pPr>
          </w:p>
        </w:tc>
      </w:tr>
      <w:tr w:rsidR="005C3669" w14:paraId="21387701" w14:textId="77777777" w:rsidTr="005B33DD">
        <w:trPr>
          <w:jc w:val="center"/>
        </w:trPr>
        <w:tc>
          <w:tcPr>
            <w:tcW w:w="1927" w:type="dxa"/>
            <w:tcBorders>
              <w:top w:val="single" w:sz="4" w:space="0" w:color="auto"/>
              <w:left w:val="single" w:sz="4" w:space="0" w:color="auto"/>
              <w:bottom w:val="single" w:sz="4" w:space="0" w:color="auto"/>
              <w:right w:val="single" w:sz="4" w:space="0" w:color="auto"/>
            </w:tcBorders>
          </w:tcPr>
          <w:p w14:paraId="77E2CBF9" w14:textId="77777777" w:rsidR="005C3669" w:rsidRDefault="005C3669" w:rsidP="005B33DD">
            <w:pPr>
              <w:pStyle w:val="TAL"/>
              <w:rPr>
                <w:lang w:eastAsia="zh-CN"/>
              </w:rPr>
            </w:pPr>
            <w:r>
              <w:rPr>
                <w:lang w:eastAsia="zh-CN"/>
              </w:rPr>
              <w:t>WebsockNotifConfig</w:t>
            </w:r>
          </w:p>
        </w:tc>
        <w:tc>
          <w:tcPr>
            <w:tcW w:w="1848" w:type="dxa"/>
            <w:tcBorders>
              <w:top w:val="single" w:sz="4" w:space="0" w:color="auto"/>
              <w:left w:val="single" w:sz="4" w:space="0" w:color="auto"/>
              <w:bottom w:val="single" w:sz="4" w:space="0" w:color="auto"/>
              <w:right w:val="single" w:sz="4" w:space="0" w:color="auto"/>
            </w:tcBorders>
          </w:tcPr>
          <w:p w14:paraId="52B7F62F" w14:textId="77777777" w:rsidR="005C3669" w:rsidRDefault="005C3669" w:rsidP="005B33DD">
            <w:pPr>
              <w:pStyle w:val="TAL"/>
            </w:pPr>
            <w:r>
              <w:rPr>
                <w:noProof/>
              </w:rPr>
              <w:t>3GPP TS 29.</w:t>
            </w:r>
            <w:r>
              <w:rPr>
                <w:lang w:eastAsia="zh-CN"/>
              </w:rPr>
              <w:t>122</w:t>
            </w:r>
            <w:r>
              <w:rPr>
                <w:rFonts w:hint="eastAsia"/>
                <w:lang w:eastAsia="zh-CN"/>
              </w:rPr>
              <w:t> [3]</w:t>
            </w:r>
          </w:p>
        </w:tc>
        <w:tc>
          <w:tcPr>
            <w:tcW w:w="3137" w:type="dxa"/>
            <w:tcBorders>
              <w:top w:val="single" w:sz="4" w:space="0" w:color="auto"/>
              <w:left w:val="single" w:sz="4" w:space="0" w:color="auto"/>
              <w:bottom w:val="single" w:sz="4" w:space="0" w:color="auto"/>
              <w:right w:val="single" w:sz="4" w:space="0" w:color="auto"/>
            </w:tcBorders>
          </w:tcPr>
          <w:p w14:paraId="766C441C" w14:textId="77777777" w:rsidR="005C3669" w:rsidRDefault="005C3669" w:rsidP="005B33DD">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327DDA9D" w14:textId="77777777" w:rsidR="005C3669" w:rsidRDefault="005C3669" w:rsidP="005B33DD">
            <w:pPr>
              <w:pStyle w:val="TAL"/>
              <w:rPr>
                <w:rFonts w:cs="Arial"/>
                <w:szCs w:val="18"/>
              </w:rPr>
            </w:pPr>
          </w:p>
        </w:tc>
      </w:tr>
      <w:tr w:rsidR="004952FC" w14:paraId="681E5D8D" w14:textId="77777777" w:rsidTr="005B33DD">
        <w:trPr>
          <w:jc w:val="center"/>
          <w:ins w:id="771" w:author="Samsung-1" w:date="2020-06-05T22:11:00Z"/>
        </w:trPr>
        <w:tc>
          <w:tcPr>
            <w:tcW w:w="1927" w:type="dxa"/>
            <w:tcBorders>
              <w:top w:val="single" w:sz="4" w:space="0" w:color="auto"/>
              <w:left w:val="single" w:sz="4" w:space="0" w:color="auto"/>
              <w:bottom w:val="single" w:sz="4" w:space="0" w:color="auto"/>
              <w:right w:val="single" w:sz="4" w:space="0" w:color="auto"/>
            </w:tcBorders>
          </w:tcPr>
          <w:p w14:paraId="1EAB483C" w14:textId="30D8E4A7" w:rsidR="004952FC" w:rsidRDefault="004952FC" w:rsidP="004952FC">
            <w:pPr>
              <w:pStyle w:val="TAL"/>
              <w:rPr>
                <w:ins w:id="772" w:author="Samsung-1" w:date="2020-06-05T22:11:00Z"/>
                <w:lang w:eastAsia="zh-CN"/>
              </w:rPr>
            </w:pPr>
            <w:ins w:id="773" w:author="Samsung-1" w:date="2020-06-05T22:11:00Z">
              <w:r>
                <w:rPr>
                  <w:lang w:eastAsia="zh-CN"/>
                </w:rPr>
                <w:t>ValTargetUe</w:t>
              </w:r>
            </w:ins>
          </w:p>
        </w:tc>
        <w:tc>
          <w:tcPr>
            <w:tcW w:w="1848" w:type="dxa"/>
            <w:tcBorders>
              <w:top w:val="single" w:sz="4" w:space="0" w:color="auto"/>
              <w:left w:val="single" w:sz="4" w:space="0" w:color="auto"/>
              <w:bottom w:val="single" w:sz="4" w:space="0" w:color="auto"/>
              <w:right w:val="single" w:sz="4" w:space="0" w:color="auto"/>
            </w:tcBorders>
          </w:tcPr>
          <w:p w14:paraId="2BFEEDA8" w14:textId="0BC8A11B" w:rsidR="004952FC" w:rsidRDefault="004952FC" w:rsidP="004952FC">
            <w:pPr>
              <w:pStyle w:val="TAL"/>
              <w:rPr>
                <w:ins w:id="774" w:author="Samsung-1" w:date="2020-06-05T22:11:00Z"/>
                <w:noProof/>
              </w:rPr>
            </w:pPr>
            <w:ins w:id="775" w:author="Samsung-1" w:date="2020-06-05T22:11:00Z">
              <w:r w:rsidRPr="00903C04">
                <w:rPr>
                  <w:highlight w:val="yellow"/>
                  <w:lang w:eastAsia="zh-CN"/>
                </w:rPr>
                <w:t>7.3.1.4.2.x</w:t>
              </w:r>
            </w:ins>
          </w:p>
        </w:tc>
        <w:tc>
          <w:tcPr>
            <w:tcW w:w="3137" w:type="dxa"/>
            <w:tcBorders>
              <w:top w:val="single" w:sz="4" w:space="0" w:color="auto"/>
              <w:left w:val="single" w:sz="4" w:space="0" w:color="auto"/>
              <w:bottom w:val="single" w:sz="4" w:space="0" w:color="auto"/>
              <w:right w:val="single" w:sz="4" w:space="0" w:color="auto"/>
            </w:tcBorders>
          </w:tcPr>
          <w:p w14:paraId="6DF017ED" w14:textId="0F663B90" w:rsidR="004952FC" w:rsidRDefault="004952FC" w:rsidP="004952FC">
            <w:pPr>
              <w:pStyle w:val="TAL"/>
              <w:rPr>
                <w:ins w:id="776" w:author="Samsung-1" w:date="2020-06-05T22:11:00Z"/>
                <w:rFonts w:cs="Arial"/>
                <w:szCs w:val="18"/>
              </w:rPr>
            </w:pPr>
            <w:ins w:id="777" w:author="Samsung-1" w:date="2020-06-05T22:11:00Z">
              <w:r>
                <w:rPr>
                  <w:rFonts w:cs="Arial"/>
                  <w:szCs w:val="18"/>
                </w:rPr>
                <w:t xml:space="preserve">Used to identify either a VAL User </w:t>
              </w:r>
            </w:ins>
            <w:ins w:id="778" w:author="Samsung-1" w:date="2020-06-05T22:12:00Z">
              <w:r>
                <w:rPr>
                  <w:rFonts w:cs="Arial"/>
                  <w:szCs w:val="18"/>
                </w:rPr>
                <w:t xml:space="preserve">ID </w:t>
              </w:r>
            </w:ins>
            <w:ins w:id="779" w:author="Samsung-1" w:date="2020-06-05T22:11:00Z">
              <w:r>
                <w:rPr>
                  <w:rFonts w:cs="Arial"/>
                  <w:szCs w:val="18"/>
                </w:rPr>
                <w:t xml:space="preserve">or </w:t>
              </w:r>
            </w:ins>
            <w:ins w:id="780" w:author="Samsung-1" w:date="2020-06-05T22:12:00Z">
              <w:r>
                <w:rPr>
                  <w:rFonts w:cs="Arial"/>
                  <w:szCs w:val="18"/>
                </w:rPr>
                <w:t xml:space="preserve">a </w:t>
              </w:r>
            </w:ins>
            <w:ins w:id="781" w:author="Samsung-1" w:date="2020-06-05T22:11:00Z">
              <w:r>
                <w:rPr>
                  <w:rFonts w:cs="Arial"/>
                  <w:szCs w:val="18"/>
                </w:rPr>
                <w:t>VAL UE ID</w:t>
              </w:r>
            </w:ins>
            <w:ins w:id="782" w:author="Samsung-1" w:date="2020-06-05T22:12:00Z">
              <w:r>
                <w:rPr>
                  <w:rFonts w:cs="Arial"/>
                  <w:szCs w:val="18"/>
                </w:rPr>
                <w:t>.</w:t>
              </w:r>
            </w:ins>
          </w:p>
        </w:tc>
        <w:tc>
          <w:tcPr>
            <w:tcW w:w="2865" w:type="dxa"/>
            <w:tcBorders>
              <w:top w:val="single" w:sz="4" w:space="0" w:color="auto"/>
              <w:left w:val="single" w:sz="4" w:space="0" w:color="auto"/>
              <w:bottom w:val="single" w:sz="4" w:space="0" w:color="auto"/>
              <w:right w:val="single" w:sz="4" w:space="0" w:color="auto"/>
            </w:tcBorders>
          </w:tcPr>
          <w:p w14:paraId="2ED2CD65" w14:textId="77777777" w:rsidR="004952FC" w:rsidRDefault="004952FC" w:rsidP="004952FC">
            <w:pPr>
              <w:pStyle w:val="TAL"/>
              <w:rPr>
                <w:ins w:id="783" w:author="Samsung-1" w:date="2020-06-05T22:11:00Z"/>
                <w:rFonts w:cs="Arial"/>
                <w:szCs w:val="18"/>
              </w:rPr>
            </w:pPr>
          </w:p>
        </w:tc>
      </w:tr>
    </w:tbl>
    <w:p w14:paraId="431D93A6" w14:textId="764CC455" w:rsidR="00A52AFF" w:rsidRDefault="00A52AFF" w:rsidP="00741A3C">
      <w:pPr>
        <w:rPr>
          <w:noProof/>
          <w:color w:val="FF0000"/>
          <w:sz w:val="36"/>
        </w:rPr>
      </w:pPr>
    </w:p>
    <w:p w14:paraId="42A8AB8F" w14:textId="77777777" w:rsidR="00A52AFF" w:rsidRDefault="00A52AFF" w:rsidP="00A52AF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lastRenderedPageBreak/>
        <w:t>* * * Next Change * * * *</w:t>
      </w:r>
    </w:p>
    <w:p w14:paraId="19A75C91" w14:textId="77777777" w:rsidR="005C3669" w:rsidRDefault="005C3669" w:rsidP="005C3669">
      <w:pPr>
        <w:pStyle w:val="Heading6"/>
        <w:rPr>
          <w:lang w:eastAsia="zh-CN"/>
        </w:rPr>
      </w:pPr>
      <w:bookmarkStart w:id="784" w:name="_Toc38997892"/>
      <w:r>
        <w:rPr>
          <w:lang w:eastAsia="zh-CN"/>
        </w:rPr>
        <w:t>7.4.1.4.2.3</w:t>
      </w:r>
      <w:r>
        <w:rPr>
          <w:lang w:eastAsia="zh-CN"/>
        </w:rPr>
        <w:tab/>
        <w:t xml:space="preserve">Type: </w:t>
      </w:r>
      <w:r>
        <w:t xml:space="preserve"> UnicastSubscription</w:t>
      </w:r>
      <w:bookmarkEnd w:id="784"/>
    </w:p>
    <w:p w14:paraId="4496E910" w14:textId="77777777" w:rsidR="005C3669" w:rsidRDefault="005C3669" w:rsidP="005C3669">
      <w:pPr>
        <w:pStyle w:val="TH"/>
      </w:pPr>
      <w:r>
        <w:rPr>
          <w:noProof/>
        </w:rPr>
        <w:t>Table 7.4.1.4.2.3</w:t>
      </w:r>
      <w:r>
        <w:t xml:space="preserve">-1: </w:t>
      </w:r>
      <w:r>
        <w:rPr>
          <w:noProof/>
        </w:rPr>
        <w:t>Definition of type UnicastSubscrip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5C3669" w14:paraId="3354672D"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C77E21A" w14:textId="77777777" w:rsidR="005C3669" w:rsidRDefault="005C3669" w:rsidP="005B33DD">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29F0BD" w14:textId="77777777" w:rsidR="005C3669" w:rsidRDefault="005C3669" w:rsidP="005B33D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A054EB7" w14:textId="77777777" w:rsidR="005C3669" w:rsidRDefault="005C3669" w:rsidP="005B33DD">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8A983F7" w14:textId="77777777" w:rsidR="005C3669" w:rsidRDefault="005C3669" w:rsidP="005B33DD">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A38917F" w14:textId="77777777" w:rsidR="005C3669" w:rsidRDefault="005C3669" w:rsidP="005B33DD">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73264DF" w14:textId="77777777" w:rsidR="005C3669" w:rsidRDefault="005C3669" w:rsidP="005B33DD">
            <w:pPr>
              <w:pStyle w:val="TAH"/>
              <w:rPr>
                <w:rFonts w:cs="Arial"/>
                <w:szCs w:val="18"/>
              </w:rPr>
            </w:pPr>
            <w:r>
              <w:t>Applicability</w:t>
            </w:r>
          </w:p>
        </w:tc>
      </w:tr>
      <w:tr w:rsidR="005C3669" w14:paraId="1C732546"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tcPr>
          <w:p w14:paraId="4806EA9C" w14:textId="15DA5231" w:rsidR="005C3669" w:rsidRDefault="005C3669" w:rsidP="005B33DD">
            <w:pPr>
              <w:pStyle w:val="TAL"/>
            </w:pPr>
            <w:r>
              <w:t>val</w:t>
            </w:r>
            <w:ins w:id="785" w:author="Samsung-1" w:date="2020-06-05T21:22:00Z">
              <w:r>
                <w:t>Tgt</w:t>
              </w:r>
            </w:ins>
            <w:del w:id="786" w:author="Samsung-1" w:date="2020-06-05T21:22:00Z">
              <w:r w:rsidDel="005C3669">
                <w:delText>UserId</w:delText>
              </w:r>
            </w:del>
          </w:p>
        </w:tc>
        <w:tc>
          <w:tcPr>
            <w:tcW w:w="1006" w:type="dxa"/>
            <w:tcBorders>
              <w:top w:val="single" w:sz="4" w:space="0" w:color="auto"/>
              <w:left w:val="single" w:sz="4" w:space="0" w:color="auto"/>
              <w:bottom w:val="single" w:sz="4" w:space="0" w:color="auto"/>
              <w:right w:val="single" w:sz="4" w:space="0" w:color="auto"/>
            </w:tcBorders>
          </w:tcPr>
          <w:p w14:paraId="4C634487" w14:textId="14677D1E" w:rsidR="005C3669" w:rsidRDefault="005C3669" w:rsidP="005B33DD">
            <w:pPr>
              <w:pStyle w:val="TAL"/>
            </w:pPr>
            <w:ins w:id="787" w:author="Samsung-1" w:date="2020-06-05T21:22:00Z">
              <w:r>
                <w:t>ValTargetUe</w:t>
              </w:r>
            </w:ins>
            <w:del w:id="788" w:author="Samsung-1" w:date="2020-06-05T21:22:00Z">
              <w:r w:rsidDel="005C3669">
                <w:delText>String</w:delText>
              </w:r>
            </w:del>
          </w:p>
        </w:tc>
        <w:tc>
          <w:tcPr>
            <w:tcW w:w="425" w:type="dxa"/>
            <w:tcBorders>
              <w:top w:val="single" w:sz="4" w:space="0" w:color="auto"/>
              <w:left w:val="single" w:sz="4" w:space="0" w:color="auto"/>
              <w:bottom w:val="single" w:sz="4" w:space="0" w:color="auto"/>
              <w:right w:val="single" w:sz="4" w:space="0" w:color="auto"/>
            </w:tcBorders>
          </w:tcPr>
          <w:p w14:paraId="1748D16D" w14:textId="77777777" w:rsidR="005C3669" w:rsidRDefault="005C3669" w:rsidP="005B33DD">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5F970907" w14:textId="77777777" w:rsidR="005C3669" w:rsidRDefault="005C3669" w:rsidP="005B33DD">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04247DB" w14:textId="77777777" w:rsidR="005C3669" w:rsidRDefault="005C3669" w:rsidP="005B33DD">
            <w:pPr>
              <w:pStyle w:val="TAL"/>
              <w:rPr>
                <w:rFonts w:cs="Arial"/>
                <w:szCs w:val="18"/>
              </w:rPr>
            </w:pPr>
            <w:r>
              <w:t>The identity of the VAL user or VAL UE that the unicast bearer is requested for.</w:t>
            </w:r>
          </w:p>
        </w:tc>
        <w:tc>
          <w:tcPr>
            <w:tcW w:w="1998" w:type="dxa"/>
            <w:tcBorders>
              <w:top w:val="single" w:sz="4" w:space="0" w:color="auto"/>
              <w:left w:val="single" w:sz="4" w:space="0" w:color="auto"/>
              <w:bottom w:val="single" w:sz="4" w:space="0" w:color="auto"/>
              <w:right w:val="single" w:sz="4" w:space="0" w:color="auto"/>
            </w:tcBorders>
          </w:tcPr>
          <w:p w14:paraId="49CB6F21" w14:textId="77777777" w:rsidR="005C3669" w:rsidRDefault="005C3669" w:rsidP="005B33DD">
            <w:pPr>
              <w:pStyle w:val="TAL"/>
              <w:rPr>
                <w:rFonts w:cs="Arial"/>
                <w:szCs w:val="18"/>
              </w:rPr>
            </w:pPr>
          </w:p>
        </w:tc>
      </w:tr>
      <w:tr w:rsidR="005C3669" w14:paraId="4B29382F"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tcPr>
          <w:p w14:paraId="0869B192" w14:textId="77777777" w:rsidR="005C3669" w:rsidRDefault="005C3669" w:rsidP="005B33DD">
            <w:pPr>
              <w:pStyle w:val="TAL"/>
            </w:pPr>
            <w:r>
              <w:t>qosReq</w:t>
            </w:r>
          </w:p>
        </w:tc>
        <w:tc>
          <w:tcPr>
            <w:tcW w:w="1006" w:type="dxa"/>
            <w:tcBorders>
              <w:top w:val="single" w:sz="4" w:space="0" w:color="auto"/>
              <w:left w:val="single" w:sz="4" w:space="0" w:color="auto"/>
              <w:bottom w:val="single" w:sz="4" w:space="0" w:color="auto"/>
              <w:right w:val="single" w:sz="4" w:space="0" w:color="auto"/>
            </w:tcBorders>
          </w:tcPr>
          <w:p w14:paraId="59CDD7EC" w14:textId="77777777" w:rsidR="005C3669" w:rsidRDefault="005C3669" w:rsidP="005B33DD">
            <w:pPr>
              <w:pStyle w:val="TAL"/>
            </w:pPr>
            <w:r>
              <w:t>UnicastQosRequirement</w:t>
            </w:r>
          </w:p>
        </w:tc>
        <w:tc>
          <w:tcPr>
            <w:tcW w:w="425" w:type="dxa"/>
            <w:tcBorders>
              <w:top w:val="single" w:sz="4" w:space="0" w:color="auto"/>
              <w:left w:val="single" w:sz="4" w:space="0" w:color="auto"/>
              <w:bottom w:val="single" w:sz="4" w:space="0" w:color="auto"/>
              <w:right w:val="single" w:sz="4" w:space="0" w:color="auto"/>
            </w:tcBorders>
          </w:tcPr>
          <w:p w14:paraId="48E1672E" w14:textId="77777777" w:rsidR="005C3669" w:rsidRDefault="005C3669" w:rsidP="005B33DD">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0A401F83" w14:textId="77777777" w:rsidR="005C3669" w:rsidRDefault="005C3669" w:rsidP="005B33DD">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5905A939" w14:textId="77777777" w:rsidR="005C3669" w:rsidRDefault="005C3669" w:rsidP="005B33DD">
            <w:pPr>
              <w:pStyle w:val="TAL"/>
              <w:rPr>
                <w:rFonts w:cs="Arial"/>
                <w:szCs w:val="18"/>
              </w:rPr>
            </w:pPr>
            <w:r>
              <w:rPr>
                <w:lang w:eastAsia="zh-CN"/>
              </w:rPr>
              <w:t>The QoS requirement for the unicast.</w:t>
            </w:r>
          </w:p>
        </w:tc>
        <w:tc>
          <w:tcPr>
            <w:tcW w:w="1998" w:type="dxa"/>
            <w:tcBorders>
              <w:top w:val="single" w:sz="4" w:space="0" w:color="auto"/>
              <w:left w:val="single" w:sz="4" w:space="0" w:color="auto"/>
              <w:bottom w:val="single" w:sz="4" w:space="0" w:color="auto"/>
              <w:right w:val="single" w:sz="4" w:space="0" w:color="auto"/>
            </w:tcBorders>
          </w:tcPr>
          <w:p w14:paraId="4939D83B" w14:textId="77777777" w:rsidR="005C3669" w:rsidRDefault="005C3669" w:rsidP="005B33DD">
            <w:pPr>
              <w:pStyle w:val="TAL"/>
              <w:rPr>
                <w:rFonts w:cs="Arial"/>
                <w:szCs w:val="18"/>
              </w:rPr>
            </w:pPr>
          </w:p>
        </w:tc>
      </w:tr>
      <w:tr w:rsidR="005C3669" w14:paraId="6A3C95D8"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tcPr>
          <w:p w14:paraId="075D3A5F" w14:textId="77777777" w:rsidR="005C3669" w:rsidRDefault="005C3669" w:rsidP="005B33DD">
            <w:pPr>
              <w:pStyle w:val="TAL"/>
            </w:pPr>
            <w:r>
              <w:rPr>
                <w:lang w:eastAsia="zh-CN"/>
              </w:rPr>
              <w:t>d</w:t>
            </w:r>
            <w:r>
              <w:rPr>
                <w:rFonts w:hint="eastAsia"/>
                <w:lang w:eastAsia="zh-CN"/>
              </w:rPr>
              <w:t>uration</w:t>
            </w:r>
          </w:p>
        </w:tc>
        <w:tc>
          <w:tcPr>
            <w:tcW w:w="1006" w:type="dxa"/>
            <w:tcBorders>
              <w:top w:val="single" w:sz="4" w:space="0" w:color="auto"/>
              <w:left w:val="single" w:sz="4" w:space="0" w:color="auto"/>
              <w:bottom w:val="single" w:sz="4" w:space="0" w:color="auto"/>
              <w:right w:val="single" w:sz="4" w:space="0" w:color="auto"/>
            </w:tcBorders>
          </w:tcPr>
          <w:p w14:paraId="1E94F314" w14:textId="77777777" w:rsidR="005C3669" w:rsidRDefault="005C3669" w:rsidP="005B33DD">
            <w:pPr>
              <w:pStyle w:val="TAL"/>
            </w:pPr>
            <w:r>
              <w:rPr>
                <w:rFonts w:hint="eastAsia"/>
                <w:lang w:eastAsia="zh-CN"/>
              </w:rPr>
              <w:t>Dat</w:t>
            </w:r>
            <w:r>
              <w:rPr>
                <w:lang w:eastAsia="zh-CN"/>
              </w:rPr>
              <w:t>e</w:t>
            </w:r>
            <w:r>
              <w:rPr>
                <w:rFonts w:hint="eastAsia"/>
                <w:lang w:eastAsia="zh-CN"/>
              </w:rPr>
              <w:t>Time</w:t>
            </w:r>
          </w:p>
        </w:tc>
        <w:tc>
          <w:tcPr>
            <w:tcW w:w="425" w:type="dxa"/>
            <w:tcBorders>
              <w:top w:val="single" w:sz="4" w:space="0" w:color="auto"/>
              <w:left w:val="single" w:sz="4" w:space="0" w:color="auto"/>
              <w:bottom w:val="single" w:sz="4" w:space="0" w:color="auto"/>
              <w:right w:val="single" w:sz="4" w:space="0" w:color="auto"/>
            </w:tcBorders>
          </w:tcPr>
          <w:p w14:paraId="533E1251" w14:textId="77777777" w:rsidR="005C3669" w:rsidRDefault="005C3669" w:rsidP="005B33DD">
            <w:pPr>
              <w:pStyle w:val="TAC"/>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F519548" w14:textId="77777777" w:rsidR="005C3669" w:rsidRDefault="005C3669" w:rsidP="005B33DD">
            <w:pPr>
              <w:pStyle w:val="TAL"/>
            </w:pPr>
            <w:r>
              <w:rPr>
                <w:rFonts w:hint="eastAsia"/>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47D89531" w14:textId="77777777" w:rsidR="005C3669" w:rsidRDefault="005C3669" w:rsidP="005B33DD">
            <w:pPr>
              <w:pStyle w:val="TAL"/>
              <w:rPr>
                <w:lang w:eastAsia="zh-CN"/>
              </w:rPr>
            </w:pPr>
            <w:r>
              <w:rPr>
                <w:rFonts w:cs="Arial"/>
              </w:rPr>
              <w:t>Identifies the absolute time at which the subscription resource is considered to expire</w:t>
            </w:r>
            <w:r>
              <w:rPr>
                <w:rFonts w:cs="Arial"/>
                <w:szCs w:val="18"/>
                <w:lang w:eastAsia="zh-CN"/>
              </w:rPr>
              <w:t>. When omitted in the request, it indicates the resource is requested to be valid forever by the VAL server. When omitted in the response, it indicates the resource is set to valid forever by the VAL server.</w:t>
            </w:r>
          </w:p>
        </w:tc>
        <w:tc>
          <w:tcPr>
            <w:tcW w:w="1998" w:type="dxa"/>
            <w:tcBorders>
              <w:top w:val="single" w:sz="4" w:space="0" w:color="auto"/>
              <w:left w:val="single" w:sz="4" w:space="0" w:color="auto"/>
              <w:bottom w:val="single" w:sz="4" w:space="0" w:color="auto"/>
              <w:right w:val="single" w:sz="4" w:space="0" w:color="auto"/>
            </w:tcBorders>
          </w:tcPr>
          <w:p w14:paraId="5AE04ED1" w14:textId="77777777" w:rsidR="005C3669" w:rsidRDefault="005C3669" w:rsidP="005B33DD">
            <w:pPr>
              <w:pStyle w:val="TAL"/>
              <w:rPr>
                <w:rFonts w:cs="Arial"/>
                <w:szCs w:val="18"/>
              </w:rPr>
            </w:pPr>
          </w:p>
        </w:tc>
      </w:tr>
      <w:tr w:rsidR="005C3669" w14:paraId="55CC524F"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tcPr>
          <w:p w14:paraId="314D6B38" w14:textId="77777777" w:rsidR="005C3669" w:rsidRDefault="005C3669" w:rsidP="005B33DD">
            <w:pPr>
              <w:pStyle w:val="TAL"/>
            </w:pPr>
            <w:r>
              <w:rPr>
                <w:rFonts w:hint="eastAsia"/>
                <w:lang w:eastAsia="zh-CN"/>
              </w:rPr>
              <w:t>notifUri</w:t>
            </w:r>
          </w:p>
        </w:tc>
        <w:tc>
          <w:tcPr>
            <w:tcW w:w="1006" w:type="dxa"/>
            <w:tcBorders>
              <w:top w:val="single" w:sz="4" w:space="0" w:color="auto"/>
              <w:left w:val="single" w:sz="4" w:space="0" w:color="auto"/>
              <w:bottom w:val="single" w:sz="4" w:space="0" w:color="auto"/>
              <w:right w:val="single" w:sz="4" w:space="0" w:color="auto"/>
            </w:tcBorders>
          </w:tcPr>
          <w:p w14:paraId="0216FE77" w14:textId="77777777" w:rsidR="005C3669" w:rsidRDefault="005C3669" w:rsidP="005B33DD">
            <w:pPr>
              <w:pStyle w:val="TAL"/>
            </w:pPr>
            <w:r>
              <w:rPr>
                <w:rFonts w:hint="eastAsia"/>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472CDAC5" w14:textId="77777777" w:rsidR="005C3669" w:rsidRDefault="005C3669" w:rsidP="005B33DD">
            <w:pPr>
              <w:pStyle w:val="TAC"/>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1ED1929C" w14:textId="77777777" w:rsidR="005C3669" w:rsidRDefault="005C3669" w:rsidP="005B33DD">
            <w:pPr>
              <w:pStyle w:val="TAL"/>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68F22962" w14:textId="77777777" w:rsidR="005C3669" w:rsidRDefault="005C3669" w:rsidP="005B33DD">
            <w:pPr>
              <w:pStyle w:val="TAL"/>
              <w:rPr>
                <w:lang w:eastAsia="zh-CN"/>
              </w:rPr>
            </w:pPr>
            <w:r>
              <w:t>Identifies the notification URI where the NRM notification shall be sent to.</w:t>
            </w:r>
          </w:p>
        </w:tc>
        <w:tc>
          <w:tcPr>
            <w:tcW w:w="1998" w:type="dxa"/>
            <w:tcBorders>
              <w:top w:val="single" w:sz="4" w:space="0" w:color="auto"/>
              <w:left w:val="single" w:sz="4" w:space="0" w:color="auto"/>
              <w:bottom w:val="single" w:sz="4" w:space="0" w:color="auto"/>
              <w:right w:val="single" w:sz="4" w:space="0" w:color="auto"/>
            </w:tcBorders>
          </w:tcPr>
          <w:p w14:paraId="2D2A9614" w14:textId="77777777" w:rsidR="005C3669" w:rsidRDefault="005C3669" w:rsidP="005B33DD">
            <w:pPr>
              <w:pStyle w:val="TAL"/>
              <w:rPr>
                <w:rFonts w:cs="Arial"/>
                <w:szCs w:val="18"/>
              </w:rPr>
            </w:pPr>
          </w:p>
        </w:tc>
      </w:tr>
      <w:tr w:rsidR="005C3669" w14:paraId="4D9A68FA"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tcPr>
          <w:p w14:paraId="1A7E80C3" w14:textId="77777777" w:rsidR="005C3669" w:rsidRDefault="005C3669" w:rsidP="005B33DD">
            <w:pPr>
              <w:pStyle w:val="TAL"/>
            </w:pPr>
            <w:r>
              <w:t>reqTestNotif</w:t>
            </w:r>
          </w:p>
        </w:tc>
        <w:tc>
          <w:tcPr>
            <w:tcW w:w="1006" w:type="dxa"/>
            <w:tcBorders>
              <w:top w:val="single" w:sz="4" w:space="0" w:color="auto"/>
              <w:left w:val="single" w:sz="4" w:space="0" w:color="auto"/>
              <w:bottom w:val="single" w:sz="4" w:space="0" w:color="auto"/>
              <w:right w:val="single" w:sz="4" w:space="0" w:color="auto"/>
            </w:tcBorders>
          </w:tcPr>
          <w:p w14:paraId="021E6713" w14:textId="77777777" w:rsidR="005C3669" w:rsidRDefault="005C3669" w:rsidP="005B33DD">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364FA26" w14:textId="77777777" w:rsidR="005C3669" w:rsidRDefault="005C3669" w:rsidP="005B33DD">
            <w:pPr>
              <w:pStyle w:val="TAC"/>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3DD7121" w14:textId="77777777" w:rsidR="005C3669" w:rsidRDefault="005C3669" w:rsidP="005B33DD">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5149C9FE" w14:textId="77777777" w:rsidR="005C3669" w:rsidRDefault="005C3669" w:rsidP="005B33DD">
            <w:pPr>
              <w:pStyle w:val="TAL"/>
              <w:rPr>
                <w:lang w:eastAsia="zh-CN"/>
              </w:rPr>
            </w:pPr>
            <w:r>
              <w:rPr>
                <w:lang w:eastAsia="zh-CN"/>
              </w:rPr>
              <w:t>Set to true by the NF service consumer to request the VAE server to send a test notification as defined in clause</w:t>
            </w:r>
            <w:r>
              <w:rPr>
                <w:lang w:val="en-US" w:eastAsia="zh-CN"/>
              </w:rPr>
              <w:t> </w:t>
            </w:r>
            <w:r>
              <w:rPr>
                <w:lang w:eastAsia="zh-CN"/>
              </w:rPr>
              <w:t>6.3.5.3. Set to false or omitted otherwise.</w:t>
            </w:r>
          </w:p>
        </w:tc>
        <w:tc>
          <w:tcPr>
            <w:tcW w:w="1998" w:type="dxa"/>
            <w:tcBorders>
              <w:top w:val="single" w:sz="4" w:space="0" w:color="auto"/>
              <w:left w:val="single" w:sz="4" w:space="0" w:color="auto"/>
              <w:bottom w:val="single" w:sz="4" w:space="0" w:color="auto"/>
              <w:right w:val="single" w:sz="4" w:space="0" w:color="auto"/>
            </w:tcBorders>
          </w:tcPr>
          <w:p w14:paraId="16D6E84C" w14:textId="77777777" w:rsidR="005C3669" w:rsidRDefault="005C3669" w:rsidP="005B33DD">
            <w:pPr>
              <w:pStyle w:val="TAL"/>
              <w:rPr>
                <w:rFonts w:cs="Arial"/>
                <w:szCs w:val="18"/>
              </w:rPr>
            </w:pPr>
            <w:r>
              <w:t>Notification_test_event</w:t>
            </w:r>
          </w:p>
        </w:tc>
      </w:tr>
      <w:tr w:rsidR="005C3669" w14:paraId="2006FC73"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tcPr>
          <w:p w14:paraId="37BA0F98" w14:textId="77777777" w:rsidR="005C3669" w:rsidRDefault="005C3669" w:rsidP="005B33DD">
            <w:pPr>
              <w:pStyle w:val="TAL"/>
            </w:pPr>
            <w:r>
              <w:rPr>
                <w:lang w:eastAsia="zh-CN"/>
              </w:rPr>
              <w:t>wsNotifCfg</w:t>
            </w:r>
          </w:p>
        </w:tc>
        <w:tc>
          <w:tcPr>
            <w:tcW w:w="1006" w:type="dxa"/>
            <w:tcBorders>
              <w:top w:val="single" w:sz="4" w:space="0" w:color="auto"/>
              <w:left w:val="single" w:sz="4" w:space="0" w:color="auto"/>
              <w:bottom w:val="single" w:sz="4" w:space="0" w:color="auto"/>
              <w:right w:val="single" w:sz="4" w:space="0" w:color="auto"/>
            </w:tcBorders>
          </w:tcPr>
          <w:p w14:paraId="77F50CB6" w14:textId="77777777" w:rsidR="005C3669" w:rsidRDefault="005C3669" w:rsidP="005B33DD">
            <w:pPr>
              <w:pStyle w:val="TAL"/>
            </w:pPr>
            <w:r>
              <w:rPr>
                <w:lang w:eastAsia="zh-CN"/>
              </w:rPr>
              <w:t>WebsockNotifConfig</w:t>
            </w:r>
          </w:p>
        </w:tc>
        <w:tc>
          <w:tcPr>
            <w:tcW w:w="425" w:type="dxa"/>
            <w:tcBorders>
              <w:top w:val="single" w:sz="4" w:space="0" w:color="auto"/>
              <w:left w:val="single" w:sz="4" w:space="0" w:color="auto"/>
              <w:bottom w:val="single" w:sz="4" w:space="0" w:color="auto"/>
              <w:right w:val="single" w:sz="4" w:space="0" w:color="auto"/>
            </w:tcBorders>
          </w:tcPr>
          <w:p w14:paraId="0EF5A1CC" w14:textId="77777777" w:rsidR="005C3669" w:rsidRDefault="005C3669" w:rsidP="005B33DD">
            <w:pPr>
              <w:pStyle w:val="TAC"/>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04CD65F" w14:textId="77777777" w:rsidR="005C3669" w:rsidRDefault="005C3669" w:rsidP="005B33DD">
            <w:pPr>
              <w:pStyle w:val="TAL"/>
            </w:pPr>
            <w:r>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1EC8A406" w14:textId="77777777" w:rsidR="005C3669" w:rsidRDefault="005C3669" w:rsidP="005B33DD">
            <w:pPr>
              <w:pStyle w:val="TAL"/>
              <w:rPr>
                <w:lang w:eastAsia="zh-CN"/>
              </w:rPr>
            </w:pPr>
            <w:r>
              <w:rPr>
                <w:lang w:eastAsia="zh-CN"/>
              </w:rPr>
              <w:t>Configuration parameters to set up notification delivery over Websocket protocol as defined in clause 6.3.5.4.</w:t>
            </w:r>
          </w:p>
        </w:tc>
        <w:tc>
          <w:tcPr>
            <w:tcW w:w="1998" w:type="dxa"/>
            <w:tcBorders>
              <w:top w:val="single" w:sz="4" w:space="0" w:color="auto"/>
              <w:left w:val="single" w:sz="4" w:space="0" w:color="auto"/>
              <w:bottom w:val="single" w:sz="4" w:space="0" w:color="auto"/>
              <w:right w:val="single" w:sz="4" w:space="0" w:color="auto"/>
            </w:tcBorders>
          </w:tcPr>
          <w:p w14:paraId="124945C9" w14:textId="77777777" w:rsidR="005C3669" w:rsidRDefault="005C3669" w:rsidP="005B33DD">
            <w:pPr>
              <w:pStyle w:val="TAL"/>
              <w:rPr>
                <w:rFonts w:cs="Arial"/>
                <w:szCs w:val="18"/>
              </w:rPr>
            </w:pPr>
            <w:r>
              <w:rPr>
                <w:lang w:eastAsia="zh-CN"/>
              </w:rPr>
              <w:t>Notification_websocket</w:t>
            </w:r>
          </w:p>
        </w:tc>
      </w:tr>
      <w:tr w:rsidR="005C3669" w14:paraId="5498F737"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tcPr>
          <w:p w14:paraId="470F85BE" w14:textId="77777777" w:rsidR="005C3669" w:rsidRDefault="005C3669" w:rsidP="005B33DD">
            <w:pPr>
              <w:pStyle w:val="TAL"/>
            </w:pPr>
            <w:r>
              <w:t>suppFeat</w:t>
            </w:r>
          </w:p>
        </w:tc>
        <w:tc>
          <w:tcPr>
            <w:tcW w:w="1006" w:type="dxa"/>
            <w:tcBorders>
              <w:top w:val="single" w:sz="4" w:space="0" w:color="auto"/>
              <w:left w:val="single" w:sz="4" w:space="0" w:color="auto"/>
              <w:bottom w:val="single" w:sz="4" w:space="0" w:color="auto"/>
              <w:right w:val="single" w:sz="4" w:space="0" w:color="auto"/>
            </w:tcBorders>
          </w:tcPr>
          <w:p w14:paraId="398AAC2E" w14:textId="77777777" w:rsidR="005C3669" w:rsidRDefault="005C3669" w:rsidP="005B33DD">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17FC389B" w14:textId="77777777" w:rsidR="005C3669" w:rsidRDefault="005C3669" w:rsidP="005B33DD">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2144842" w14:textId="77777777" w:rsidR="005C3669" w:rsidRDefault="005C3669" w:rsidP="005B33DD">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F24DD6D" w14:textId="77777777" w:rsidR="005C3669" w:rsidRDefault="005C3669" w:rsidP="005B33DD">
            <w:pPr>
              <w:pStyle w:val="TAL"/>
              <w:rPr>
                <w:rFonts w:cs="Arial"/>
                <w:szCs w:val="18"/>
              </w:rPr>
            </w:pPr>
            <w:r>
              <w:t>This parameter may be supplied by VAL server in the POST request that request the creation of a Unicast Subscription resource and may be supplied in the reply of corresponding request.</w:t>
            </w:r>
          </w:p>
        </w:tc>
        <w:tc>
          <w:tcPr>
            <w:tcW w:w="1998" w:type="dxa"/>
            <w:tcBorders>
              <w:top w:val="single" w:sz="4" w:space="0" w:color="auto"/>
              <w:left w:val="single" w:sz="4" w:space="0" w:color="auto"/>
              <w:bottom w:val="single" w:sz="4" w:space="0" w:color="auto"/>
              <w:right w:val="single" w:sz="4" w:space="0" w:color="auto"/>
            </w:tcBorders>
          </w:tcPr>
          <w:p w14:paraId="644F6315" w14:textId="77777777" w:rsidR="005C3669" w:rsidRDefault="005C3669" w:rsidP="005B33DD">
            <w:pPr>
              <w:pStyle w:val="TAL"/>
              <w:rPr>
                <w:rFonts w:cs="Arial"/>
                <w:szCs w:val="18"/>
              </w:rPr>
            </w:pPr>
          </w:p>
        </w:tc>
      </w:tr>
    </w:tbl>
    <w:p w14:paraId="0B50E9FA" w14:textId="77777777" w:rsidR="005C3669" w:rsidRDefault="005C3669" w:rsidP="005C3669">
      <w:pPr>
        <w:rPr>
          <w:lang w:eastAsia="zh-CN"/>
        </w:rPr>
      </w:pPr>
    </w:p>
    <w:p w14:paraId="7A14DC3F" w14:textId="3A2CCC00" w:rsidR="00A52AFF" w:rsidRDefault="005C3669" w:rsidP="005C3669">
      <w:pPr>
        <w:pStyle w:val="EditorsNote"/>
        <w:rPr>
          <w:noProof/>
          <w:sz w:val="36"/>
        </w:rPr>
      </w:pPr>
      <w:r>
        <w:rPr>
          <w:rFonts w:hint="eastAsia"/>
        </w:rPr>
        <w:t>Editor</w:t>
      </w:r>
      <w:r>
        <w:t>'</w:t>
      </w:r>
      <w:r>
        <w:rPr>
          <w:rFonts w:hint="eastAsia"/>
        </w:rPr>
        <w:t xml:space="preserve">s </w:t>
      </w:r>
      <w:r>
        <w:t>note</w:t>
      </w:r>
      <w:r>
        <w:rPr>
          <w:rFonts w:hint="eastAsia"/>
        </w:rPr>
        <w:t>:</w:t>
      </w:r>
      <w:r>
        <w:tab/>
        <w:t>Definition of UnicastQosRequirement</w:t>
      </w:r>
      <w:r>
        <w:rPr>
          <w:rFonts w:hint="eastAsia"/>
        </w:rPr>
        <w:t xml:space="preserve"> </w:t>
      </w:r>
      <w:r>
        <w:t>is</w:t>
      </w:r>
      <w:r>
        <w:rPr>
          <w:rFonts w:hint="eastAsia"/>
        </w:rPr>
        <w:t xml:space="preserve"> FFS.</w:t>
      </w:r>
    </w:p>
    <w:p w14:paraId="2E361264" w14:textId="77777777" w:rsidR="00A52AFF" w:rsidRDefault="00A52AFF" w:rsidP="00A52AF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FEC9A36" w14:textId="77777777" w:rsidR="005C3669" w:rsidRDefault="005C3669" w:rsidP="005C3669">
      <w:pPr>
        <w:pStyle w:val="Heading2"/>
        <w:rPr>
          <w:rFonts w:eastAsia="DengXian"/>
        </w:rPr>
      </w:pPr>
      <w:bookmarkStart w:id="789" w:name="_Toc34154186"/>
      <w:bookmarkStart w:id="790" w:name="_Toc36041130"/>
      <w:bookmarkStart w:id="791" w:name="_Toc36041443"/>
      <w:bookmarkStart w:id="792" w:name="_Toc38997949"/>
      <w:r>
        <w:rPr>
          <w:rFonts w:eastAsia="DengXian"/>
        </w:rPr>
        <w:t>A.4</w:t>
      </w:r>
      <w:r>
        <w:rPr>
          <w:rFonts w:eastAsia="DengXian"/>
        </w:rPr>
        <w:tab/>
        <w:t>SS_NetworkResourceAdaptation API</w:t>
      </w:r>
      <w:bookmarkEnd w:id="789"/>
      <w:bookmarkEnd w:id="790"/>
      <w:bookmarkEnd w:id="791"/>
      <w:bookmarkEnd w:id="792"/>
    </w:p>
    <w:p w14:paraId="62E50386" w14:textId="77777777" w:rsidR="005C3669" w:rsidRDefault="005C3669" w:rsidP="005C3669">
      <w:pPr>
        <w:pStyle w:val="PL"/>
        <w:rPr>
          <w:lang w:val="en-US" w:eastAsia="es-ES"/>
        </w:rPr>
      </w:pPr>
      <w:r>
        <w:rPr>
          <w:lang w:val="en-US" w:eastAsia="es-ES"/>
        </w:rPr>
        <w:t>openapi: 3.0.0</w:t>
      </w:r>
    </w:p>
    <w:p w14:paraId="06C519E7" w14:textId="77777777" w:rsidR="005C3669" w:rsidRDefault="005C3669" w:rsidP="005C3669">
      <w:pPr>
        <w:pStyle w:val="PL"/>
        <w:rPr>
          <w:lang w:val="en-US" w:eastAsia="es-ES"/>
        </w:rPr>
      </w:pPr>
      <w:r>
        <w:rPr>
          <w:lang w:val="en-US" w:eastAsia="es-ES"/>
        </w:rPr>
        <w:t>info:</w:t>
      </w:r>
    </w:p>
    <w:p w14:paraId="527F6DD0" w14:textId="77777777" w:rsidR="005C3669" w:rsidRDefault="005C3669" w:rsidP="005C3669">
      <w:pPr>
        <w:pStyle w:val="PL"/>
        <w:rPr>
          <w:lang w:val="en-US" w:eastAsia="es-ES"/>
        </w:rPr>
      </w:pPr>
      <w:r>
        <w:rPr>
          <w:lang w:val="en-US" w:eastAsia="es-ES"/>
        </w:rPr>
        <w:t xml:space="preserve">  version: 1.0.0.alpha-2</w:t>
      </w:r>
    </w:p>
    <w:p w14:paraId="7DA4958E" w14:textId="77777777" w:rsidR="005C3669" w:rsidRDefault="005C3669" w:rsidP="005C3669">
      <w:pPr>
        <w:pStyle w:val="PL"/>
        <w:rPr>
          <w:lang w:val="en-US" w:eastAsia="es-ES"/>
        </w:rPr>
      </w:pPr>
      <w:r>
        <w:rPr>
          <w:lang w:val="en-US" w:eastAsia="es-ES"/>
        </w:rPr>
        <w:t xml:space="preserve">  title: SS_NetworkResourceAdaptation</w:t>
      </w:r>
    </w:p>
    <w:p w14:paraId="2E0A765A" w14:textId="77777777" w:rsidR="005C3669" w:rsidRDefault="005C3669" w:rsidP="005C3669">
      <w:pPr>
        <w:pStyle w:val="PL"/>
      </w:pPr>
      <w:r>
        <w:rPr>
          <w:rFonts w:cs="Courier New"/>
          <w:szCs w:val="16"/>
          <w:lang w:val="en-US"/>
        </w:rPr>
        <w:t xml:space="preserve">  description: </w:t>
      </w:r>
      <w:r>
        <w:t>|</w:t>
      </w:r>
    </w:p>
    <w:p w14:paraId="626B27A5" w14:textId="77777777" w:rsidR="005C3669" w:rsidRDefault="005C3669" w:rsidP="005C3669">
      <w:pPr>
        <w:pStyle w:val="PL"/>
        <w:rPr>
          <w:rFonts w:cs="Courier New"/>
          <w:szCs w:val="16"/>
          <w:lang w:val="en-US"/>
        </w:rPr>
      </w:pPr>
      <w:r>
        <w:t xml:space="preserve">    </w:t>
      </w:r>
      <w:r>
        <w:rPr>
          <w:rFonts w:cs="Courier New"/>
          <w:szCs w:val="16"/>
          <w:lang w:val="en-US"/>
        </w:rPr>
        <w:t>SS Network Resource Adaptation Service</w:t>
      </w:r>
      <w:r>
        <w:t>.</w:t>
      </w:r>
    </w:p>
    <w:p w14:paraId="43DCD3AF" w14:textId="77777777" w:rsidR="005C3669" w:rsidRDefault="005C3669" w:rsidP="005C3669">
      <w:pPr>
        <w:pStyle w:val="PL"/>
      </w:pPr>
      <w:r>
        <w:t xml:space="preserve">    © 2020, 3GPP Organizational Partners (ARIB, ATIS, CCSA, ETSI, TSDSI, TTA, TTC).</w:t>
      </w:r>
    </w:p>
    <w:p w14:paraId="09B1CC40" w14:textId="77777777" w:rsidR="005C3669" w:rsidRDefault="005C3669" w:rsidP="005C3669">
      <w:pPr>
        <w:pStyle w:val="PL"/>
        <w:rPr>
          <w:rFonts w:cs="Courier New"/>
          <w:szCs w:val="16"/>
          <w:lang w:val="en-US"/>
        </w:rPr>
      </w:pPr>
      <w:r>
        <w:t xml:space="preserve">    All rights reserved.</w:t>
      </w:r>
    </w:p>
    <w:p w14:paraId="04F56767" w14:textId="77777777" w:rsidR="005C3669" w:rsidRDefault="005C3669" w:rsidP="005C3669">
      <w:pPr>
        <w:pStyle w:val="PL"/>
        <w:rPr>
          <w:lang w:val="en-US" w:eastAsia="es-ES"/>
        </w:rPr>
      </w:pPr>
    </w:p>
    <w:p w14:paraId="558C9E14" w14:textId="77777777" w:rsidR="005C3669" w:rsidRDefault="005C3669" w:rsidP="005C3669">
      <w:pPr>
        <w:pStyle w:val="PL"/>
        <w:rPr>
          <w:lang w:val="en-US" w:eastAsia="es-ES"/>
        </w:rPr>
      </w:pPr>
      <w:r>
        <w:rPr>
          <w:lang w:val="en-US" w:eastAsia="es-ES"/>
        </w:rPr>
        <w:t>externalDocs:</w:t>
      </w:r>
    </w:p>
    <w:p w14:paraId="0E993FEF" w14:textId="77777777" w:rsidR="005C3669" w:rsidRDefault="005C3669" w:rsidP="005C3669">
      <w:pPr>
        <w:pStyle w:val="PL"/>
        <w:rPr>
          <w:lang w:val="en-US" w:eastAsia="es-ES"/>
        </w:rPr>
      </w:pPr>
      <w:r>
        <w:rPr>
          <w:lang w:val="en-US" w:eastAsia="es-ES"/>
        </w:rPr>
        <w:t xml:space="preserve">  description: 3GPP TS 29.549 V1.2.0; Service Enabler Architecture Layer for Verticals (SEAL); Application Programming Interface (API) specification; Stage 3.</w:t>
      </w:r>
    </w:p>
    <w:p w14:paraId="28365F0F" w14:textId="77777777" w:rsidR="005C3669" w:rsidRDefault="005C3669" w:rsidP="005C3669">
      <w:pPr>
        <w:pStyle w:val="PL"/>
        <w:rPr>
          <w:lang w:val="en-US" w:eastAsia="es-ES"/>
        </w:rPr>
      </w:pPr>
      <w:r>
        <w:rPr>
          <w:lang w:val="en-US" w:eastAsia="es-ES"/>
        </w:rPr>
        <w:t xml:space="preserve">  url: http://www.3gpp.org/ftp/Specs/archive/29_series/29.549/</w:t>
      </w:r>
    </w:p>
    <w:p w14:paraId="48E994DF" w14:textId="77777777" w:rsidR="005C3669" w:rsidRDefault="005C3669" w:rsidP="005C3669">
      <w:pPr>
        <w:pStyle w:val="PL"/>
        <w:rPr>
          <w:lang w:val="en-US" w:eastAsia="es-ES"/>
        </w:rPr>
      </w:pPr>
    </w:p>
    <w:p w14:paraId="4401015C" w14:textId="77777777" w:rsidR="005C3669" w:rsidRDefault="005C3669" w:rsidP="005C3669">
      <w:pPr>
        <w:pStyle w:val="PL"/>
        <w:rPr>
          <w:lang w:val="en-US" w:eastAsia="es-ES"/>
        </w:rPr>
      </w:pPr>
      <w:r>
        <w:rPr>
          <w:lang w:val="en-US" w:eastAsia="es-ES"/>
        </w:rPr>
        <w:t>security:</w:t>
      </w:r>
    </w:p>
    <w:p w14:paraId="759DF1CC" w14:textId="77777777" w:rsidR="005C3669" w:rsidRDefault="005C3669" w:rsidP="005C3669">
      <w:pPr>
        <w:pStyle w:val="PL"/>
        <w:rPr>
          <w:lang w:val="en-US" w:eastAsia="es-ES"/>
        </w:rPr>
      </w:pPr>
      <w:r>
        <w:rPr>
          <w:lang w:val="en-US" w:eastAsia="es-ES"/>
        </w:rPr>
        <w:t xml:space="preserve">  - {}</w:t>
      </w:r>
    </w:p>
    <w:p w14:paraId="475214F9" w14:textId="77777777" w:rsidR="005C3669" w:rsidRDefault="005C3669" w:rsidP="005C3669">
      <w:pPr>
        <w:pStyle w:val="PL"/>
        <w:rPr>
          <w:lang w:val="en-US" w:eastAsia="es-ES"/>
        </w:rPr>
      </w:pPr>
      <w:r>
        <w:rPr>
          <w:lang w:val="en-US" w:eastAsia="es-ES"/>
        </w:rPr>
        <w:t xml:space="preserve">  - oAuth2ClientCredentials: []</w:t>
      </w:r>
    </w:p>
    <w:p w14:paraId="32FB63A8" w14:textId="77777777" w:rsidR="005C3669" w:rsidRDefault="005C3669" w:rsidP="005C3669">
      <w:pPr>
        <w:pStyle w:val="PL"/>
        <w:rPr>
          <w:lang w:val="en-US" w:eastAsia="es-ES"/>
        </w:rPr>
      </w:pPr>
    </w:p>
    <w:p w14:paraId="712AFDA5" w14:textId="77777777" w:rsidR="005C3669" w:rsidRDefault="005C3669" w:rsidP="005C3669">
      <w:pPr>
        <w:pStyle w:val="PL"/>
        <w:rPr>
          <w:lang w:val="en-US" w:eastAsia="es-ES"/>
        </w:rPr>
      </w:pPr>
      <w:r>
        <w:rPr>
          <w:lang w:val="en-US" w:eastAsia="es-ES"/>
        </w:rPr>
        <w:t>servers:</w:t>
      </w:r>
    </w:p>
    <w:p w14:paraId="19518613" w14:textId="77777777" w:rsidR="005C3669" w:rsidRDefault="005C3669" w:rsidP="005C3669">
      <w:pPr>
        <w:pStyle w:val="PL"/>
        <w:rPr>
          <w:lang w:val="en-US" w:eastAsia="es-ES"/>
        </w:rPr>
      </w:pPr>
      <w:r>
        <w:rPr>
          <w:lang w:val="en-US" w:eastAsia="es-ES"/>
        </w:rPr>
        <w:t xml:space="preserve">  - url: '{apiRoot}/ss-nra/v1'</w:t>
      </w:r>
    </w:p>
    <w:p w14:paraId="6791465D" w14:textId="77777777" w:rsidR="005C3669" w:rsidRDefault="005C3669" w:rsidP="005C3669">
      <w:pPr>
        <w:pStyle w:val="PL"/>
        <w:rPr>
          <w:lang w:val="en-US" w:eastAsia="es-ES"/>
        </w:rPr>
      </w:pPr>
      <w:r>
        <w:rPr>
          <w:lang w:val="en-US" w:eastAsia="es-ES"/>
        </w:rPr>
        <w:t xml:space="preserve">    variables:</w:t>
      </w:r>
    </w:p>
    <w:p w14:paraId="4B455838" w14:textId="77777777" w:rsidR="005C3669" w:rsidRDefault="005C3669" w:rsidP="005C3669">
      <w:pPr>
        <w:pStyle w:val="PL"/>
        <w:rPr>
          <w:lang w:val="en-US" w:eastAsia="es-ES"/>
        </w:rPr>
      </w:pPr>
      <w:r>
        <w:rPr>
          <w:lang w:val="en-US" w:eastAsia="es-ES"/>
        </w:rPr>
        <w:t xml:space="preserve">      apiRoot:</w:t>
      </w:r>
    </w:p>
    <w:p w14:paraId="3E562E8A" w14:textId="77777777" w:rsidR="005C3669" w:rsidRDefault="005C3669" w:rsidP="005C3669">
      <w:pPr>
        <w:pStyle w:val="PL"/>
        <w:rPr>
          <w:lang w:val="en-US" w:eastAsia="es-ES"/>
        </w:rPr>
      </w:pPr>
      <w:r>
        <w:rPr>
          <w:lang w:val="en-US" w:eastAsia="es-ES"/>
        </w:rPr>
        <w:t xml:space="preserve">        default: https://example.com</w:t>
      </w:r>
    </w:p>
    <w:p w14:paraId="0B4447F1" w14:textId="77777777" w:rsidR="005C3669" w:rsidRDefault="005C3669" w:rsidP="005C3669">
      <w:pPr>
        <w:pStyle w:val="PL"/>
        <w:rPr>
          <w:lang w:val="en-US" w:eastAsia="es-ES"/>
        </w:rPr>
      </w:pPr>
      <w:r>
        <w:rPr>
          <w:lang w:val="en-US" w:eastAsia="es-ES"/>
        </w:rPr>
        <w:t xml:space="preserve">        description: apiRoot as defined in clause 4.4 of 3GPP TS 29.501</w:t>
      </w:r>
    </w:p>
    <w:p w14:paraId="558899ED" w14:textId="77777777" w:rsidR="005C3669" w:rsidRDefault="005C3669" w:rsidP="005C3669">
      <w:pPr>
        <w:pStyle w:val="PL"/>
        <w:rPr>
          <w:lang w:val="en-US" w:eastAsia="es-ES"/>
        </w:rPr>
      </w:pPr>
    </w:p>
    <w:p w14:paraId="74860DD5" w14:textId="77777777" w:rsidR="005C3669" w:rsidRDefault="005C3669" w:rsidP="005C3669">
      <w:pPr>
        <w:pStyle w:val="PL"/>
        <w:rPr>
          <w:lang w:val="en-US" w:eastAsia="es-ES"/>
        </w:rPr>
      </w:pPr>
      <w:r>
        <w:rPr>
          <w:lang w:val="en-US" w:eastAsia="es-ES"/>
        </w:rPr>
        <w:t>paths:</w:t>
      </w:r>
    </w:p>
    <w:p w14:paraId="55CDA46E" w14:textId="77777777" w:rsidR="005C3669" w:rsidRDefault="005C3669" w:rsidP="005C3669">
      <w:pPr>
        <w:pStyle w:val="PL"/>
        <w:rPr>
          <w:lang w:val="en-US" w:eastAsia="es-ES"/>
        </w:rPr>
      </w:pPr>
      <w:r>
        <w:rPr>
          <w:lang w:val="en-US" w:eastAsia="es-ES"/>
        </w:rPr>
        <w:lastRenderedPageBreak/>
        <w:t xml:space="preserve">  /multicast-subscriptions:</w:t>
      </w:r>
    </w:p>
    <w:p w14:paraId="4D29FA22" w14:textId="77777777" w:rsidR="005C3669" w:rsidRDefault="005C3669" w:rsidP="005C3669">
      <w:pPr>
        <w:pStyle w:val="PL"/>
        <w:rPr>
          <w:lang w:val="en-US" w:eastAsia="es-ES"/>
        </w:rPr>
      </w:pPr>
      <w:r>
        <w:rPr>
          <w:lang w:val="en-US" w:eastAsia="es-ES"/>
        </w:rPr>
        <w:t xml:space="preserve">    post:</w:t>
      </w:r>
    </w:p>
    <w:p w14:paraId="5E6DD2F3" w14:textId="77777777" w:rsidR="005C3669" w:rsidRDefault="005C3669" w:rsidP="005C3669">
      <w:pPr>
        <w:pStyle w:val="PL"/>
        <w:rPr>
          <w:rFonts w:cs="Courier New"/>
          <w:szCs w:val="16"/>
          <w:lang w:val="en-US"/>
        </w:rPr>
      </w:pPr>
      <w:r>
        <w:rPr>
          <w:rFonts w:cs="Courier New"/>
          <w:szCs w:val="16"/>
          <w:lang w:val="en-US"/>
        </w:rPr>
        <w:t xml:space="preserve">      summary: Creates a new Individual Multicast Subscription resource</w:t>
      </w:r>
    </w:p>
    <w:p w14:paraId="3642A3FF" w14:textId="77777777" w:rsidR="005C3669" w:rsidRDefault="005C3669" w:rsidP="005C3669">
      <w:pPr>
        <w:pStyle w:val="PL"/>
        <w:rPr>
          <w:rFonts w:cs="Courier New"/>
          <w:szCs w:val="16"/>
          <w:lang w:val="en-US"/>
        </w:rPr>
      </w:pPr>
      <w:r>
        <w:rPr>
          <w:rFonts w:cs="Courier New"/>
          <w:szCs w:val="16"/>
          <w:lang w:val="en-US"/>
        </w:rPr>
        <w:t xml:space="preserve">      operationId: CreateMulticastSubscription</w:t>
      </w:r>
    </w:p>
    <w:p w14:paraId="359A40CF" w14:textId="77777777" w:rsidR="005C3669" w:rsidRDefault="005C3669" w:rsidP="005C3669">
      <w:pPr>
        <w:pStyle w:val="PL"/>
        <w:rPr>
          <w:rFonts w:cs="Courier New"/>
          <w:szCs w:val="16"/>
          <w:lang w:val="en-US"/>
        </w:rPr>
      </w:pPr>
      <w:r>
        <w:rPr>
          <w:rFonts w:cs="Courier New"/>
          <w:szCs w:val="16"/>
          <w:lang w:val="en-US"/>
        </w:rPr>
        <w:t xml:space="preserve">      tags:</w:t>
      </w:r>
    </w:p>
    <w:p w14:paraId="79B51080" w14:textId="77777777" w:rsidR="005C3669" w:rsidRDefault="005C3669" w:rsidP="005C3669">
      <w:pPr>
        <w:pStyle w:val="PL"/>
        <w:rPr>
          <w:rFonts w:cs="Courier New"/>
          <w:szCs w:val="16"/>
          <w:lang w:val="en-US"/>
        </w:rPr>
      </w:pPr>
      <w:r>
        <w:rPr>
          <w:rFonts w:cs="Courier New"/>
          <w:szCs w:val="16"/>
          <w:lang w:val="en-US"/>
        </w:rPr>
        <w:t xml:space="preserve">        - Multicast Subscriptions (Collection)</w:t>
      </w:r>
    </w:p>
    <w:p w14:paraId="3246ED65" w14:textId="77777777" w:rsidR="005C3669" w:rsidRDefault="005C3669" w:rsidP="005C3669">
      <w:pPr>
        <w:pStyle w:val="PL"/>
        <w:rPr>
          <w:lang w:val="en-US" w:eastAsia="es-ES"/>
        </w:rPr>
      </w:pPr>
      <w:r>
        <w:rPr>
          <w:lang w:val="en-US" w:eastAsia="es-ES"/>
        </w:rPr>
        <w:t xml:space="preserve">      requestBody:</w:t>
      </w:r>
    </w:p>
    <w:p w14:paraId="660E0EEF" w14:textId="77777777" w:rsidR="005C3669" w:rsidRDefault="005C3669" w:rsidP="005C3669">
      <w:pPr>
        <w:pStyle w:val="PL"/>
        <w:rPr>
          <w:lang w:val="en-US" w:eastAsia="es-ES"/>
        </w:rPr>
      </w:pPr>
      <w:r>
        <w:rPr>
          <w:lang w:val="en-US" w:eastAsia="es-ES"/>
        </w:rPr>
        <w:t xml:space="preserve">        required: true</w:t>
      </w:r>
    </w:p>
    <w:p w14:paraId="445FDF75" w14:textId="77777777" w:rsidR="005C3669" w:rsidRDefault="005C3669" w:rsidP="005C3669">
      <w:pPr>
        <w:pStyle w:val="PL"/>
        <w:rPr>
          <w:lang w:val="en-US" w:eastAsia="es-ES"/>
        </w:rPr>
      </w:pPr>
      <w:r>
        <w:rPr>
          <w:lang w:val="en-US" w:eastAsia="es-ES"/>
        </w:rPr>
        <w:t xml:space="preserve">        content:</w:t>
      </w:r>
    </w:p>
    <w:p w14:paraId="2D0C7647" w14:textId="77777777" w:rsidR="005C3669" w:rsidRDefault="005C3669" w:rsidP="005C3669">
      <w:pPr>
        <w:pStyle w:val="PL"/>
        <w:rPr>
          <w:lang w:val="en-US" w:eastAsia="es-ES"/>
        </w:rPr>
      </w:pPr>
      <w:r>
        <w:rPr>
          <w:lang w:val="en-US" w:eastAsia="es-ES"/>
        </w:rPr>
        <w:t xml:space="preserve">          application/json:</w:t>
      </w:r>
    </w:p>
    <w:p w14:paraId="5222556A" w14:textId="77777777" w:rsidR="005C3669" w:rsidRDefault="005C3669" w:rsidP="005C3669">
      <w:pPr>
        <w:pStyle w:val="PL"/>
        <w:rPr>
          <w:lang w:val="en-US" w:eastAsia="es-ES"/>
        </w:rPr>
      </w:pPr>
      <w:r>
        <w:rPr>
          <w:lang w:val="en-US" w:eastAsia="es-ES"/>
        </w:rPr>
        <w:t xml:space="preserve">            schema:</w:t>
      </w:r>
    </w:p>
    <w:p w14:paraId="0A339243" w14:textId="77777777" w:rsidR="005C3669" w:rsidRDefault="005C3669" w:rsidP="005C3669">
      <w:pPr>
        <w:pStyle w:val="PL"/>
        <w:rPr>
          <w:lang w:val="en-US" w:eastAsia="es-ES"/>
        </w:rPr>
      </w:pPr>
      <w:r>
        <w:rPr>
          <w:lang w:val="en-US" w:eastAsia="es-ES"/>
        </w:rPr>
        <w:t xml:space="preserve">              $ref: '#/components/schemas/MulticastSubscription'</w:t>
      </w:r>
    </w:p>
    <w:p w14:paraId="777EC424" w14:textId="77777777" w:rsidR="005C3669" w:rsidRDefault="005C3669" w:rsidP="005C3669">
      <w:pPr>
        <w:pStyle w:val="PL"/>
        <w:rPr>
          <w:lang w:val="en-US" w:eastAsia="es-ES"/>
        </w:rPr>
      </w:pPr>
      <w:r>
        <w:rPr>
          <w:lang w:val="en-US" w:eastAsia="es-ES"/>
        </w:rPr>
        <w:t xml:space="preserve">      responses:</w:t>
      </w:r>
    </w:p>
    <w:p w14:paraId="553794EF" w14:textId="77777777" w:rsidR="005C3669" w:rsidRDefault="005C3669" w:rsidP="005C3669">
      <w:pPr>
        <w:pStyle w:val="PL"/>
        <w:rPr>
          <w:lang w:val="en-US" w:eastAsia="es-ES"/>
        </w:rPr>
      </w:pPr>
      <w:r>
        <w:rPr>
          <w:lang w:val="en-US" w:eastAsia="es-ES"/>
        </w:rPr>
        <w:t xml:space="preserve">        '201':</w:t>
      </w:r>
    </w:p>
    <w:p w14:paraId="50597867" w14:textId="77777777" w:rsidR="005C3669" w:rsidRDefault="005C3669" w:rsidP="005C3669">
      <w:pPr>
        <w:pStyle w:val="PL"/>
        <w:rPr>
          <w:lang w:val="en-US" w:eastAsia="es-ES"/>
        </w:rPr>
      </w:pPr>
      <w:r>
        <w:rPr>
          <w:lang w:val="en-US" w:eastAsia="es-ES"/>
        </w:rPr>
        <w:t xml:space="preserve">          description: Success</w:t>
      </w:r>
    </w:p>
    <w:p w14:paraId="136CF09F" w14:textId="77777777" w:rsidR="005C3669" w:rsidRDefault="005C3669" w:rsidP="005C3669">
      <w:pPr>
        <w:pStyle w:val="PL"/>
        <w:rPr>
          <w:lang w:val="en-US" w:eastAsia="es-ES"/>
        </w:rPr>
      </w:pPr>
      <w:r>
        <w:rPr>
          <w:lang w:val="en-US" w:eastAsia="es-ES"/>
        </w:rPr>
        <w:t xml:space="preserve">          content:</w:t>
      </w:r>
    </w:p>
    <w:p w14:paraId="5557B823" w14:textId="77777777" w:rsidR="005C3669" w:rsidRDefault="005C3669" w:rsidP="005C3669">
      <w:pPr>
        <w:pStyle w:val="PL"/>
        <w:rPr>
          <w:lang w:val="en-US" w:eastAsia="es-ES"/>
        </w:rPr>
      </w:pPr>
      <w:r>
        <w:rPr>
          <w:lang w:val="en-US" w:eastAsia="es-ES"/>
        </w:rPr>
        <w:t xml:space="preserve">            application/json:</w:t>
      </w:r>
    </w:p>
    <w:p w14:paraId="213FEF48" w14:textId="77777777" w:rsidR="005C3669" w:rsidRDefault="005C3669" w:rsidP="005C3669">
      <w:pPr>
        <w:pStyle w:val="PL"/>
        <w:rPr>
          <w:lang w:val="en-US" w:eastAsia="es-ES"/>
        </w:rPr>
      </w:pPr>
      <w:r>
        <w:rPr>
          <w:lang w:val="en-US" w:eastAsia="es-ES"/>
        </w:rPr>
        <w:t xml:space="preserve">              schema:</w:t>
      </w:r>
    </w:p>
    <w:p w14:paraId="2CCB6B75" w14:textId="77777777" w:rsidR="005C3669" w:rsidRDefault="005C3669" w:rsidP="005C3669">
      <w:pPr>
        <w:pStyle w:val="PL"/>
        <w:rPr>
          <w:lang w:val="en-US" w:eastAsia="es-ES"/>
        </w:rPr>
      </w:pPr>
      <w:r>
        <w:rPr>
          <w:lang w:val="en-US" w:eastAsia="es-ES"/>
        </w:rPr>
        <w:t xml:space="preserve">                $ref: '#/components/schemas/MulticastSubscription'</w:t>
      </w:r>
    </w:p>
    <w:p w14:paraId="12E63A3A" w14:textId="77777777" w:rsidR="005C3669" w:rsidRDefault="005C3669" w:rsidP="005C3669">
      <w:pPr>
        <w:pStyle w:val="PL"/>
        <w:rPr>
          <w:noProof w:val="0"/>
        </w:rPr>
      </w:pPr>
      <w:r>
        <w:rPr>
          <w:noProof w:val="0"/>
        </w:rPr>
        <w:t xml:space="preserve">          headers:</w:t>
      </w:r>
    </w:p>
    <w:p w14:paraId="25548AEE" w14:textId="77777777" w:rsidR="005C3669" w:rsidRDefault="005C3669" w:rsidP="005C3669">
      <w:pPr>
        <w:pStyle w:val="PL"/>
        <w:rPr>
          <w:noProof w:val="0"/>
        </w:rPr>
      </w:pPr>
      <w:r>
        <w:rPr>
          <w:noProof w:val="0"/>
        </w:rPr>
        <w:t xml:space="preserve">            Location:</w:t>
      </w:r>
    </w:p>
    <w:p w14:paraId="3762875B" w14:textId="77777777" w:rsidR="005C3669" w:rsidRDefault="005C3669" w:rsidP="005C3669">
      <w:pPr>
        <w:pStyle w:val="PL"/>
        <w:rPr>
          <w:noProof w:val="0"/>
        </w:rPr>
      </w:pPr>
      <w:r>
        <w:rPr>
          <w:noProof w:val="0"/>
        </w:rPr>
        <w:t xml:space="preserve">              description: '</w:t>
      </w:r>
      <w:r>
        <w:t>Contains the URI of the created individual multicast subscription resource</w:t>
      </w:r>
      <w:r>
        <w:rPr>
          <w:noProof w:val="0"/>
        </w:rPr>
        <w:t>'</w:t>
      </w:r>
    </w:p>
    <w:p w14:paraId="59EF7F0E" w14:textId="77777777" w:rsidR="005C3669" w:rsidRDefault="005C3669" w:rsidP="005C3669">
      <w:pPr>
        <w:pStyle w:val="PL"/>
        <w:rPr>
          <w:noProof w:val="0"/>
        </w:rPr>
      </w:pPr>
      <w:r>
        <w:rPr>
          <w:noProof w:val="0"/>
        </w:rPr>
        <w:t xml:space="preserve">              required: true</w:t>
      </w:r>
    </w:p>
    <w:p w14:paraId="53EA237C" w14:textId="77777777" w:rsidR="005C3669" w:rsidRDefault="005C3669" w:rsidP="005C3669">
      <w:pPr>
        <w:pStyle w:val="PL"/>
        <w:rPr>
          <w:noProof w:val="0"/>
        </w:rPr>
      </w:pPr>
      <w:r>
        <w:rPr>
          <w:noProof w:val="0"/>
        </w:rPr>
        <w:t xml:space="preserve">              schema:</w:t>
      </w:r>
    </w:p>
    <w:p w14:paraId="58603F5C" w14:textId="77777777" w:rsidR="005C3669" w:rsidRDefault="005C3669" w:rsidP="005C3669">
      <w:pPr>
        <w:pStyle w:val="PL"/>
        <w:rPr>
          <w:noProof w:val="0"/>
        </w:rPr>
      </w:pPr>
      <w:r>
        <w:rPr>
          <w:noProof w:val="0"/>
        </w:rPr>
        <w:t xml:space="preserve">                type: string</w:t>
      </w:r>
    </w:p>
    <w:p w14:paraId="7F6B9B2A" w14:textId="77777777" w:rsidR="005C3669" w:rsidRDefault="005C3669" w:rsidP="005C3669">
      <w:pPr>
        <w:pStyle w:val="PL"/>
        <w:rPr>
          <w:lang w:val="en-US" w:eastAsia="es-ES"/>
        </w:rPr>
      </w:pPr>
      <w:r>
        <w:rPr>
          <w:lang w:val="en-US" w:eastAsia="es-ES"/>
        </w:rPr>
        <w:t xml:space="preserve">        '400':</w:t>
      </w:r>
    </w:p>
    <w:p w14:paraId="5E2C85EE" w14:textId="77777777" w:rsidR="005C3669" w:rsidRDefault="005C3669" w:rsidP="005C3669">
      <w:pPr>
        <w:pStyle w:val="PL"/>
        <w:rPr>
          <w:lang w:val="en-US" w:eastAsia="es-ES"/>
        </w:rPr>
      </w:pPr>
      <w:r>
        <w:rPr>
          <w:lang w:val="en-US" w:eastAsia="es-ES"/>
        </w:rPr>
        <w:t xml:space="preserve">          $ref: 'TS29122_CommonData.yaml#/components/responses/400'</w:t>
      </w:r>
    </w:p>
    <w:p w14:paraId="6D1AD60C" w14:textId="77777777" w:rsidR="005C3669" w:rsidRDefault="005C3669" w:rsidP="005C3669">
      <w:pPr>
        <w:pStyle w:val="PL"/>
        <w:rPr>
          <w:lang w:val="en-US" w:eastAsia="es-ES"/>
        </w:rPr>
      </w:pPr>
      <w:r>
        <w:rPr>
          <w:lang w:val="en-US" w:eastAsia="es-ES"/>
        </w:rPr>
        <w:t xml:space="preserve">        '401':</w:t>
      </w:r>
    </w:p>
    <w:p w14:paraId="39927B5A" w14:textId="77777777" w:rsidR="005C3669" w:rsidRDefault="005C3669" w:rsidP="005C3669">
      <w:pPr>
        <w:pStyle w:val="PL"/>
        <w:rPr>
          <w:lang w:val="en-US" w:eastAsia="es-ES"/>
        </w:rPr>
      </w:pPr>
      <w:r>
        <w:rPr>
          <w:lang w:val="en-US" w:eastAsia="es-ES"/>
        </w:rPr>
        <w:t xml:space="preserve">          $ref: 'TS29122_CommonData.yaml#/components/responses/401'</w:t>
      </w:r>
    </w:p>
    <w:p w14:paraId="4393023D" w14:textId="77777777" w:rsidR="005C3669" w:rsidRDefault="005C3669" w:rsidP="005C3669">
      <w:pPr>
        <w:pStyle w:val="PL"/>
        <w:rPr>
          <w:lang w:val="en-US" w:eastAsia="es-ES"/>
        </w:rPr>
      </w:pPr>
      <w:r>
        <w:rPr>
          <w:lang w:val="en-US" w:eastAsia="es-ES"/>
        </w:rPr>
        <w:t xml:space="preserve">        '403':</w:t>
      </w:r>
    </w:p>
    <w:p w14:paraId="79C9B021" w14:textId="77777777" w:rsidR="005C3669" w:rsidRDefault="005C3669" w:rsidP="005C3669">
      <w:pPr>
        <w:pStyle w:val="PL"/>
        <w:rPr>
          <w:lang w:val="en-US" w:eastAsia="es-ES"/>
        </w:rPr>
      </w:pPr>
      <w:r>
        <w:rPr>
          <w:lang w:val="en-US" w:eastAsia="es-ES"/>
        </w:rPr>
        <w:t xml:space="preserve">          $ref: 'TS29122_CommonData.yaml#/components/responses/403'</w:t>
      </w:r>
    </w:p>
    <w:p w14:paraId="4976D740" w14:textId="77777777" w:rsidR="005C3669" w:rsidRDefault="005C3669" w:rsidP="005C3669">
      <w:pPr>
        <w:pStyle w:val="PL"/>
        <w:rPr>
          <w:lang w:val="en-US" w:eastAsia="es-ES"/>
        </w:rPr>
      </w:pPr>
      <w:r>
        <w:rPr>
          <w:lang w:val="en-US" w:eastAsia="es-ES"/>
        </w:rPr>
        <w:t xml:space="preserve">        '404':</w:t>
      </w:r>
    </w:p>
    <w:p w14:paraId="6F2C966D" w14:textId="77777777" w:rsidR="005C3669" w:rsidRDefault="005C3669" w:rsidP="005C3669">
      <w:pPr>
        <w:pStyle w:val="PL"/>
        <w:rPr>
          <w:lang w:val="en-US" w:eastAsia="es-ES"/>
        </w:rPr>
      </w:pPr>
      <w:r>
        <w:rPr>
          <w:lang w:val="en-US" w:eastAsia="es-ES"/>
        </w:rPr>
        <w:t xml:space="preserve">          $ref: 'TS29122_CommonData.yaml#/components/responses/404'</w:t>
      </w:r>
    </w:p>
    <w:p w14:paraId="1C93CE2F" w14:textId="77777777" w:rsidR="005C3669" w:rsidRDefault="005C3669" w:rsidP="005C3669">
      <w:pPr>
        <w:pStyle w:val="PL"/>
        <w:rPr>
          <w:lang w:val="en-US" w:eastAsia="es-ES"/>
        </w:rPr>
      </w:pPr>
      <w:r>
        <w:rPr>
          <w:lang w:val="en-US" w:eastAsia="es-ES"/>
        </w:rPr>
        <w:t xml:space="preserve">        '411':</w:t>
      </w:r>
    </w:p>
    <w:p w14:paraId="6D599AD7" w14:textId="77777777" w:rsidR="005C3669" w:rsidRDefault="005C3669" w:rsidP="005C3669">
      <w:pPr>
        <w:pStyle w:val="PL"/>
        <w:rPr>
          <w:lang w:val="en-US" w:eastAsia="es-ES"/>
        </w:rPr>
      </w:pPr>
      <w:r>
        <w:rPr>
          <w:lang w:val="en-US" w:eastAsia="es-ES"/>
        </w:rPr>
        <w:t xml:space="preserve">          $ref: 'TS29122_CommonData.yaml#/components/responses/411'</w:t>
      </w:r>
    </w:p>
    <w:p w14:paraId="21962C09" w14:textId="77777777" w:rsidR="005C3669" w:rsidRDefault="005C3669" w:rsidP="005C3669">
      <w:pPr>
        <w:pStyle w:val="PL"/>
        <w:rPr>
          <w:lang w:val="en-US" w:eastAsia="es-ES"/>
        </w:rPr>
      </w:pPr>
      <w:r>
        <w:rPr>
          <w:lang w:val="en-US" w:eastAsia="es-ES"/>
        </w:rPr>
        <w:t xml:space="preserve">        '413':</w:t>
      </w:r>
    </w:p>
    <w:p w14:paraId="1924078D" w14:textId="77777777" w:rsidR="005C3669" w:rsidRDefault="005C3669" w:rsidP="005C3669">
      <w:pPr>
        <w:pStyle w:val="PL"/>
        <w:rPr>
          <w:lang w:val="en-US" w:eastAsia="es-ES"/>
        </w:rPr>
      </w:pPr>
      <w:r>
        <w:rPr>
          <w:lang w:val="en-US" w:eastAsia="es-ES"/>
        </w:rPr>
        <w:t xml:space="preserve">          $ref: 'TS29122_CommonData.yaml#/components/responses/413'</w:t>
      </w:r>
    </w:p>
    <w:p w14:paraId="16425B21" w14:textId="77777777" w:rsidR="005C3669" w:rsidRDefault="005C3669" w:rsidP="005C3669">
      <w:pPr>
        <w:pStyle w:val="PL"/>
        <w:rPr>
          <w:lang w:val="en-US" w:eastAsia="es-ES"/>
        </w:rPr>
      </w:pPr>
      <w:r>
        <w:rPr>
          <w:lang w:val="en-US" w:eastAsia="es-ES"/>
        </w:rPr>
        <w:t xml:space="preserve">        '415':</w:t>
      </w:r>
    </w:p>
    <w:p w14:paraId="0AAECF97" w14:textId="77777777" w:rsidR="005C3669" w:rsidRDefault="005C3669" w:rsidP="005C3669">
      <w:pPr>
        <w:pStyle w:val="PL"/>
        <w:rPr>
          <w:lang w:val="en-US" w:eastAsia="es-ES"/>
        </w:rPr>
      </w:pPr>
      <w:r>
        <w:rPr>
          <w:lang w:val="en-US" w:eastAsia="es-ES"/>
        </w:rPr>
        <w:t xml:space="preserve">          $ref: 'TS29122_CommonData.yaml#/components/responses/415'</w:t>
      </w:r>
    </w:p>
    <w:p w14:paraId="6F5E9C15" w14:textId="77777777" w:rsidR="005C3669" w:rsidRDefault="005C3669" w:rsidP="005C3669">
      <w:pPr>
        <w:pStyle w:val="PL"/>
        <w:rPr>
          <w:lang w:val="en-US" w:eastAsia="es-ES"/>
        </w:rPr>
      </w:pPr>
      <w:r>
        <w:rPr>
          <w:lang w:val="en-US" w:eastAsia="es-ES"/>
        </w:rPr>
        <w:t xml:space="preserve">        '429':</w:t>
      </w:r>
    </w:p>
    <w:p w14:paraId="1B96D5BB" w14:textId="77777777" w:rsidR="005C3669" w:rsidRDefault="005C3669" w:rsidP="005C3669">
      <w:pPr>
        <w:pStyle w:val="PL"/>
        <w:rPr>
          <w:lang w:val="en-US" w:eastAsia="es-ES"/>
        </w:rPr>
      </w:pPr>
      <w:r>
        <w:rPr>
          <w:lang w:val="en-US" w:eastAsia="es-ES"/>
        </w:rPr>
        <w:t xml:space="preserve">          $ref: 'TS29122_CommonData.yaml#/components/responses/429'</w:t>
      </w:r>
    </w:p>
    <w:p w14:paraId="04922368" w14:textId="77777777" w:rsidR="005C3669" w:rsidRDefault="005C3669" w:rsidP="005C3669">
      <w:pPr>
        <w:pStyle w:val="PL"/>
        <w:rPr>
          <w:lang w:val="en-US" w:eastAsia="es-ES"/>
        </w:rPr>
      </w:pPr>
      <w:r>
        <w:rPr>
          <w:lang w:val="en-US" w:eastAsia="es-ES"/>
        </w:rPr>
        <w:t xml:space="preserve">        '500':</w:t>
      </w:r>
    </w:p>
    <w:p w14:paraId="7564F04B" w14:textId="77777777" w:rsidR="005C3669" w:rsidRDefault="005C3669" w:rsidP="005C3669">
      <w:pPr>
        <w:pStyle w:val="PL"/>
        <w:rPr>
          <w:lang w:val="en-US" w:eastAsia="es-ES"/>
        </w:rPr>
      </w:pPr>
      <w:r>
        <w:rPr>
          <w:lang w:val="en-US" w:eastAsia="es-ES"/>
        </w:rPr>
        <w:t xml:space="preserve">          $ref: 'TS29122_CommonData.yaml#/components/responses/500'</w:t>
      </w:r>
    </w:p>
    <w:p w14:paraId="3C637132" w14:textId="77777777" w:rsidR="005C3669" w:rsidRDefault="005C3669" w:rsidP="005C3669">
      <w:pPr>
        <w:pStyle w:val="PL"/>
        <w:rPr>
          <w:lang w:val="en-US" w:eastAsia="es-ES"/>
        </w:rPr>
      </w:pPr>
      <w:r>
        <w:rPr>
          <w:lang w:val="en-US" w:eastAsia="es-ES"/>
        </w:rPr>
        <w:t xml:space="preserve">        '503':</w:t>
      </w:r>
    </w:p>
    <w:p w14:paraId="4DFA600F" w14:textId="77777777" w:rsidR="005C3669" w:rsidRDefault="005C3669" w:rsidP="005C3669">
      <w:pPr>
        <w:pStyle w:val="PL"/>
        <w:rPr>
          <w:lang w:val="en-US" w:eastAsia="es-ES"/>
        </w:rPr>
      </w:pPr>
      <w:r>
        <w:rPr>
          <w:lang w:val="en-US" w:eastAsia="es-ES"/>
        </w:rPr>
        <w:t xml:space="preserve">          $ref: 'TS29122_CommonData.yaml#/components/responses/503'</w:t>
      </w:r>
    </w:p>
    <w:p w14:paraId="1943F193" w14:textId="77777777" w:rsidR="005C3669" w:rsidRDefault="005C3669" w:rsidP="005C3669">
      <w:pPr>
        <w:pStyle w:val="PL"/>
        <w:rPr>
          <w:lang w:val="en-US" w:eastAsia="es-ES"/>
        </w:rPr>
      </w:pPr>
      <w:r>
        <w:rPr>
          <w:lang w:val="en-US" w:eastAsia="es-ES"/>
        </w:rPr>
        <w:t xml:space="preserve">        default:</w:t>
      </w:r>
    </w:p>
    <w:p w14:paraId="5E974AE0" w14:textId="77777777" w:rsidR="005C3669" w:rsidRDefault="005C3669" w:rsidP="005C3669">
      <w:pPr>
        <w:pStyle w:val="PL"/>
        <w:rPr>
          <w:lang w:val="en-US" w:eastAsia="es-ES"/>
        </w:rPr>
      </w:pPr>
      <w:r>
        <w:rPr>
          <w:lang w:val="en-US" w:eastAsia="es-ES"/>
        </w:rPr>
        <w:t xml:space="preserve">          $ref: 'TS29122_CommonData.yaml#/components/responses/default'</w:t>
      </w:r>
    </w:p>
    <w:p w14:paraId="6D204F3C" w14:textId="77777777" w:rsidR="005C3669" w:rsidRDefault="005C3669" w:rsidP="005C3669">
      <w:pPr>
        <w:pStyle w:val="PL"/>
        <w:rPr>
          <w:lang w:val="en-US" w:eastAsia="es-ES"/>
        </w:rPr>
      </w:pPr>
      <w:r>
        <w:rPr>
          <w:lang w:val="en-US" w:eastAsia="es-ES"/>
        </w:rPr>
        <w:t xml:space="preserve">      callbacks:</w:t>
      </w:r>
    </w:p>
    <w:p w14:paraId="0B8CA52A" w14:textId="77777777" w:rsidR="005C3669" w:rsidRDefault="005C3669" w:rsidP="005C3669">
      <w:pPr>
        <w:pStyle w:val="PL"/>
        <w:rPr>
          <w:lang w:val="en-US" w:eastAsia="es-ES"/>
        </w:rPr>
      </w:pPr>
      <w:r>
        <w:rPr>
          <w:lang w:val="en-US" w:eastAsia="es-ES"/>
        </w:rPr>
        <w:t xml:space="preserve">        UserPlaneNotification:</w:t>
      </w:r>
    </w:p>
    <w:p w14:paraId="2DA8F32F" w14:textId="77777777" w:rsidR="005C3669" w:rsidRDefault="005C3669" w:rsidP="005C3669">
      <w:pPr>
        <w:pStyle w:val="PL"/>
        <w:rPr>
          <w:lang w:val="en-US" w:eastAsia="es-ES"/>
        </w:rPr>
      </w:pPr>
      <w:r>
        <w:rPr>
          <w:lang w:val="en-US" w:eastAsia="es-ES"/>
        </w:rPr>
        <w:t xml:space="preserve">          '{$request.body#/notifUri}': </w:t>
      </w:r>
    </w:p>
    <w:p w14:paraId="45860B05" w14:textId="77777777" w:rsidR="005C3669" w:rsidRDefault="005C3669" w:rsidP="005C3669">
      <w:pPr>
        <w:pStyle w:val="PL"/>
        <w:rPr>
          <w:lang w:val="en-US" w:eastAsia="es-ES"/>
        </w:rPr>
      </w:pPr>
      <w:r>
        <w:rPr>
          <w:lang w:val="en-US" w:eastAsia="es-ES"/>
        </w:rPr>
        <w:t xml:space="preserve">            post:</w:t>
      </w:r>
    </w:p>
    <w:p w14:paraId="42619A74" w14:textId="77777777" w:rsidR="005C3669" w:rsidRDefault="005C3669" w:rsidP="005C3669">
      <w:pPr>
        <w:pStyle w:val="PL"/>
        <w:rPr>
          <w:lang w:val="en-US" w:eastAsia="es-ES"/>
        </w:rPr>
      </w:pPr>
      <w:r>
        <w:rPr>
          <w:lang w:val="en-US" w:eastAsia="es-ES"/>
        </w:rPr>
        <w:t xml:space="preserve">              requestBody:</w:t>
      </w:r>
    </w:p>
    <w:p w14:paraId="356F339A" w14:textId="77777777" w:rsidR="005C3669" w:rsidRDefault="005C3669" w:rsidP="005C3669">
      <w:pPr>
        <w:pStyle w:val="PL"/>
        <w:rPr>
          <w:lang w:val="en-US" w:eastAsia="es-ES"/>
        </w:rPr>
      </w:pPr>
      <w:r>
        <w:rPr>
          <w:lang w:val="en-US" w:eastAsia="es-ES"/>
        </w:rPr>
        <w:t xml:space="preserve">                required: true</w:t>
      </w:r>
    </w:p>
    <w:p w14:paraId="061B5E29" w14:textId="77777777" w:rsidR="005C3669" w:rsidRDefault="005C3669" w:rsidP="005C3669">
      <w:pPr>
        <w:pStyle w:val="PL"/>
        <w:rPr>
          <w:lang w:val="en-US" w:eastAsia="es-ES"/>
        </w:rPr>
      </w:pPr>
      <w:r>
        <w:rPr>
          <w:lang w:val="en-US" w:eastAsia="es-ES"/>
        </w:rPr>
        <w:t xml:space="preserve">                content:</w:t>
      </w:r>
    </w:p>
    <w:p w14:paraId="62F7FBBF" w14:textId="77777777" w:rsidR="005C3669" w:rsidRDefault="005C3669" w:rsidP="005C3669">
      <w:pPr>
        <w:pStyle w:val="PL"/>
        <w:rPr>
          <w:lang w:val="en-US" w:eastAsia="es-ES"/>
        </w:rPr>
      </w:pPr>
      <w:r>
        <w:rPr>
          <w:lang w:val="en-US" w:eastAsia="es-ES"/>
        </w:rPr>
        <w:t xml:space="preserve">                  application/json:</w:t>
      </w:r>
    </w:p>
    <w:p w14:paraId="5E81B8B5" w14:textId="77777777" w:rsidR="005C3669" w:rsidRDefault="005C3669" w:rsidP="005C3669">
      <w:pPr>
        <w:pStyle w:val="PL"/>
        <w:rPr>
          <w:lang w:val="en-US" w:eastAsia="es-ES"/>
        </w:rPr>
      </w:pPr>
      <w:r>
        <w:rPr>
          <w:lang w:val="en-US" w:eastAsia="es-ES"/>
        </w:rPr>
        <w:t xml:space="preserve">                    schema:</w:t>
      </w:r>
    </w:p>
    <w:p w14:paraId="3197EE4B" w14:textId="77777777" w:rsidR="005C3669" w:rsidRDefault="005C3669" w:rsidP="005C3669">
      <w:pPr>
        <w:pStyle w:val="PL"/>
        <w:rPr>
          <w:lang w:val="en-US" w:eastAsia="es-ES"/>
        </w:rPr>
      </w:pPr>
      <w:r>
        <w:rPr>
          <w:lang w:val="en-US" w:eastAsia="es-ES"/>
        </w:rPr>
        <w:t xml:space="preserve">                      $ref: '#/components/schemas/UserPlaneNotification'</w:t>
      </w:r>
    </w:p>
    <w:p w14:paraId="2C9D745C" w14:textId="77777777" w:rsidR="005C3669" w:rsidRDefault="005C3669" w:rsidP="005C3669">
      <w:pPr>
        <w:pStyle w:val="PL"/>
        <w:rPr>
          <w:lang w:val="en-US" w:eastAsia="es-ES"/>
        </w:rPr>
      </w:pPr>
      <w:r>
        <w:rPr>
          <w:lang w:val="en-US" w:eastAsia="es-ES"/>
        </w:rPr>
        <w:t xml:space="preserve">              responses:</w:t>
      </w:r>
    </w:p>
    <w:p w14:paraId="2F85C158" w14:textId="77777777" w:rsidR="005C3669" w:rsidRDefault="005C3669" w:rsidP="005C3669">
      <w:pPr>
        <w:pStyle w:val="PL"/>
        <w:rPr>
          <w:lang w:val="en-US" w:eastAsia="es-ES"/>
        </w:rPr>
      </w:pPr>
      <w:r>
        <w:rPr>
          <w:lang w:val="en-US" w:eastAsia="es-ES"/>
        </w:rPr>
        <w:t xml:space="preserve">                '204':</w:t>
      </w:r>
    </w:p>
    <w:p w14:paraId="3957113B" w14:textId="77777777" w:rsidR="005C3669" w:rsidRDefault="005C3669" w:rsidP="005C3669">
      <w:pPr>
        <w:pStyle w:val="PL"/>
        <w:rPr>
          <w:lang w:val="en-US" w:eastAsia="es-ES"/>
        </w:rPr>
      </w:pPr>
      <w:r>
        <w:rPr>
          <w:lang w:val="en-US" w:eastAsia="es-ES"/>
        </w:rPr>
        <w:t xml:space="preserve">                  description: No Content, Notification was succesfull</w:t>
      </w:r>
    </w:p>
    <w:p w14:paraId="5C3CCA1E" w14:textId="77777777" w:rsidR="005C3669" w:rsidRDefault="005C3669" w:rsidP="005C3669">
      <w:pPr>
        <w:pStyle w:val="PL"/>
        <w:rPr>
          <w:lang w:val="en-US" w:eastAsia="es-ES"/>
        </w:rPr>
      </w:pPr>
      <w:r>
        <w:rPr>
          <w:lang w:val="en-US" w:eastAsia="es-ES"/>
        </w:rPr>
        <w:t xml:space="preserve">                '400':</w:t>
      </w:r>
    </w:p>
    <w:p w14:paraId="2322B7E4" w14:textId="77777777" w:rsidR="005C3669" w:rsidRDefault="005C3669" w:rsidP="005C3669">
      <w:pPr>
        <w:pStyle w:val="PL"/>
        <w:rPr>
          <w:lang w:val="en-US" w:eastAsia="es-ES"/>
        </w:rPr>
      </w:pPr>
      <w:r>
        <w:rPr>
          <w:lang w:val="en-US" w:eastAsia="es-ES"/>
        </w:rPr>
        <w:t xml:space="preserve">                  $ref: 'TS29122_CommonData.yaml#/components/responses/400'</w:t>
      </w:r>
    </w:p>
    <w:p w14:paraId="05F57B40" w14:textId="77777777" w:rsidR="005C3669" w:rsidRDefault="005C3669" w:rsidP="005C3669">
      <w:pPr>
        <w:pStyle w:val="PL"/>
        <w:rPr>
          <w:lang w:val="en-US" w:eastAsia="es-ES"/>
        </w:rPr>
      </w:pPr>
      <w:r>
        <w:rPr>
          <w:lang w:val="en-US" w:eastAsia="es-ES"/>
        </w:rPr>
        <w:t xml:space="preserve">                '401':</w:t>
      </w:r>
    </w:p>
    <w:p w14:paraId="3585FC6D" w14:textId="77777777" w:rsidR="005C3669" w:rsidRDefault="005C3669" w:rsidP="005C3669">
      <w:pPr>
        <w:pStyle w:val="PL"/>
        <w:rPr>
          <w:lang w:val="en-US" w:eastAsia="es-ES"/>
        </w:rPr>
      </w:pPr>
      <w:r>
        <w:rPr>
          <w:lang w:val="en-US" w:eastAsia="es-ES"/>
        </w:rPr>
        <w:t xml:space="preserve">                  $ref: 'TS29122_CommonData.yaml#/components/responses/401'</w:t>
      </w:r>
    </w:p>
    <w:p w14:paraId="7031A195" w14:textId="77777777" w:rsidR="005C3669" w:rsidRDefault="005C3669" w:rsidP="005C3669">
      <w:pPr>
        <w:pStyle w:val="PL"/>
        <w:rPr>
          <w:lang w:val="en-US" w:eastAsia="es-ES"/>
        </w:rPr>
      </w:pPr>
      <w:r>
        <w:rPr>
          <w:lang w:val="en-US" w:eastAsia="es-ES"/>
        </w:rPr>
        <w:t xml:space="preserve">                '403':</w:t>
      </w:r>
    </w:p>
    <w:p w14:paraId="3B10D5FA" w14:textId="77777777" w:rsidR="005C3669" w:rsidRDefault="005C3669" w:rsidP="005C3669">
      <w:pPr>
        <w:pStyle w:val="PL"/>
        <w:rPr>
          <w:lang w:val="en-US" w:eastAsia="es-ES"/>
        </w:rPr>
      </w:pPr>
      <w:r>
        <w:rPr>
          <w:lang w:val="en-US" w:eastAsia="es-ES"/>
        </w:rPr>
        <w:t xml:space="preserve">                  $ref: 'TS29122_CommonData.yaml#/components/responses/403'</w:t>
      </w:r>
    </w:p>
    <w:p w14:paraId="0FEDB39C" w14:textId="77777777" w:rsidR="005C3669" w:rsidRDefault="005C3669" w:rsidP="005C3669">
      <w:pPr>
        <w:pStyle w:val="PL"/>
        <w:rPr>
          <w:lang w:val="en-US" w:eastAsia="es-ES"/>
        </w:rPr>
      </w:pPr>
      <w:r>
        <w:rPr>
          <w:lang w:val="en-US" w:eastAsia="es-ES"/>
        </w:rPr>
        <w:t xml:space="preserve">                '404':</w:t>
      </w:r>
    </w:p>
    <w:p w14:paraId="2D102EB5" w14:textId="77777777" w:rsidR="005C3669" w:rsidRDefault="005C3669" w:rsidP="005C3669">
      <w:pPr>
        <w:pStyle w:val="PL"/>
        <w:rPr>
          <w:lang w:val="en-US" w:eastAsia="es-ES"/>
        </w:rPr>
      </w:pPr>
      <w:r>
        <w:rPr>
          <w:lang w:val="en-US" w:eastAsia="es-ES"/>
        </w:rPr>
        <w:t xml:space="preserve">                  $ref: 'TS29122_CommonData.yaml#/components/responses/404'</w:t>
      </w:r>
    </w:p>
    <w:p w14:paraId="60DC90B9" w14:textId="77777777" w:rsidR="005C3669" w:rsidRDefault="005C3669" w:rsidP="005C3669">
      <w:pPr>
        <w:pStyle w:val="PL"/>
        <w:rPr>
          <w:lang w:val="en-US" w:eastAsia="es-ES"/>
        </w:rPr>
      </w:pPr>
      <w:r>
        <w:rPr>
          <w:lang w:val="en-US" w:eastAsia="es-ES"/>
        </w:rPr>
        <w:t xml:space="preserve">                '411':</w:t>
      </w:r>
    </w:p>
    <w:p w14:paraId="08A8E12D" w14:textId="77777777" w:rsidR="005C3669" w:rsidRDefault="005C3669" w:rsidP="005C3669">
      <w:pPr>
        <w:pStyle w:val="PL"/>
        <w:rPr>
          <w:lang w:val="en-US" w:eastAsia="es-ES"/>
        </w:rPr>
      </w:pPr>
      <w:r>
        <w:rPr>
          <w:lang w:val="en-US" w:eastAsia="es-ES"/>
        </w:rPr>
        <w:t xml:space="preserve">                  $ref: 'TS29122_CommonData.yaml#/components/responses/411'</w:t>
      </w:r>
    </w:p>
    <w:p w14:paraId="51D33843" w14:textId="77777777" w:rsidR="005C3669" w:rsidRDefault="005C3669" w:rsidP="005C3669">
      <w:pPr>
        <w:pStyle w:val="PL"/>
        <w:rPr>
          <w:lang w:val="en-US" w:eastAsia="es-ES"/>
        </w:rPr>
      </w:pPr>
      <w:r>
        <w:rPr>
          <w:lang w:val="en-US" w:eastAsia="es-ES"/>
        </w:rPr>
        <w:t xml:space="preserve">                '413':</w:t>
      </w:r>
    </w:p>
    <w:p w14:paraId="2F225608" w14:textId="77777777" w:rsidR="005C3669" w:rsidRDefault="005C3669" w:rsidP="005C3669">
      <w:pPr>
        <w:pStyle w:val="PL"/>
        <w:rPr>
          <w:lang w:val="en-US" w:eastAsia="es-ES"/>
        </w:rPr>
      </w:pPr>
      <w:r>
        <w:rPr>
          <w:lang w:val="en-US" w:eastAsia="es-ES"/>
        </w:rPr>
        <w:t xml:space="preserve">                  $ref: 'TS29122_CommonData.yaml#/components/responses/413'</w:t>
      </w:r>
    </w:p>
    <w:p w14:paraId="534B35C4" w14:textId="77777777" w:rsidR="005C3669" w:rsidRDefault="005C3669" w:rsidP="005C3669">
      <w:pPr>
        <w:pStyle w:val="PL"/>
        <w:rPr>
          <w:lang w:val="en-US" w:eastAsia="es-ES"/>
        </w:rPr>
      </w:pPr>
      <w:r>
        <w:rPr>
          <w:lang w:val="en-US" w:eastAsia="es-ES"/>
        </w:rPr>
        <w:t xml:space="preserve">                '415':</w:t>
      </w:r>
    </w:p>
    <w:p w14:paraId="075A7746" w14:textId="77777777" w:rsidR="005C3669" w:rsidRDefault="005C3669" w:rsidP="005C3669">
      <w:pPr>
        <w:pStyle w:val="PL"/>
        <w:rPr>
          <w:lang w:val="en-US" w:eastAsia="es-ES"/>
        </w:rPr>
      </w:pPr>
      <w:r>
        <w:rPr>
          <w:lang w:val="en-US" w:eastAsia="es-ES"/>
        </w:rPr>
        <w:t xml:space="preserve">                  $ref: 'TS29122_CommonData.yaml#/components/responses/415'</w:t>
      </w:r>
    </w:p>
    <w:p w14:paraId="349E6E74" w14:textId="77777777" w:rsidR="005C3669" w:rsidRDefault="005C3669" w:rsidP="005C3669">
      <w:pPr>
        <w:pStyle w:val="PL"/>
        <w:rPr>
          <w:lang w:val="en-US" w:eastAsia="es-ES"/>
        </w:rPr>
      </w:pPr>
      <w:r>
        <w:rPr>
          <w:lang w:val="en-US" w:eastAsia="es-ES"/>
        </w:rPr>
        <w:t xml:space="preserve">                '429':</w:t>
      </w:r>
    </w:p>
    <w:p w14:paraId="3D00308E" w14:textId="77777777" w:rsidR="005C3669" w:rsidRDefault="005C3669" w:rsidP="005C3669">
      <w:pPr>
        <w:pStyle w:val="PL"/>
        <w:rPr>
          <w:lang w:val="en-US" w:eastAsia="es-ES"/>
        </w:rPr>
      </w:pPr>
      <w:r>
        <w:rPr>
          <w:lang w:val="en-US" w:eastAsia="es-ES"/>
        </w:rPr>
        <w:t xml:space="preserve">                  $ref: 'TS29122_CommonData.yaml#/components/responses/429'</w:t>
      </w:r>
    </w:p>
    <w:p w14:paraId="4B539E50" w14:textId="77777777" w:rsidR="005C3669" w:rsidRDefault="005C3669" w:rsidP="005C3669">
      <w:pPr>
        <w:pStyle w:val="PL"/>
        <w:rPr>
          <w:lang w:val="en-US" w:eastAsia="es-ES"/>
        </w:rPr>
      </w:pPr>
      <w:r>
        <w:rPr>
          <w:lang w:val="en-US" w:eastAsia="es-ES"/>
        </w:rPr>
        <w:t xml:space="preserve">                '500':</w:t>
      </w:r>
    </w:p>
    <w:p w14:paraId="61ED3E06" w14:textId="77777777" w:rsidR="005C3669" w:rsidRDefault="005C3669" w:rsidP="005C3669">
      <w:pPr>
        <w:pStyle w:val="PL"/>
        <w:rPr>
          <w:lang w:val="en-US" w:eastAsia="es-ES"/>
        </w:rPr>
      </w:pPr>
      <w:r>
        <w:rPr>
          <w:lang w:val="en-US" w:eastAsia="es-ES"/>
        </w:rPr>
        <w:lastRenderedPageBreak/>
        <w:t xml:space="preserve">                  $ref: 'TS29122_CommonData.yaml#/components/responses/500'</w:t>
      </w:r>
    </w:p>
    <w:p w14:paraId="657159A6" w14:textId="77777777" w:rsidR="005C3669" w:rsidRDefault="005C3669" w:rsidP="005C3669">
      <w:pPr>
        <w:pStyle w:val="PL"/>
        <w:rPr>
          <w:lang w:val="en-US" w:eastAsia="es-ES"/>
        </w:rPr>
      </w:pPr>
      <w:r>
        <w:rPr>
          <w:lang w:val="en-US" w:eastAsia="es-ES"/>
        </w:rPr>
        <w:t xml:space="preserve">                '503':</w:t>
      </w:r>
    </w:p>
    <w:p w14:paraId="48891D9B" w14:textId="77777777" w:rsidR="005C3669" w:rsidRDefault="005C3669" w:rsidP="005C3669">
      <w:pPr>
        <w:pStyle w:val="PL"/>
        <w:rPr>
          <w:lang w:val="en-US" w:eastAsia="es-ES"/>
        </w:rPr>
      </w:pPr>
      <w:r>
        <w:rPr>
          <w:lang w:val="en-US" w:eastAsia="es-ES"/>
        </w:rPr>
        <w:t xml:space="preserve">                  $ref: 'TS29122_CommonData.yaml#/components/responses/503'</w:t>
      </w:r>
    </w:p>
    <w:p w14:paraId="4F419727" w14:textId="77777777" w:rsidR="005C3669" w:rsidRDefault="005C3669" w:rsidP="005C3669">
      <w:pPr>
        <w:pStyle w:val="PL"/>
        <w:rPr>
          <w:lang w:val="en-US" w:eastAsia="es-ES"/>
        </w:rPr>
      </w:pPr>
      <w:r>
        <w:rPr>
          <w:lang w:val="en-US" w:eastAsia="es-ES"/>
        </w:rPr>
        <w:t xml:space="preserve">                default:</w:t>
      </w:r>
    </w:p>
    <w:p w14:paraId="225096D3" w14:textId="77777777" w:rsidR="005C3669" w:rsidRDefault="005C3669" w:rsidP="005C3669">
      <w:pPr>
        <w:pStyle w:val="PL"/>
        <w:rPr>
          <w:lang w:val="en-US" w:eastAsia="es-ES"/>
        </w:rPr>
      </w:pPr>
      <w:r>
        <w:rPr>
          <w:lang w:val="en-US" w:eastAsia="es-ES"/>
        </w:rPr>
        <w:t xml:space="preserve">                  $ref: 'TS29571_CommonData.yaml#/components/responses/default'</w:t>
      </w:r>
    </w:p>
    <w:p w14:paraId="08B6E676" w14:textId="77777777" w:rsidR="005C3669" w:rsidRDefault="005C3669" w:rsidP="005C3669">
      <w:pPr>
        <w:pStyle w:val="PL"/>
        <w:rPr>
          <w:lang w:val="en-US" w:eastAsia="es-ES"/>
        </w:rPr>
      </w:pPr>
      <w:r>
        <w:rPr>
          <w:lang w:val="en-US" w:eastAsia="es-ES"/>
        </w:rPr>
        <w:t xml:space="preserve">  /multicast-subscriptions/{multiSubId}:</w:t>
      </w:r>
    </w:p>
    <w:p w14:paraId="6BB3ED1E" w14:textId="77777777" w:rsidR="005C3669" w:rsidRDefault="005C3669" w:rsidP="005C3669">
      <w:pPr>
        <w:pStyle w:val="PL"/>
        <w:rPr>
          <w:lang w:val="en-US" w:eastAsia="es-ES"/>
        </w:rPr>
      </w:pPr>
      <w:r>
        <w:rPr>
          <w:lang w:val="en-US" w:eastAsia="es-ES"/>
        </w:rPr>
        <w:t xml:space="preserve">    get:</w:t>
      </w:r>
    </w:p>
    <w:p w14:paraId="709C9733" w14:textId="77777777" w:rsidR="005C3669" w:rsidRDefault="005C3669" w:rsidP="005C3669">
      <w:pPr>
        <w:pStyle w:val="PL"/>
        <w:rPr>
          <w:rFonts w:cs="Courier New"/>
          <w:szCs w:val="16"/>
          <w:lang w:val="en-US"/>
        </w:rPr>
      </w:pPr>
      <w:r>
        <w:rPr>
          <w:rFonts w:cs="Courier New"/>
          <w:szCs w:val="16"/>
          <w:lang w:val="en-US"/>
        </w:rPr>
        <w:t xml:space="preserve">      summary: "Reads an existing Individual Multicast Subscription"</w:t>
      </w:r>
    </w:p>
    <w:p w14:paraId="426170BF" w14:textId="77777777" w:rsidR="005C3669" w:rsidRDefault="005C3669" w:rsidP="005C3669">
      <w:pPr>
        <w:pStyle w:val="PL"/>
        <w:rPr>
          <w:rFonts w:cs="Courier New"/>
          <w:szCs w:val="16"/>
          <w:lang w:val="en-US"/>
        </w:rPr>
      </w:pPr>
      <w:r>
        <w:rPr>
          <w:rFonts w:cs="Courier New"/>
          <w:szCs w:val="16"/>
          <w:lang w:val="en-US"/>
        </w:rPr>
        <w:t xml:space="preserve">      operationId: GetMulticastSubscription</w:t>
      </w:r>
    </w:p>
    <w:p w14:paraId="2F2F148C" w14:textId="77777777" w:rsidR="005C3669" w:rsidRDefault="005C3669" w:rsidP="005C3669">
      <w:pPr>
        <w:pStyle w:val="PL"/>
        <w:rPr>
          <w:rFonts w:cs="Courier New"/>
          <w:szCs w:val="16"/>
          <w:lang w:val="en-US"/>
        </w:rPr>
      </w:pPr>
      <w:r>
        <w:rPr>
          <w:rFonts w:cs="Courier New"/>
          <w:szCs w:val="16"/>
          <w:lang w:val="en-US"/>
        </w:rPr>
        <w:t xml:space="preserve">      tags:</w:t>
      </w:r>
    </w:p>
    <w:p w14:paraId="3C340B70" w14:textId="77777777" w:rsidR="005C3669" w:rsidRDefault="005C3669" w:rsidP="005C3669">
      <w:pPr>
        <w:pStyle w:val="PL"/>
        <w:rPr>
          <w:rFonts w:cs="Courier New"/>
          <w:szCs w:val="16"/>
          <w:lang w:val="en-US"/>
        </w:rPr>
      </w:pPr>
      <w:r>
        <w:rPr>
          <w:rFonts w:cs="Courier New"/>
          <w:szCs w:val="16"/>
          <w:lang w:val="en-US"/>
        </w:rPr>
        <w:t xml:space="preserve">        - Individual Multicast Subscription (Document)</w:t>
      </w:r>
    </w:p>
    <w:p w14:paraId="33A79397" w14:textId="77777777" w:rsidR="005C3669" w:rsidRDefault="005C3669" w:rsidP="005C3669">
      <w:pPr>
        <w:pStyle w:val="PL"/>
        <w:rPr>
          <w:lang w:val="en-US" w:eastAsia="es-ES"/>
        </w:rPr>
      </w:pPr>
      <w:r>
        <w:rPr>
          <w:lang w:val="en-US" w:eastAsia="es-ES"/>
        </w:rPr>
        <w:t xml:space="preserve">      parameters:</w:t>
      </w:r>
    </w:p>
    <w:p w14:paraId="3ED5E1C5" w14:textId="77777777" w:rsidR="005C3669" w:rsidRDefault="005C3669" w:rsidP="005C3669">
      <w:pPr>
        <w:pStyle w:val="PL"/>
        <w:rPr>
          <w:lang w:val="en-US" w:eastAsia="es-ES"/>
        </w:rPr>
      </w:pPr>
      <w:r>
        <w:rPr>
          <w:lang w:val="en-US" w:eastAsia="es-ES"/>
        </w:rPr>
        <w:t xml:space="preserve">        - name: multiSubId</w:t>
      </w:r>
    </w:p>
    <w:p w14:paraId="2E431B35" w14:textId="77777777" w:rsidR="005C3669" w:rsidRDefault="005C3669" w:rsidP="005C3669">
      <w:pPr>
        <w:pStyle w:val="PL"/>
        <w:rPr>
          <w:lang w:val="en-US" w:eastAsia="es-ES"/>
        </w:rPr>
      </w:pPr>
      <w:r>
        <w:rPr>
          <w:lang w:val="en-US" w:eastAsia="es-ES"/>
        </w:rPr>
        <w:t xml:space="preserve">          in: path</w:t>
      </w:r>
    </w:p>
    <w:p w14:paraId="5F779585" w14:textId="77777777" w:rsidR="005C3669" w:rsidRDefault="005C3669" w:rsidP="005C3669">
      <w:pPr>
        <w:pStyle w:val="PL"/>
        <w:rPr>
          <w:lang w:val="en-US" w:eastAsia="es-ES"/>
        </w:rPr>
      </w:pPr>
      <w:r>
        <w:rPr>
          <w:lang w:val="en-US" w:eastAsia="es-ES"/>
        </w:rPr>
        <w:t xml:space="preserve">          description: Multicast Subscription ID</w:t>
      </w:r>
    </w:p>
    <w:p w14:paraId="09B00448" w14:textId="77777777" w:rsidR="005C3669" w:rsidRDefault="005C3669" w:rsidP="005C3669">
      <w:pPr>
        <w:pStyle w:val="PL"/>
        <w:rPr>
          <w:lang w:val="en-US" w:eastAsia="es-ES"/>
        </w:rPr>
      </w:pPr>
      <w:r>
        <w:rPr>
          <w:lang w:val="en-US" w:eastAsia="es-ES"/>
        </w:rPr>
        <w:t xml:space="preserve">          required: true</w:t>
      </w:r>
    </w:p>
    <w:p w14:paraId="40A10663" w14:textId="77777777" w:rsidR="005C3669" w:rsidRDefault="005C3669" w:rsidP="005C3669">
      <w:pPr>
        <w:pStyle w:val="PL"/>
        <w:rPr>
          <w:lang w:val="en-US" w:eastAsia="es-ES"/>
        </w:rPr>
      </w:pPr>
      <w:r>
        <w:rPr>
          <w:lang w:val="en-US" w:eastAsia="es-ES"/>
        </w:rPr>
        <w:t xml:space="preserve">          schema:</w:t>
      </w:r>
    </w:p>
    <w:p w14:paraId="7C7EE1B2" w14:textId="77777777" w:rsidR="005C3669" w:rsidRDefault="005C3669" w:rsidP="005C3669">
      <w:pPr>
        <w:pStyle w:val="PL"/>
        <w:rPr>
          <w:lang w:val="en-US" w:eastAsia="es-ES"/>
        </w:rPr>
      </w:pPr>
      <w:r>
        <w:rPr>
          <w:lang w:val="en-US" w:eastAsia="es-ES"/>
        </w:rPr>
        <w:t xml:space="preserve">            type: string</w:t>
      </w:r>
    </w:p>
    <w:p w14:paraId="2AA572C9" w14:textId="77777777" w:rsidR="005C3669" w:rsidRDefault="005C3669" w:rsidP="005C3669">
      <w:pPr>
        <w:pStyle w:val="PL"/>
        <w:rPr>
          <w:lang w:val="en-US" w:eastAsia="es-ES"/>
        </w:rPr>
      </w:pPr>
      <w:r>
        <w:rPr>
          <w:lang w:val="en-US" w:eastAsia="es-ES"/>
        </w:rPr>
        <w:t xml:space="preserve">      responses:</w:t>
      </w:r>
    </w:p>
    <w:p w14:paraId="28314C15" w14:textId="77777777" w:rsidR="005C3669" w:rsidRDefault="005C3669" w:rsidP="005C3669">
      <w:pPr>
        <w:pStyle w:val="PL"/>
        <w:rPr>
          <w:lang w:val="en-US" w:eastAsia="es-ES"/>
        </w:rPr>
      </w:pPr>
      <w:r>
        <w:rPr>
          <w:lang w:val="en-US" w:eastAsia="es-ES"/>
        </w:rPr>
        <w:t xml:space="preserve">        '200':</w:t>
      </w:r>
    </w:p>
    <w:p w14:paraId="06408AEA" w14:textId="77777777" w:rsidR="005C3669" w:rsidRDefault="005C3669" w:rsidP="005C3669">
      <w:pPr>
        <w:pStyle w:val="PL"/>
        <w:rPr>
          <w:lang w:val="en-US" w:eastAsia="es-ES"/>
        </w:rPr>
      </w:pPr>
      <w:r>
        <w:rPr>
          <w:lang w:val="en-US" w:eastAsia="es-ES"/>
        </w:rPr>
        <w:t xml:space="preserve">          description: OK. Resource representation is returned</w:t>
      </w:r>
    </w:p>
    <w:p w14:paraId="751DD8D8" w14:textId="77777777" w:rsidR="005C3669" w:rsidRDefault="005C3669" w:rsidP="005C3669">
      <w:pPr>
        <w:pStyle w:val="PL"/>
        <w:rPr>
          <w:lang w:val="en-US" w:eastAsia="es-ES"/>
        </w:rPr>
      </w:pPr>
      <w:r>
        <w:rPr>
          <w:lang w:val="en-US" w:eastAsia="es-ES"/>
        </w:rPr>
        <w:t xml:space="preserve">          content:</w:t>
      </w:r>
    </w:p>
    <w:p w14:paraId="1514CC42" w14:textId="77777777" w:rsidR="005C3669" w:rsidRDefault="005C3669" w:rsidP="005C3669">
      <w:pPr>
        <w:pStyle w:val="PL"/>
        <w:rPr>
          <w:lang w:val="en-US" w:eastAsia="es-ES"/>
        </w:rPr>
      </w:pPr>
      <w:r>
        <w:rPr>
          <w:lang w:val="en-US" w:eastAsia="es-ES"/>
        </w:rPr>
        <w:t xml:space="preserve">            application/json:</w:t>
      </w:r>
    </w:p>
    <w:p w14:paraId="59ECC822" w14:textId="77777777" w:rsidR="005C3669" w:rsidRDefault="005C3669" w:rsidP="005C3669">
      <w:pPr>
        <w:pStyle w:val="PL"/>
        <w:rPr>
          <w:lang w:val="en-US" w:eastAsia="es-ES"/>
        </w:rPr>
      </w:pPr>
      <w:r>
        <w:rPr>
          <w:lang w:val="en-US" w:eastAsia="es-ES"/>
        </w:rPr>
        <w:t xml:space="preserve">              schema:</w:t>
      </w:r>
    </w:p>
    <w:p w14:paraId="6BC6971E" w14:textId="77777777" w:rsidR="005C3669" w:rsidRDefault="005C3669" w:rsidP="005C3669">
      <w:pPr>
        <w:pStyle w:val="PL"/>
        <w:rPr>
          <w:lang w:val="en-US" w:eastAsia="es-ES"/>
        </w:rPr>
      </w:pPr>
      <w:r>
        <w:rPr>
          <w:lang w:val="en-US" w:eastAsia="es-ES"/>
        </w:rPr>
        <w:t xml:space="preserve">                $ref: '#/components/schemas/MulticastSubscription'</w:t>
      </w:r>
    </w:p>
    <w:p w14:paraId="3CA040C7" w14:textId="77777777" w:rsidR="005C3669" w:rsidRDefault="005C3669" w:rsidP="005C3669">
      <w:pPr>
        <w:pStyle w:val="PL"/>
        <w:rPr>
          <w:lang w:val="en-US" w:eastAsia="es-ES"/>
        </w:rPr>
      </w:pPr>
      <w:r>
        <w:rPr>
          <w:lang w:val="en-US" w:eastAsia="es-ES"/>
        </w:rPr>
        <w:t xml:space="preserve">        '400':</w:t>
      </w:r>
    </w:p>
    <w:p w14:paraId="6AE1D4E7" w14:textId="77777777" w:rsidR="005C3669" w:rsidRDefault="005C3669" w:rsidP="005C3669">
      <w:pPr>
        <w:pStyle w:val="PL"/>
        <w:rPr>
          <w:lang w:val="en-US" w:eastAsia="es-ES"/>
        </w:rPr>
      </w:pPr>
      <w:r>
        <w:rPr>
          <w:lang w:val="en-US" w:eastAsia="es-ES"/>
        </w:rPr>
        <w:t xml:space="preserve">          $ref: 'TS29122_CommonData.yaml#/components/responses/400'</w:t>
      </w:r>
    </w:p>
    <w:p w14:paraId="74B18E1D" w14:textId="77777777" w:rsidR="005C3669" w:rsidRDefault="005C3669" w:rsidP="005C3669">
      <w:pPr>
        <w:pStyle w:val="PL"/>
        <w:rPr>
          <w:lang w:val="en-US" w:eastAsia="es-ES"/>
        </w:rPr>
      </w:pPr>
      <w:r>
        <w:rPr>
          <w:lang w:val="en-US" w:eastAsia="es-ES"/>
        </w:rPr>
        <w:t xml:space="preserve">        '401':</w:t>
      </w:r>
    </w:p>
    <w:p w14:paraId="5AA5D376" w14:textId="77777777" w:rsidR="005C3669" w:rsidRDefault="005C3669" w:rsidP="005C3669">
      <w:pPr>
        <w:pStyle w:val="PL"/>
        <w:rPr>
          <w:lang w:val="en-US" w:eastAsia="es-ES"/>
        </w:rPr>
      </w:pPr>
      <w:r>
        <w:rPr>
          <w:lang w:val="en-US" w:eastAsia="es-ES"/>
        </w:rPr>
        <w:t xml:space="preserve">          $ref: 'TS29122_CommonData.yaml#/components/responses/401'</w:t>
      </w:r>
    </w:p>
    <w:p w14:paraId="26AE497C" w14:textId="77777777" w:rsidR="005C3669" w:rsidRDefault="005C3669" w:rsidP="005C3669">
      <w:pPr>
        <w:pStyle w:val="PL"/>
        <w:rPr>
          <w:lang w:val="en-US" w:eastAsia="es-ES"/>
        </w:rPr>
      </w:pPr>
      <w:r>
        <w:rPr>
          <w:lang w:val="en-US" w:eastAsia="es-ES"/>
        </w:rPr>
        <w:t xml:space="preserve">        '403':</w:t>
      </w:r>
    </w:p>
    <w:p w14:paraId="0745D7F1" w14:textId="77777777" w:rsidR="005C3669" w:rsidRDefault="005C3669" w:rsidP="005C3669">
      <w:pPr>
        <w:pStyle w:val="PL"/>
        <w:rPr>
          <w:lang w:val="en-US" w:eastAsia="es-ES"/>
        </w:rPr>
      </w:pPr>
      <w:r>
        <w:rPr>
          <w:lang w:val="en-US" w:eastAsia="es-ES"/>
        </w:rPr>
        <w:t xml:space="preserve">          $ref: 'TS29122_CommonData.yaml#/components/responses/403'</w:t>
      </w:r>
    </w:p>
    <w:p w14:paraId="1D79ED61" w14:textId="77777777" w:rsidR="005C3669" w:rsidRDefault="005C3669" w:rsidP="005C3669">
      <w:pPr>
        <w:pStyle w:val="PL"/>
        <w:rPr>
          <w:lang w:val="en-US" w:eastAsia="es-ES"/>
        </w:rPr>
      </w:pPr>
      <w:r>
        <w:rPr>
          <w:lang w:val="en-US" w:eastAsia="es-ES"/>
        </w:rPr>
        <w:t xml:space="preserve">        '404':</w:t>
      </w:r>
    </w:p>
    <w:p w14:paraId="699457E2" w14:textId="77777777" w:rsidR="005C3669" w:rsidRDefault="005C3669" w:rsidP="005C3669">
      <w:pPr>
        <w:pStyle w:val="PL"/>
        <w:rPr>
          <w:lang w:val="en-US" w:eastAsia="es-ES"/>
        </w:rPr>
      </w:pPr>
      <w:r>
        <w:rPr>
          <w:lang w:val="en-US" w:eastAsia="es-ES"/>
        </w:rPr>
        <w:t xml:space="preserve">          $ref: 'TS29122_CommonData.yaml#/components/responses/404'</w:t>
      </w:r>
    </w:p>
    <w:p w14:paraId="7AFC7B66" w14:textId="77777777" w:rsidR="005C3669" w:rsidRDefault="005C3669" w:rsidP="005C3669">
      <w:pPr>
        <w:pStyle w:val="PL"/>
        <w:rPr>
          <w:lang w:val="en-US" w:eastAsia="es-ES"/>
        </w:rPr>
      </w:pPr>
      <w:r>
        <w:rPr>
          <w:lang w:val="en-US" w:eastAsia="es-ES"/>
        </w:rPr>
        <w:t xml:space="preserve">        '406':</w:t>
      </w:r>
    </w:p>
    <w:p w14:paraId="4316F363" w14:textId="77777777" w:rsidR="005C3669" w:rsidRDefault="005C3669" w:rsidP="005C3669">
      <w:pPr>
        <w:pStyle w:val="PL"/>
        <w:rPr>
          <w:lang w:val="en-US" w:eastAsia="es-ES"/>
        </w:rPr>
      </w:pPr>
      <w:r>
        <w:rPr>
          <w:lang w:val="en-US" w:eastAsia="es-ES"/>
        </w:rPr>
        <w:t xml:space="preserve">          $ref: 'TS29122_CommonData.yaml#/components/responses/406'</w:t>
      </w:r>
    </w:p>
    <w:p w14:paraId="6283F634" w14:textId="77777777" w:rsidR="005C3669" w:rsidRDefault="005C3669" w:rsidP="005C3669">
      <w:pPr>
        <w:pStyle w:val="PL"/>
        <w:rPr>
          <w:lang w:val="en-US" w:eastAsia="es-ES"/>
        </w:rPr>
      </w:pPr>
      <w:r>
        <w:rPr>
          <w:lang w:val="en-US" w:eastAsia="es-ES"/>
        </w:rPr>
        <w:t xml:space="preserve">        '429':</w:t>
      </w:r>
    </w:p>
    <w:p w14:paraId="7B890F8A" w14:textId="77777777" w:rsidR="005C3669" w:rsidRDefault="005C3669" w:rsidP="005C3669">
      <w:pPr>
        <w:pStyle w:val="PL"/>
        <w:rPr>
          <w:lang w:val="en-US" w:eastAsia="es-ES"/>
        </w:rPr>
      </w:pPr>
      <w:r>
        <w:rPr>
          <w:lang w:val="en-US" w:eastAsia="es-ES"/>
        </w:rPr>
        <w:t xml:space="preserve">          $ref: 'TS29122_CommonData.yaml#/components/responses/429'</w:t>
      </w:r>
    </w:p>
    <w:p w14:paraId="54261B7D" w14:textId="77777777" w:rsidR="005C3669" w:rsidRDefault="005C3669" w:rsidP="005C3669">
      <w:pPr>
        <w:pStyle w:val="PL"/>
        <w:rPr>
          <w:lang w:val="en-US" w:eastAsia="es-ES"/>
        </w:rPr>
      </w:pPr>
      <w:r>
        <w:rPr>
          <w:lang w:val="en-US" w:eastAsia="es-ES"/>
        </w:rPr>
        <w:t xml:space="preserve">        '500':</w:t>
      </w:r>
    </w:p>
    <w:p w14:paraId="54F97C13" w14:textId="77777777" w:rsidR="005C3669" w:rsidRDefault="005C3669" w:rsidP="005C3669">
      <w:pPr>
        <w:pStyle w:val="PL"/>
        <w:rPr>
          <w:lang w:val="en-US" w:eastAsia="es-ES"/>
        </w:rPr>
      </w:pPr>
      <w:r>
        <w:rPr>
          <w:lang w:val="en-US" w:eastAsia="es-ES"/>
        </w:rPr>
        <w:t xml:space="preserve">          $ref: 'TS29122_CommonData.yaml#/components/responses/500'</w:t>
      </w:r>
    </w:p>
    <w:p w14:paraId="0219D3CD" w14:textId="77777777" w:rsidR="005C3669" w:rsidRDefault="005C3669" w:rsidP="005C3669">
      <w:pPr>
        <w:pStyle w:val="PL"/>
        <w:rPr>
          <w:lang w:val="en-US" w:eastAsia="es-ES"/>
        </w:rPr>
      </w:pPr>
      <w:r>
        <w:rPr>
          <w:lang w:val="en-US" w:eastAsia="es-ES"/>
        </w:rPr>
        <w:t xml:space="preserve">        '503':</w:t>
      </w:r>
    </w:p>
    <w:p w14:paraId="33DF0C5B" w14:textId="77777777" w:rsidR="005C3669" w:rsidRDefault="005C3669" w:rsidP="005C3669">
      <w:pPr>
        <w:pStyle w:val="PL"/>
        <w:rPr>
          <w:lang w:val="en-US" w:eastAsia="es-ES"/>
        </w:rPr>
      </w:pPr>
      <w:r>
        <w:rPr>
          <w:lang w:val="en-US" w:eastAsia="es-ES"/>
        </w:rPr>
        <w:t xml:space="preserve">          $ref: 'TS29122_CommonData.yaml#/components/responses/503'</w:t>
      </w:r>
    </w:p>
    <w:p w14:paraId="0EE9D156" w14:textId="77777777" w:rsidR="005C3669" w:rsidRDefault="005C3669" w:rsidP="005C3669">
      <w:pPr>
        <w:pStyle w:val="PL"/>
        <w:rPr>
          <w:lang w:val="en-US" w:eastAsia="es-ES"/>
        </w:rPr>
      </w:pPr>
      <w:r>
        <w:rPr>
          <w:lang w:val="en-US" w:eastAsia="es-ES"/>
        </w:rPr>
        <w:t xml:space="preserve">        default:</w:t>
      </w:r>
    </w:p>
    <w:p w14:paraId="3B10854B" w14:textId="77777777" w:rsidR="005C3669" w:rsidRDefault="005C3669" w:rsidP="005C3669">
      <w:pPr>
        <w:pStyle w:val="PL"/>
        <w:rPr>
          <w:lang w:val="en-US" w:eastAsia="es-ES"/>
        </w:rPr>
      </w:pPr>
      <w:r>
        <w:rPr>
          <w:lang w:val="en-US" w:eastAsia="es-ES"/>
        </w:rPr>
        <w:t xml:space="preserve">          $ref: 'TS29122_CommonData.yaml#/components/responses/default'</w:t>
      </w:r>
    </w:p>
    <w:p w14:paraId="03D658CE" w14:textId="77777777" w:rsidR="005C3669" w:rsidRDefault="005C3669" w:rsidP="005C3669">
      <w:pPr>
        <w:pStyle w:val="PL"/>
        <w:rPr>
          <w:lang w:val="en-US" w:eastAsia="es-ES"/>
        </w:rPr>
      </w:pPr>
      <w:r>
        <w:rPr>
          <w:lang w:val="en-US" w:eastAsia="es-ES"/>
        </w:rPr>
        <w:t xml:space="preserve">    delete:</w:t>
      </w:r>
    </w:p>
    <w:p w14:paraId="5119800C" w14:textId="77777777" w:rsidR="005C3669" w:rsidRDefault="005C3669" w:rsidP="005C3669">
      <w:pPr>
        <w:pStyle w:val="PL"/>
        <w:rPr>
          <w:rFonts w:cs="Courier New"/>
          <w:szCs w:val="16"/>
          <w:lang w:val="en-US"/>
        </w:rPr>
      </w:pPr>
      <w:r>
        <w:rPr>
          <w:rFonts w:cs="Courier New"/>
          <w:szCs w:val="16"/>
          <w:lang w:val="en-US"/>
        </w:rPr>
        <w:t xml:space="preserve">      summary: "Delete an existing Individual Multicast Subscription"</w:t>
      </w:r>
    </w:p>
    <w:p w14:paraId="5A522273" w14:textId="77777777" w:rsidR="005C3669" w:rsidRDefault="005C3669" w:rsidP="005C3669">
      <w:pPr>
        <w:pStyle w:val="PL"/>
        <w:rPr>
          <w:rFonts w:cs="Courier New"/>
          <w:szCs w:val="16"/>
          <w:lang w:val="en-US"/>
        </w:rPr>
      </w:pPr>
      <w:r>
        <w:rPr>
          <w:rFonts w:cs="Courier New"/>
          <w:szCs w:val="16"/>
          <w:lang w:val="en-US"/>
        </w:rPr>
        <w:t xml:space="preserve">      operationId: Delete</w:t>
      </w:r>
      <w:r>
        <w:rPr>
          <w:rFonts w:cs="Courier New"/>
          <w:szCs w:val="16"/>
          <w:lang w:val="en-US" w:eastAsia="es-ES"/>
        </w:rPr>
        <w:t>MulticastSubscription</w:t>
      </w:r>
    </w:p>
    <w:p w14:paraId="1C008AAB" w14:textId="77777777" w:rsidR="005C3669" w:rsidRDefault="005C3669" w:rsidP="005C3669">
      <w:pPr>
        <w:pStyle w:val="PL"/>
        <w:rPr>
          <w:rFonts w:cs="Courier New"/>
          <w:szCs w:val="16"/>
          <w:lang w:val="en-US"/>
        </w:rPr>
      </w:pPr>
      <w:r>
        <w:rPr>
          <w:rFonts w:cs="Courier New"/>
          <w:szCs w:val="16"/>
          <w:lang w:val="en-US"/>
        </w:rPr>
        <w:t xml:space="preserve">      tags:</w:t>
      </w:r>
    </w:p>
    <w:p w14:paraId="5BD48362" w14:textId="77777777" w:rsidR="005C3669" w:rsidRDefault="005C3669" w:rsidP="005C3669">
      <w:pPr>
        <w:pStyle w:val="PL"/>
        <w:rPr>
          <w:rFonts w:cs="Courier New"/>
          <w:szCs w:val="16"/>
          <w:lang w:val="en-US"/>
        </w:rPr>
      </w:pPr>
      <w:r>
        <w:rPr>
          <w:rFonts w:cs="Courier New"/>
          <w:szCs w:val="16"/>
          <w:lang w:val="en-US"/>
        </w:rPr>
        <w:t xml:space="preserve">        - Individual Multicast Subscription (Document)</w:t>
      </w:r>
    </w:p>
    <w:p w14:paraId="02C12876" w14:textId="77777777" w:rsidR="005C3669" w:rsidRDefault="005C3669" w:rsidP="005C3669">
      <w:pPr>
        <w:pStyle w:val="PL"/>
        <w:rPr>
          <w:lang w:val="en-US" w:eastAsia="es-ES"/>
        </w:rPr>
      </w:pPr>
      <w:r>
        <w:rPr>
          <w:lang w:val="en-US" w:eastAsia="es-ES"/>
        </w:rPr>
        <w:t xml:space="preserve">      parameters:</w:t>
      </w:r>
    </w:p>
    <w:p w14:paraId="4739F2E2" w14:textId="77777777" w:rsidR="005C3669" w:rsidRDefault="005C3669" w:rsidP="005C3669">
      <w:pPr>
        <w:pStyle w:val="PL"/>
        <w:rPr>
          <w:lang w:val="en-US" w:eastAsia="es-ES"/>
        </w:rPr>
      </w:pPr>
      <w:r>
        <w:rPr>
          <w:lang w:val="en-US" w:eastAsia="es-ES"/>
        </w:rPr>
        <w:t xml:space="preserve">        - name: multiSubId</w:t>
      </w:r>
    </w:p>
    <w:p w14:paraId="1527B4E7" w14:textId="77777777" w:rsidR="005C3669" w:rsidRDefault="005C3669" w:rsidP="005C3669">
      <w:pPr>
        <w:pStyle w:val="PL"/>
        <w:rPr>
          <w:lang w:val="en-US" w:eastAsia="es-ES"/>
        </w:rPr>
      </w:pPr>
      <w:r>
        <w:rPr>
          <w:lang w:val="en-US" w:eastAsia="es-ES"/>
        </w:rPr>
        <w:t xml:space="preserve">          in: path</w:t>
      </w:r>
    </w:p>
    <w:p w14:paraId="2F53C282" w14:textId="77777777" w:rsidR="005C3669" w:rsidRDefault="005C3669" w:rsidP="005C3669">
      <w:pPr>
        <w:pStyle w:val="PL"/>
        <w:rPr>
          <w:lang w:val="en-US" w:eastAsia="es-ES"/>
        </w:rPr>
      </w:pPr>
      <w:r>
        <w:rPr>
          <w:lang w:val="en-US" w:eastAsia="es-ES"/>
        </w:rPr>
        <w:t xml:space="preserve">          description: Multicast Subscription ID</w:t>
      </w:r>
    </w:p>
    <w:p w14:paraId="3B59BEBB" w14:textId="77777777" w:rsidR="005C3669" w:rsidRDefault="005C3669" w:rsidP="005C3669">
      <w:pPr>
        <w:pStyle w:val="PL"/>
        <w:rPr>
          <w:lang w:val="en-US" w:eastAsia="es-ES"/>
        </w:rPr>
      </w:pPr>
      <w:r>
        <w:rPr>
          <w:lang w:val="en-US" w:eastAsia="es-ES"/>
        </w:rPr>
        <w:t xml:space="preserve">          required: true</w:t>
      </w:r>
    </w:p>
    <w:p w14:paraId="7CF6ED0A" w14:textId="77777777" w:rsidR="005C3669" w:rsidRDefault="005C3669" w:rsidP="005C3669">
      <w:pPr>
        <w:pStyle w:val="PL"/>
        <w:rPr>
          <w:lang w:val="en-US" w:eastAsia="es-ES"/>
        </w:rPr>
      </w:pPr>
      <w:r>
        <w:rPr>
          <w:lang w:val="en-US" w:eastAsia="es-ES"/>
        </w:rPr>
        <w:t xml:space="preserve">          schema:</w:t>
      </w:r>
    </w:p>
    <w:p w14:paraId="27F0820F" w14:textId="77777777" w:rsidR="005C3669" w:rsidRDefault="005C3669" w:rsidP="005C3669">
      <w:pPr>
        <w:pStyle w:val="PL"/>
        <w:rPr>
          <w:lang w:val="en-US" w:eastAsia="es-ES"/>
        </w:rPr>
      </w:pPr>
      <w:r>
        <w:rPr>
          <w:lang w:val="en-US" w:eastAsia="es-ES"/>
        </w:rPr>
        <w:t xml:space="preserve">            type: string</w:t>
      </w:r>
    </w:p>
    <w:p w14:paraId="50BA42CE" w14:textId="77777777" w:rsidR="005C3669" w:rsidRDefault="005C3669" w:rsidP="005C3669">
      <w:pPr>
        <w:pStyle w:val="PL"/>
        <w:rPr>
          <w:lang w:val="en-US" w:eastAsia="es-ES"/>
        </w:rPr>
      </w:pPr>
      <w:r>
        <w:rPr>
          <w:lang w:val="en-US" w:eastAsia="es-ES"/>
        </w:rPr>
        <w:t xml:space="preserve">      responses:</w:t>
      </w:r>
    </w:p>
    <w:p w14:paraId="14A1AC02" w14:textId="77777777" w:rsidR="005C3669" w:rsidRDefault="005C3669" w:rsidP="005C3669">
      <w:pPr>
        <w:pStyle w:val="PL"/>
        <w:rPr>
          <w:lang w:val="en-US" w:eastAsia="es-ES"/>
        </w:rPr>
      </w:pPr>
      <w:r>
        <w:rPr>
          <w:lang w:val="en-US" w:eastAsia="es-ES"/>
        </w:rPr>
        <w:t xml:space="preserve">        '204':</w:t>
      </w:r>
    </w:p>
    <w:p w14:paraId="19509408" w14:textId="77777777" w:rsidR="005C3669" w:rsidRDefault="005C3669" w:rsidP="005C3669">
      <w:pPr>
        <w:pStyle w:val="PL"/>
        <w:rPr>
          <w:lang w:val="en-US" w:eastAsia="es-ES"/>
        </w:rPr>
      </w:pPr>
      <w:r>
        <w:rPr>
          <w:lang w:val="en-US" w:eastAsia="es-ES"/>
        </w:rPr>
        <w:t xml:space="preserve">          description: No Content. Resource was succesfully deleted</w:t>
      </w:r>
    </w:p>
    <w:p w14:paraId="434BBF70" w14:textId="77777777" w:rsidR="005C3669" w:rsidRDefault="005C3669" w:rsidP="005C3669">
      <w:pPr>
        <w:pStyle w:val="PL"/>
        <w:rPr>
          <w:lang w:val="en-US" w:eastAsia="es-ES"/>
        </w:rPr>
      </w:pPr>
      <w:r>
        <w:rPr>
          <w:lang w:val="en-US" w:eastAsia="es-ES"/>
        </w:rPr>
        <w:t xml:space="preserve">        '400':</w:t>
      </w:r>
    </w:p>
    <w:p w14:paraId="4BFBFEEF" w14:textId="77777777" w:rsidR="005C3669" w:rsidRDefault="005C3669" w:rsidP="005C3669">
      <w:pPr>
        <w:pStyle w:val="PL"/>
        <w:rPr>
          <w:lang w:val="en-US" w:eastAsia="es-ES"/>
        </w:rPr>
      </w:pPr>
      <w:r>
        <w:rPr>
          <w:lang w:val="en-US" w:eastAsia="es-ES"/>
        </w:rPr>
        <w:t xml:space="preserve">          $ref: 'TS29122_CommonData.yaml#/components/responses/400'</w:t>
      </w:r>
    </w:p>
    <w:p w14:paraId="1D6FE919" w14:textId="77777777" w:rsidR="005C3669" w:rsidRDefault="005C3669" w:rsidP="005C3669">
      <w:pPr>
        <w:pStyle w:val="PL"/>
        <w:rPr>
          <w:lang w:val="en-US" w:eastAsia="es-ES"/>
        </w:rPr>
      </w:pPr>
      <w:r>
        <w:rPr>
          <w:lang w:val="en-US" w:eastAsia="es-ES"/>
        </w:rPr>
        <w:t xml:space="preserve">        '401':</w:t>
      </w:r>
    </w:p>
    <w:p w14:paraId="694E287D" w14:textId="77777777" w:rsidR="005C3669" w:rsidRDefault="005C3669" w:rsidP="005C3669">
      <w:pPr>
        <w:pStyle w:val="PL"/>
        <w:rPr>
          <w:lang w:val="en-US" w:eastAsia="es-ES"/>
        </w:rPr>
      </w:pPr>
      <w:r>
        <w:rPr>
          <w:lang w:val="en-US" w:eastAsia="es-ES"/>
        </w:rPr>
        <w:t xml:space="preserve">          $ref: 'TS29122_CommonData.yaml#/components/responses/401'</w:t>
      </w:r>
    </w:p>
    <w:p w14:paraId="76743D64" w14:textId="77777777" w:rsidR="005C3669" w:rsidRDefault="005C3669" w:rsidP="005C3669">
      <w:pPr>
        <w:pStyle w:val="PL"/>
        <w:rPr>
          <w:lang w:val="en-US" w:eastAsia="es-ES"/>
        </w:rPr>
      </w:pPr>
      <w:r>
        <w:rPr>
          <w:lang w:val="en-US" w:eastAsia="es-ES"/>
        </w:rPr>
        <w:t xml:space="preserve">        '403':</w:t>
      </w:r>
    </w:p>
    <w:p w14:paraId="64641A70" w14:textId="77777777" w:rsidR="005C3669" w:rsidRDefault="005C3669" w:rsidP="005C3669">
      <w:pPr>
        <w:pStyle w:val="PL"/>
        <w:rPr>
          <w:lang w:val="en-US" w:eastAsia="es-ES"/>
        </w:rPr>
      </w:pPr>
      <w:r>
        <w:rPr>
          <w:lang w:val="en-US" w:eastAsia="es-ES"/>
        </w:rPr>
        <w:t xml:space="preserve">          $ref: 'TS29122_CommonData.yaml#/components/responses/403'</w:t>
      </w:r>
    </w:p>
    <w:p w14:paraId="6F57374A" w14:textId="77777777" w:rsidR="005C3669" w:rsidRDefault="005C3669" w:rsidP="005C3669">
      <w:pPr>
        <w:pStyle w:val="PL"/>
        <w:rPr>
          <w:lang w:val="en-US" w:eastAsia="es-ES"/>
        </w:rPr>
      </w:pPr>
      <w:r>
        <w:rPr>
          <w:lang w:val="en-US" w:eastAsia="es-ES"/>
        </w:rPr>
        <w:t xml:space="preserve">        '404':</w:t>
      </w:r>
    </w:p>
    <w:p w14:paraId="7FF114B4" w14:textId="77777777" w:rsidR="005C3669" w:rsidRDefault="005C3669" w:rsidP="005C3669">
      <w:pPr>
        <w:pStyle w:val="PL"/>
        <w:rPr>
          <w:lang w:val="en-US" w:eastAsia="es-ES"/>
        </w:rPr>
      </w:pPr>
      <w:r>
        <w:rPr>
          <w:lang w:val="en-US" w:eastAsia="es-ES"/>
        </w:rPr>
        <w:t xml:space="preserve">          $ref: 'TS29122_CommonData.yaml#/components/responses/404'</w:t>
      </w:r>
    </w:p>
    <w:p w14:paraId="5EB44349" w14:textId="77777777" w:rsidR="005C3669" w:rsidRDefault="005C3669" w:rsidP="005C3669">
      <w:pPr>
        <w:pStyle w:val="PL"/>
        <w:rPr>
          <w:lang w:val="en-US" w:eastAsia="es-ES"/>
        </w:rPr>
      </w:pPr>
      <w:r>
        <w:rPr>
          <w:lang w:val="en-US" w:eastAsia="es-ES"/>
        </w:rPr>
        <w:t xml:space="preserve">        '429':</w:t>
      </w:r>
    </w:p>
    <w:p w14:paraId="44863823" w14:textId="77777777" w:rsidR="005C3669" w:rsidRDefault="005C3669" w:rsidP="005C3669">
      <w:pPr>
        <w:pStyle w:val="PL"/>
        <w:rPr>
          <w:lang w:val="en-US" w:eastAsia="es-ES"/>
        </w:rPr>
      </w:pPr>
      <w:r>
        <w:rPr>
          <w:lang w:val="en-US" w:eastAsia="es-ES"/>
        </w:rPr>
        <w:t xml:space="preserve">          $ref: 'TS29122_CommonData.yaml#/components/responses/429'</w:t>
      </w:r>
    </w:p>
    <w:p w14:paraId="6C2470C7" w14:textId="77777777" w:rsidR="005C3669" w:rsidRDefault="005C3669" w:rsidP="005C3669">
      <w:pPr>
        <w:pStyle w:val="PL"/>
        <w:rPr>
          <w:lang w:val="en-US" w:eastAsia="es-ES"/>
        </w:rPr>
      </w:pPr>
      <w:r>
        <w:rPr>
          <w:lang w:val="en-US" w:eastAsia="es-ES"/>
        </w:rPr>
        <w:t xml:space="preserve">        '500':</w:t>
      </w:r>
    </w:p>
    <w:p w14:paraId="4D0768DF" w14:textId="77777777" w:rsidR="005C3669" w:rsidRDefault="005C3669" w:rsidP="005C3669">
      <w:pPr>
        <w:pStyle w:val="PL"/>
        <w:rPr>
          <w:lang w:val="en-US" w:eastAsia="es-ES"/>
        </w:rPr>
      </w:pPr>
      <w:r>
        <w:rPr>
          <w:lang w:val="en-US" w:eastAsia="es-ES"/>
        </w:rPr>
        <w:t xml:space="preserve">          $ref: 'TS29122_CommonData.yaml#/components/responses/500'</w:t>
      </w:r>
    </w:p>
    <w:p w14:paraId="304F001D" w14:textId="77777777" w:rsidR="005C3669" w:rsidRDefault="005C3669" w:rsidP="005C3669">
      <w:pPr>
        <w:pStyle w:val="PL"/>
        <w:rPr>
          <w:lang w:val="en-US" w:eastAsia="es-ES"/>
        </w:rPr>
      </w:pPr>
      <w:r>
        <w:rPr>
          <w:lang w:val="en-US" w:eastAsia="es-ES"/>
        </w:rPr>
        <w:t xml:space="preserve">        '503':</w:t>
      </w:r>
    </w:p>
    <w:p w14:paraId="61C42EDA" w14:textId="77777777" w:rsidR="005C3669" w:rsidRDefault="005C3669" w:rsidP="005C3669">
      <w:pPr>
        <w:pStyle w:val="PL"/>
        <w:rPr>
          <w:lang w:val="en-US" w:eastAsia="es-ES"/>
        </w:rPr>
      </w:pPr>
      <w:r>
        <w:rPr>
          <w:lang w:val="en-US" w:eastAsia="es-ES"/>
        </w:rPr>
        <w:t xml:space="preserve">          $ref: 'TS29122_CommonData.yaml#/components/responses/503'</w:t>
      </w:r>
    </w:p>
    <w:p w14:paraId="3E4644A0" w14:textId="77777777" w:rsidR="005C3669" w:rsidRDefault="005C3669" w:rsidP="005C3669">
      <w:pPr>
        <w:pStyle w:val="PL"/>
        <w:rPr>
          <w:lang w:val="en-US" w:eastAsia="es-ES"/>
        </w:rPr>
      </w:pPr>
      <w:r>
        <w:rPr>
          <w:lang w:val="en-US" w:eastAsia="es-ES"/>
        </w:rPr>
        <w:t xml:space="preserve">        default:</w:t>
      </w:r>
    </w:p>
    <w:p w14:paraId="28C38964" w14:textId="77777777" w:rsidR="005C3669" w:rsidRDefault="005C3669" w:rsidP="005C3669">
      <w:pPr>
        <w:pStyle w:val="PL"/>
        <w:rPr>
          <w:lang w:val="en-US" w:eastAsia="es-ES"/>
        </w:rPr>
      </w:pPr>
      <w:r>
        <w:rPr>
          <w:lang w:val="en-US" w:eastAsia="es-ES"/>
        </w:rPr>
        <w:t xml:space="preserve">          $ref: 'TS29122_CommonData.yaml#/components/responses/default'</w:t>
      </w:r>
    </w:p>
    <w:p w14:paraId="707A7DF1" w14:textId="77777777" w:rsidR="005C3669" w:rsidRDefault="005C3669" w:rsidP="005C3669">
      <w:pPr>
        <w:pStyle w:val="PL"/>
        <w:rPr>
          <w:lang w:val="en-US" w:eastAsia="es-ES"/>
        </w:rPr>
      </w:pPr>
      <w:r>
        <w:rPr>
          <w:lang w:val="en-US" w:eastAsia="es-ES"/>
        </w:rPr>
        <w:t xml:space="preserve">  /unicast-subscriptions:</w:t>
      </w:r>
    </w:p>
    <w:p w14:paraId="263E84BB" w14:textId="77777777" w:rsidR="005C3669" w:rsidRDefault="005C3669" w:rsidP="005C3669">
      <w:pPr>
        <w:pStyle w:val="PL"/>
        <w:rPr>
          <w:lang w:val="en-US" w:eastAsia="es-ES"/>
        </w:rPr>
      </w:pPr>
      <w:r>
        <w:rPr>
          <w:lang w:val="en-US" w:eastAsia="es-ES"/>
        </w:rPr>
        <w:t xml:space="preserve">    post:</w:t>
      </w:r>
    </w:p>
    <w:p w14:paraId="4776CF47" w14:textId="77777777" w:rsidR="005C3669" w:rsidRDefault="005C3669" w:rsidP="005C3669">
      <w:pPr>
        <w:pStyle w:val="PL"/>
        <w:rPr>
          <w:rFonts w:cs="Courier New"/>
          <w:szCs w:val="16"/>
          <w:lang w:val="en-US"/>
        </w:rPr>
      </w:pPr>
      <w:r>
        <w:rPr>
          <w:rFonts w:cs="Courier New"/>
          <w:szCs w:val="16"/>
          <w:lang w:val="en-US"/>
        </w:rPr>
        <w:t xml:space="preserve">      summary: Creates a new Individual Unicast Subscription resource</w:t>
      </w:r>
    </w:p>
    <w:p w14:paraId="33FAAC5D" w14:textId="77777777" w:rsidR="005C3669" w:rsidRDefault="005C3669" w:rsidP="005C3669">
      <w:pPr>
        <w:pStyle w:val="PL"/>
        <w:rPr>
          <w:rFonts w:cs="Courier New"/>
          <w:szCs w:val="16"/>
          <w:lang w:val="en-US"/>
        </w:rPr>
      </w:pPr>
      <w:r>
        <w:rPr>
          <w:rFonts w:cs="Courier New"/>
          <w:szCs w:val="16"/>
          <w:lang w:val="en-US"/>
        </w:rPr>
        <w:t xml:space="preserve">      operationId: CreateUnicastSubscription</w:t>
      </w:r>
    </w:p>
    <w:p w14:paraId="32B32FE5" w14:textId="77777777" w:rsidR="005C3669" w:rsidRDefault="005C3669" w:rsidP="005C3669">
      <w:pPr>
        <w:pStyle w:val="PL"/>
        <w:rPr>
          <w:rFonts w:cs="Courier New"/>
          <w:szCs w:val="16"/>
          <w:lang w:val="en-US"/>
        </w:rPr>
      </w:pPr>
      <w:r>
        <w:rPr>
          <w:rFonts w:cs="Courier New"/>
          <w:szCs w:val="16"/>
          <w:lang w:val="en-US"/>
        </w:rPr>
        <w:lastRenderedPageBreak/>
        <w:t xml:space="preserve">      tags:</w:t>
      </w:r>
    </w:p>
    <w:p w14:paraId="1F41424E" w14:textId="77777777" w:rsidR="005C3669" w:rsidRDefault="005C3669" w:rsidP="005C3669">
      <w:pPr>
        <w:pStyle w:val="PL"/>
        <w:rPr>
          <w:rFonts w:cs="Courier New"/>
          <w:szCs w:val="16"/>
          <w:lang w:val="en-US"/>
        </w:rPr>
      </w:pPr>
      <w:r>
        <w:rPr>
          <w:rFonts w:cs="Courier New"/>
          <w:szCs w:val="16"/>
          <w:lang w:val="en-US"/>
        </w:rPr>
        <w:t xml:space="preserve">        - Unicast Subscriptions (Collection)</w:t>
      </w:r>
    </w:p>
    <w:p w14:paraId="25996335" w14:textId="77777777" w:rsidR="005C3669" w:rsidRDefault="005C3669" w:rsidP="005C3669">
      <w:pPr>
        <w:pStyle w:val="PL"/>
        <w:rPr>
          <w:lang w:val="en-US" w:eastAsia="es-ES"/>
        </w:rPr>
      </w:pPr>
      <w:r>
        <w:rPr>
          <w:lang w:val="en-US" w:eastAsia="es-ES"/>
        </w:rPr>
        <w:t xml:space="preserve">      requestBody:</w:t>
      </w:r>
    </w:p>
    <w:p w14:paraId="087FBCED" w14:textId="77777777" w:rsidR="005C3669" w:rsidRDefault="005C3669" w:rsidP="005C3669">
      <w:pPr>
        <w:pStyle w:val="PL"/>
        <w:rPr>
          <w:lang w:val="en-US" w:eastAsia="es-ES"/>
        </w:rPr>
      </w:pPr>
      <w:r>
        <w:rPr>
          <w:lang w:val="en-US" w:eastAsia="es-ES"/>
        </w:rPr>
        <w:t xml:space="preserve">        required: true</w:t>
      </w:r>
    </w:p>
    <w:p w14:paraId="277F8D51" w14:textId="77777777" w:rsidR="005C3669" w:rsidRDefault="005C3669" w:rsidP="005C3669">
      <w:pPr>
        <w:pStyle w:val="PL"/>
        <w:rPr>
          <w:lang w:val="en-US" w:eastAsia="es-ES"/>
        </w:rPr>
      </w:pPr>
      <w:r>
        <w:rPr>
          <w:lang w:val="en-US" w:eastAsia="es-ES"/>
        </w:rPr>
        <w:t xml:space="preserve">        content:</w:t>
      </w:r>
    </w:p>
    <w:p w14:paraId="635D1F43" w14:textId="77777777" w:rsidR="005C3669" w:rsidRDefault="005C3669" w:rsidP="005C3669">
      <w:pPr>
        <w:pStyle w:val="PL"/>
        <w:rPr>
          <w:lang w:val="en-US" w:eastAsia="es-ES"/>
        </w:rPr>
      </w:pPr>
      <w:r>
        <w:rPr>
          <w:lang w:val="en-US" w:eastAsia="es-ES"/>
        </w:rPr>
        <w:t xml:space="preserve">          application/json:</w:t>
      </w:r>
    </w:p>
    <w:p w14:paraId="06852815" w14:textId="77777777" w:rsidR="005C3669" w:rsidRDefault="005C3669" w:rsidP="005C3669">
      <w:pPr>
        <w:pStyle w:val="PL"/>
        <w:rPr>
          <w:lang w:val="en-US" w:eastAsia="es-ES"/>
        </w:rPr>
      </w:pPr>
      <w:r>
        <w:rPr>
          <w:lang w:val="en-US" w:eastAsia="es-ES"/>
        </w:rPr>
        <w:t xml:space="preserve">            schema:</w:t>
      </w:r>
    </w:p>
    <w:p w14:paraId="3D5F5FD5" w14:textId="77777777" w:rsidR="005C3669" w:rsidRDefault="005C3669" w:rsidP="005C3669">
      <w:pPr>
        <w:pStyle w:val="PL"/>
        <w:rPr>
          <w:lang w:val="en-US" w:eastAsia="es-ES"/>
        </w:rPr>
      </w:pPr>
      <w:r>
        <w:rPr>
          <w:lang w:val="en-US" w:eastAsia="es-ES"/>
        </w:rPr>
        <w:t xml:space="preserve">              $ref: '#/components/schemas/UnicastSubscription'</w:t>
      </w:r>
    </w:p>
    <w:p w14:paraId="0EEC3CAF" w14:textId="77777777" w:rsidR="005C3669" w:rsidRDefault="005C3669" w:rsidP="005C3669">
      <w:pPr>
        <w:pStyle w:val="PL"/>
        <w:rPr>
          <w:lang w:val="en-US" w:eastAsia="es-ES"/>
        </w:rPr>
      </w:pPr>
      <w:r>
        <w:rPr>
          <w:lang w:val="en-US" w:eastAsia="es-ES"/>
        </w:rPr>
        <w:t xml:space="preserve">      responses:</w:t>
      </w:r>
    </w:p>
    <w:p w14:paraId="17E0B1EF" w14:textId="77777777" w:rsidR="005C3669" w:rsidRDefault="005C3669" w:rsidP="005C3669">
      <w:pPr>
        <w:pStyle w:val="PL"/>
        <w:rPr>
          <w:lang w:val="en-US" w:eastAsia="es-ES"/>
        </w:rPr>
      </w:pPr>
      <w:r>
        <w:rPr>
          <w:lang w:val="en-US" w:eastAsia="es-ES"/>
        </w:rPr>
        <w:t xml:space="preserve">        '201':</w:t>
      </w:r>
    </w:p>
    <w:p w14:paraId="2216E5AF" w14:textId="77777777" w:rsidR="005C3669" w:rsidRDefault="005C3669" w:rsidP="005C3669">
      <w:pPr>
        <w:pStyle w:val="PL"/>
        <w:rPr>
          <w:lang w:val="en-US" w:eastAsia="es-ES"/>
        </w:rPr>
      </w:pPr>
      <w:r>
        <w:rPr>
          <w:lang w:val="en-US" w:eastAsia="es-ES"/>
        </w:rPr>
        <w:t xml:space="preserve">          description: Success</w:t>
      </w:r>
    </w:p>
    <w:p w14:paraId="63762577" w14:textId="77777777" w:rsidR="005C3669" w:rsidRDefault="005C3669" w:rsidP="005C3669">
      <w:pPr>
        <w:pStyle w:val="PL"/>
        <w:rPr>
          <w:lang w:val="en-US" w:eastAsia="es-ES"/>
        </w:rPr>
      </w:pPr>
      <w:r>
        <w:rPr>
          <w:lang w:val="en-US" w:eastAsia="es-ES"/>
        </w:rPr>
        <w:t xml:space="preserve">          content:</w:t>
      </w:r>
    </w:p>
    <w:p w14:paraId="46883D97" w14:textId="77777777" w:rsidR="005C3669" w:rsidRDefault="005C3669" w:rsidP="005C3669">
      <w:pPr>
        <w:pStyle w:val="PL"/>
        <w:rPr>
          <w:lang w:val="en-US" w:eastAsia="es-ES"/>
        </w:rPr>
      </w:pPr>
      <w:r>
        <w:rPr>
          <w:lang w:val="en-US" w:eastAsia="es-ES"/>
        </w:rPr>
        <w:t xml:space="preserve">            application/json:</w:t>
      </w:r>
    </w:p>
    <w:p w14:paraId="73AFB141" w14:textId="77777777" w:rsidR="005C3669" w:rsidRDefault="005C3669" w:rsidP="005C3669">
      <w:pPr>
        <w:pStyle w:val="PL"/>
        <w:rPr>
          <w:lang w:val="en-US" w:eastAsia="es-ES"/>
        </w:rPr>
      </w:pPr>
      <w:r>
        <w:rPr>
          <w:lang w:val="en-US" w:eastAsia="es-ES"/>
        </w:rPr>
        <w:t xml:space="preserve">              schema:</w:t>
      </w:r>
    </w:p>
    <w:p w14:paraId="362FFDEE" w14:textId="77777777" w:rsidR="005C3669" w:rsidRDefault="005C3669" w:rsidP="005C3669">
      <w:pPr>
        <w:pStyle w:val="PL"/>
        <w:rPr>
          <w:lang w:val="en-US" w:eastAsia="es-ES"/>
        </w:rPr>
      </w:pPr>
      <w:r>
        <w:rPr>
          <w:lang w:val="en-US" w:eastAsia="es-ES"/>
        </w:rPr>
        <w:t xml:space="preserve">                $ref: '#/components/schemas/UnicastSubscription'</w:t>
      </w:r>
    </w:p>
    <w:p w14:paraId="6A2D5BEA" w14:textId="77777777" w:rsidR="005C3669" w:rsidRDefault="005C3669" w:rsidP="005C3669">
      <w:pPr>
        <w:pStyle w:val="PL"/>
        <w:rPr>
          <w:noProof w:val="0"/>
        </w:rPr>
      </w:pPr>
      <w:r>
        <w:rPr>
          <w:noProof w:val="0"/>
        </w:rPr>
        <w:t xml:space="preserve">          headers:</w:t>
      </w:r>
    </w:p>
    <w:p w14:paraId="692C12A5" w14:textId="77777777" w:rsidR="005C3669" w:rsidRDefault="005C3669" w:rsidP="005C3669">
      <w:pPr>
        <w:pStyle w:val="PL"/>
        <w:rPr>
          <w:noProof w:val="0"/>
        </w:rPr>
      </w:pPr>
      <w:r>
        <w:rPr>
          <w:noProof w:val="0"/>
        </w:rPr>
        <w:t xml:space="preserve">            Location:</w:t>
      </w:r>
    </w:p>
    <w:p w14:paraId="5AD440B2" w14:textId="77777777" w:rsidR="005C3669" w:rsidRDefault="005C3669" w:rsidP="005C3669">
      <w:pPr>
        <w:pStyle w:val="PL"/>
        <w:rPr>
          <w:noProof w:val="0"/>
        </w:rPr>
      </w:pPr>
      <w:r>
        <w:rPr>
          <w:noProof w:val="0"/>
        </w:rPr>
        <w:t xml:space="preserve">              description: '</w:t>
      </w:r>
      <w:r>
        <w:t>Contains the URI of the created individual unicast subscription resource</w:t>
      </w:r>
      <w:r>
        <w:rPr>
          <w:noProof w:val="0"/>
        </w:rPr>
        <w:t>'</w:t>
      </w:r>
    </w:p>
    <w:p w14:paraId="1BC2D711" w14:textId="77777777" w:rsidR="005C3669" w:rsidRDefault="005C3669" w:rsidP="005C3669">
      <w:pPr>
        <w:pStyle w:val="PL"/>
        <w:rPr>
          <w:noProof w:val="0"/>
        </w:rPr>
      </w:pPr>
      <w:r>
        <w:rPr>
          <w:noProof w:val="0"/>
        </w:rPr>
        <w:t xml:space="preserve">              required: true</w:t>
      </w:r>
    </w:p>
    <w:p w14:paraId="1CC157F5" w14:textId="77777777" w:rsidR="005C3669" w:rsidRDefault="005C3669" w:rsidP="005C3669">
      <w:pPr>
        <w:pStyle w:val="PL"/>
        <w:rPr>
          <w:noProof w:val="0"/>
        </w:rPr>
      </w:pPr>
      <w:r>
        <w:rPr>
          <w:noProof w:val="0"/>
        </w:rPr>
        <w:t xml:space="preserve">              schema:</w:t>
      </w:r>
    </w:p>
    <w:p w14:paraId="40580EFF" w14:textId="77777777" w:rsidR="005C3669" w:rsidRDefault="005C3669" w:rsidP="005C3669">
      <w:pPr>
        <w:pStyle w:val="PL"/>
        <w:rPr>
          <w:noProof w:val="0"/>
        </w:rPr>
      </w:pPr>
      <w:r>
        <w:rPr>
          <w:noProof w:val="0"/>
        </w:rPr>
        <w:t xml:space="preserve">                type: string</w:t>
      </w:r>
    </w:p>
    <w:p w14:paraId="0D4420EF" w14:textId="77777777" w:rsidR="005C3669" w:rsidRDefault="005C3669" w:rsidP="005C3669">
      <w:pPr>
        <w:pStyle w:val="PL"/>
        <w:rPr>
          <w:lang w:val="en-US" w:eastAsia="es-ES"/>
        </w:rPr>
      </w:pPr>
      <w:r>
        <w:rPr>
          <w:lang w:val="en-US" w:eastAsia="es-ES"/>
        </w:rPr>
        <w:t xml:space="preserve">        '400':</w:t>
      </w:r>
    </w:p>
    <w:p w14:paraId="09B03191" w14:textId="77777777" w:rsidR="005C3669" w:rsidRDefault="005C3669" w:rsidP="005C3669">
      <w:pPr>
        <w:pStyle w:val="PL"/>
        <w:rPr>
          <w:lang w:val="en-US" w:eastAsia="es-ES"/>
        </w:rPr>
      </w:pPr>
      <w:r>
        <w:rPr>
          <w:lang w:val="en-US" w:eastAsia="es-ES"/>
        </w:rPr>
        <w:t xml:space="preserve">          $ref: 'TS29122_CommonData.yaml#/components/responses/400'</w:t>
      </w:r>
    </w:p>
    <w:p w14:paraId="476A38C1" w14:textId="77777777" w:rsidR="005C3669" w:rsidRDefault="005C3669" w:rsidP="005C3669">
      <w:pPr>
        <w:pStyle w:val="PL"/>
        <w:rPr>
          <w:lang w:val="en-US" w:eastAsia="es-ES"/>
        </w:rPr>
      </w:pPr>
      <w:r>
        <w:rPr>
          <w:lang w:val="en-US" w:eastAsia="es-ES"/>
        </w:rPr>
        <w:t xml:space="preserve">        '401':</w:t>
      </w:r>
    </w:p>
    <w:p w14:paraId="51101CFA" w14:textId="77777777" w:rsidR="005C3669" w:rsidRDefault="005C3669" w:rsidP="005C3669">
      <w:pPr>
        <w:pStyle w:val="PL"/>
        <w:rPr>
          <w:lang w:val="en-US" w:eastAsia="es-ES"/>
        </w:rPr>
      </w:pPr>
      <w:r>
        <w:rPr>
          <w:lang w:val="en-US" w:eastAsia="es-ES"/>
        </w:rPr>
        <w:t xml:space="preserve">          $ref: 'TS29122_CommonData.yaml#/components/responses/401'</w:t>
      </w:r>
    </w:p>
    <w:p w14:paraId="72348CFE" w14:textId="77777777" w:rsidR="005C3669" w:rsidRDefault="005C3669" w:rsidP="005C3669">
      <w:pPr>
        <w:pStyle w:val="PL"/>
        <w:rPr>
          <w:lang w:val="en-US" w:eastAsia="es-ES"/>
        </w:rPr>
      </w:pPr>
      <w:r>
        <w:rPr>
          <w:lang w:val="en-US" w:eastAsia="es-ES"/>
        </w:rPr>
        <w:t xml:space="preserve">        '403':</w:t>
      </w:r>
    </w:p>
    <w:p w14:paraId="6511D4DF" w14:textId="77777777" w:rsidR="005C3669" w:rsidRDefault="005C3669" w:rsidP="005C3669">
      <w:pPr>
        <w:pStyle w:val="PL"/>
        <w:rPr>
          <w:lang w:val="en-US" w:eastAsia="es-ES"/>
        </w:rPr>
      </w:pPr>
      <w:r>
        <w:rPr>
          <w:lang w:val="en-US" w:eastAsia="es-ES"/>
        </w:rPr>
        <w:t xml:space="preserve">          $ref: 'TS29122_CommonData.yaml#/components/responses/403'</w:t>
      </w:r>
    </w:p>
    <w:p w14:paraId="78205EBA" w14:textId="77777777" w:rsidR="005C3669" w:rsidRDefault="005C3669" w:rsidP="005C3669">
      <w:pPr>
        <w:pStyle w:val="PL"/>
        <w:rPr>
          <w:lang w:val="en-US" w:eastAsia="es-ES"/>
        </w:rPr>
      </w:pPr>
      <w:r>
        <w:rPr>
          <w:lang w:val="en-US" w:eastAsia="es-ES"/>
        </w:rPr>
        <w:t xml:space="preserve">        '404':</w:t>
      </w:r>
    </w:p>
    <w:p w14:paraId="0CDEFF1C" w14:textId="77777777" w:rsidR="005C3669" w:rsidRDefault="005C3669" w:rsidP="005C3669">
      <w:pPr>
        <w:pStyle w:val="PL"/>
        <w:rPr>
          <w:lang w:val="en-US" w:eastAsia="es-ES"/>
        </w:rPr>
      </w:pPr>
      <w:r>
        <w:rPr>
          <w:lang w:val="en-US" w:eastAsia="es-ES"/>
        </w:rPr>
        <w:t xml:space="preserve">          $ref: 'TS29122_CommonData.yaml#/components/responses/404'</w:t>
      </w:r>
    </w:p>
    <w:p w14:paraId="61ED7A42" w14:textId="77777777" w:rsidR="005C3669" w:rsidRDefault="005C3669" w:rsidP="005C3669">
      <w:pPr>
        <w:pStyle w:val="PL"/>
        <w:rPr>
          <w:lang w:val="en-US" w:eastAsia="es-ES"/>
        </w:rPr>
      </w:pPr>
      <w:r>
        <w:rPr>
          <w:lang w:val="en-US" w:eastAsia="es-ES"/>
        </w:rPr>
        <w:t xml:space="preserve">        '411':</w:t>
      </w:r>
    </w:p>
    <w:p w14:paraId="6E7832CE" w14:textId="77777777" w:rsidR="005C3669" w:rsidRDefault="005C3669" w:rsidP="005C3669">
      <w:pPr>
        <w:pStyle w:val="PL"/>
        <w:rPr>
          <w:lang w:val="en-US" w:eastAsia="es-ES"/>
        </w:rPr>
      </w:pPr>
      <w:r>
        <w:rPr>
          <w:lang w:val="en-US" w:eastAsia="es-ES"/>
        </w:rPr>
        <w:t xml:space="preserve">          $ref: 'TS29122_CommonData.yaml#/components/responses/411'</w:t>
      </w:r>
    </w:p>
    <w:p w14:paraId="1441FA35" w14:textId="77777777" w:rsidR="005C3669" w:rsidRDefault="005C3669" w:rsidP="005C3669">
      <w:pPr>
        <w:pStyle w:val="PL"/>
        <w:rPr>
          <w:lang w:val="en-US" w:eastAsia="es-ES"/>
        </w:rPr>
      </w:pPr>
      <w:r>
        <w:rPr>
          <w:lang w:val="en-US" w:eastAsia="es-ES"/>
        </w:rPr>
        <w:t xml:space="preserve">        '413':</w:t>
      </w:r>
    </w:p>
    <w:p w14:paraId="42286FFC" w14:textId="77777777" w:rsidR="005C3669" w:rsidRDefault="005C3669" w:rsidP="005C3669">
      <w:pPr>
        <w:pStyle w:val="PL"/>
        <w:rPr>
          <w:lang w:val="en-US" w:eastAsia="es-ES"/>
        </w:rPr>
      </w:pPr>
      <w:r>
        <w:rPr>
          <w:lang w:val="en-US" w:eastAsia="es-ES"/>
        </w:rPr>
        <w:t xml:space="preserve">          $ref: 'TS29122_CommonData.yaml#/components/responses/413'</w:t>
      </w:r>
    </w:p>
    <w:p w14:paraId="245D013F" w14:textId="77777777" w:rsidR="005C3669" w:rsidRDefault="005C3669" w:rsidP="005C3669">
      <w:pPr>
        <w:pStyle w:val="PL"/>
        <w:rPr>
          <w:lang w:val="en-US" w:eastAsia="es-ES"/>
        </w:rPr>
      </w:pPr>
      <w:r>
        <w:rPr>
          <w:lang w:val="en-US" w:eastAsia="es-ES"/>
        </w:rPr>
        <w:t xml:space="preserve">        '415':</w:t>
      </w:r>
    </w:p>
    <w:p w14:paraId="1F059A8A" w14:textId="77777777" w:rsidR="005C3669" w:rsidRDefault="005C3669" w:rsidP="005C3669">
      <w:pPr>
        <w:pStyle w:val="PL"/>
        <w:rPr>
          <w:lang w:val="en-US" w:eastAsia="es-ES"/>
        </w:rPr>
      </w:pPr>
      <w:r>
        <w:rPr>
          <w:lang w:val="en-US" w:eastAsia="es-ES"/>
        </w:rPr>
        <w:t xml:space="preserve">          $ref: 'TS29122_CommonData.yaml#/components/responses/415'</w:t>
      </w:r>
    </w:p>
    <w:p w14:paraId="35067301" w14:textId="77777777" w:rsidR="005C3669" w:rsidRDefault="005C3669" w:rsidP="005C3669">
      <w:pPr>
        <w:pStyle w:val="PL"/>
        <w:rPr>
          <w:lang w:val="en-US" w:eastAsia="es-ES"/>
        </w:rPr>
      </w:pPr>
      <w:r>
        <w:rPr>
          <w:lang w:val="en-US" w:eastAsia="es-ES"/>
        </w:rPr>
        <w:t xml:space="preserve">        '429':</w:t>
      </w:r>
    </w:p>
    <w:p w14:paraId="5376C328" w14:textId="77777777" w:rsidR="005C3669" w:rsidRDefault="005C3669" w:rsidP="005C3669">
      <w:pPr>
        <w:pStyle w:val="PL"/>
        <w:rPr>
          <w:lang w:val="en-US" w:eastAsia="es-ES"/>
        </w:rPr>
      </w:pPr>
      <w:r>
        <w:rPr>
          <w:lang w:val="en-US" w:eastAsia="es-ES"/>
        </w:rPr>
        <w:t xml:space="preserve">          $ref: 'TS29122_CommonData.yaml#/components/responses/429'</w:t>
      </w:r>
    </w:p>
    <w:p w14:paraId="0E29AE8D" w14:textId="77777777" w:rsidR="005C3669" w:rsidRDefault="005C3669" w:rsidP="005C3669">
      <w:pPr>
        <w:pStyle w:val="PL"/>
        <w:rPr>
          <w:lang w:val="en-US" w:eastAsia="es-ES"/>
        </w:rPr>
      </w:pPr>
      <w:r>
        <w:rPr>
          <w:lang w:val="en-US" w:eastAsia="es-ES"/>
        </w:rPr>
        <w:t xml:space="preserve">        '500':</w:t>
      </w:r>
    </w:p>
    <w:p w14:paraId="701A029B" w14:textId="77777777" w:rsidR="005C3669" w:rsidRDefault="005C3669" w:rsidP="005C3669">
      <w:pPr>
        <w:pStyle w:val="PL"/>
        <w:rPr>
          <w:lang w:val="en-US" w:eastAsia="es-ES"/>
        </w:rPr>
      </w:pPr>
      <w:r>
        <w:rPr>
          <w:lang w:val="en-US" w:eastAsia="es-ES"/>
        </w:rPr>
        <w:t xml:space="preserve">          $ref: 'TS29122_CommonData.yaml#/components/responses/500'</w:t>
      </w:r>
    </w:p>
    <w:p w14:paraId="30E2D4AB" w14:textId="77777777" w:rsidR="005C3669" w:rsidRDefault="005C3669" w:rsidP="005C3669">
      <w:pPr>
        <w:pStyle w:val="PL"/>
        <w:rPr>
          <w:lang w:val="en-US" w:eastAsia="es-ES"/>
        </w:rPr>
      </w:pPr>
      <w:r>
        <w:rPr>
          <w:lang w:val="en-US" w:eastAsia="es-ES"/>
        </w:rPr>
        <w:t xml:space="preserve">        '503':</w:t>
      </w:r>
    </w:p>
    <w:p w14:paraId="09056E61" w14:textId="77777777" w:rsidR="005C3669" w:rsidRDefault="005C3669" w:rsidP="005C3669">
      <w:pPr>
        <w:pStyle w:val="PL"/>
        <w:rPr>
          <w:lang w:val="en-US" w:eastAsia="es-ES"/>
        </w:rPr>
      </w:pPr>
      <w:r>
        <w:rPr>
          <w:lang w:val="en-US" w:eastAsia="es-ES"/>
        </w:rPr>
        <w:t xml:space="preserve">          $ref: 'TS29122_CommonData.yaml#/components/responses/503'</w:t>
      </w:r>
    </w:p>
    <w:p w14:paraId="306832F1" w14:textId="77777777" w:rsidR="005C3669" w:rsidRDefault="005C3669" w:rsidP="005C3669">
      <w:pPr>
        <w:pStyle w:val="PL"/>
        <w:rPr>
          <w:lang w:val="en-US" w:eastAsia="es-ES"/>
        </w:rPr>
      </w:pPr>
      <w:r>
        <w:rPr>
          <w:lang w:val="en-US" w:eastAsia="es-ES"/>
        </w:rPr>
        <w:t xml:space="preserve">        default:</w:t>
      </w:r>
    </w:p>
    <w:p w14:paraId="287707C4" w14:textId="77777777" w:rsidR="005C3669" w:rsidRDefault="005C3669" w:rsidP="005C3669">
      <w:pPr>
        <w:pStyle w:val="PL"/>
        <w:rPr>
          <w:lang w:val="en-US" w:eastAsia="es-ES"/>
        </w:rPr>
      </w:pPr>
      <w:r>
        <w:rPr>
          <w:lang w:val="en-US" w:eastAsia="es-ES"/>
        </w:rPr>
        <w:t xml:space="preserve">          $ref: 'TS29122_CommonData.yaml#/components/responses/default'</w:t>
      </w:r>
    </w:p>
    <w:p w14:paraId="7971B73A" w14:textId="77777777" w:rsidR="005C3669" w:rsidRDefault="005C3669" w:rsidP="005C3669">
      <w:pPr>
        <w:pStyle w:val="PL"/>
        <w:rPr>
          <w:lang w:val="en-US" w:eastAsia="es-ES"/>
        </w:rPr>
      </w:pPr>
      <w:r>
        <w:rPr>
          <w:lang w:val="en-US" w:eastAsia="es-ES"/>
        </w:rPr>
        <w:t xml:space="preserve">      callbacks:</w:t>
      </w:r>
    </w:p>
    <w:p w14:paraId="1A8F21C9" w14:textId="77777777" w:rsidR="005C3669" w:rsidRDefault="005C3669" w:rsidP="005C3669">
      <w:pPr>
        <w:pStyle w:val="PL"/>
        <w:rPr>
          <w:lang w:val="en-US" w:eastAsia="es-ES"/>
        </w:rPr>
      </w:pPr>
      <w:r>
        <w:rPr>
          <w:lang w:val="en-US" w:eastAsia="es-ES"/>
        </w:rPr>
        <w:t xml:space="preserve">        UserPlaneNotification:</w:t>
      </w:r>
    </w:p>
    <w:p w14:paraId="000FDD49" w14:textId="77777777" w:rsidR="005C3669" w:rsidRDefault="005C3669" w:rsidP="005C3669">
      <w:pPr>
        <w:pStyle w:val="PL"/>
        <w:rPr>
          <w:lang w:val="en-US" w:eastAsia="es-ES"/>
        </w:rPr>
      </w:pPr>
      <w:r>
        <w:rPr>
          <w:lang w:val="en-US" w:eastAsia="es-ES"/>
        </w:rPr>
        <w:t xml:space="preserve">          '{$request.body#/notifUri}': </w:t>
      </w:r>
    </w:p>
    <w:p w14:paraId="7BA8F502" w14:textId="77777777" w:rsidR="005C3669" w:rsidRDefault="005C3669" w:rsidP="005C3669">
      <w:pPr>
        <w:pStyle w:val="PL"/>
        <w:rPr>
          <w:lang w:val="en-US" w:eastAsia="es-ES"/>
        </w:rPr>
      </w:pPr>
      <w:r>
        <w:rPr>
          <w:lang w:val="en-US" w:eastAsia="es-ES"/>
        </w:rPr>
        <w:t xml:space="preserve">            post:</w:t>
      </w:r>
    </w:p>
    <w:p w14:paraId="1BCC567A" w14:textId="77777777" w:rsidR="005C3669" w:rsidRDefault="005C3669" w:rsidP="005C3669">
      <w:pPr>
        <w:pStyle w:val="PL"/>
        <w:rPr>
          <w:lang w:val="en-US" w:eastAsia="es-ES"/>
        </w:rPr>
      </w:pPr>
      <w:r>
        <w:rPr>
          <w:lang w:val="en-US" w:eastAsia="es-ES"/>
        </w:rPr>
        <w:t xml:space="preserve">              requestBody:</w:t>
      </w:r>
    </w:p>
    <w:p w14:paraId="091E341B" w14:textId="77777777" w:rsidR="005C3669" w:rsidRDefault="005C3669" w:rsidP="005C3669">
      <w:pPr>
        <w:pStyle w:val="PL"/>
        <w:rPr>
          <w:lang w:val="en-US" w:eastAsia="es-ES"/>
        </w:rPr>
      </w:pPr>
      <w:r>
        <w:rPr>
          <w:lang w:val="en-US" w:eastAsia="es-ES"/>
        </w:rPr>
        <w:t xml:space="preserve">                required: true</w:t>
      </w:r>
    </w:p>
    <w:p w14:paraId="66C1A29C" w14:textId="77777777" w:rsidR="005C3669" w:rsidRDefault="005C3669" w:rsidP="005C3669">
      <w:pPr>
        <w:pStyle w:val="PL"/>
        <w:rPr>
          <w:lang w:val="en-US" w:eastAsia="es-ES"/>
        </w:rPr>
      </w:pPr>
      <w:r>
        <w:rPr>
          <w:lang w:val="en-US" w:eastAsia="es-ES"/>
        </w:rPr>
        <w:t xml:space="preserve">                content:</w:t>
      </w:r>
    </w:p>
    <w:p w14:paraId="2D881A5B" w14:textId="77777777" w:rsidR="005C3669" w:rsidRDefault="005C3669" w:rsidP="005C3669">
      <w:pPr>
        <w:pStyle w:val="PL"/>
        <w:rPr>
          <w:lang w:val="en-US" w:eastAsia="es-ES"/>
        </w:rPr>
      </w:pPr>
      <w:r>
        <w:rPr>
          <w:lang w:val="en-US" w:eastAsia="es-ES"/>
        </w:rPr>
        <w:t xml:space="preserve">                  application/json:</w:t>
      </w:r>
    </w:p>
    <w:p w14:paraId="5967ED2C" w14:textId="77777777" w:rsidR="005C3669" w:rsidRDefault="005C3669" w:rsidP="005C3669">
      <w:pPr>
        <w:pStyle w:val="PL"/>
        <w:rPr>
          <w:lang w:val="en-US" w:eastAsia="es-ES"/>
        </w:rPr>
      </w:pPr>
      <w:r>
        <w:rPr>
          <w:lang w:val="en-US" w:eastAsia="es-ES"/>
        </w:rPr>
        <w:t xml:space="preserve">                    schema:</w:t>
      </w:r>
    </w:p>
    <w:p w14:paraId="0302A234" w14:textId="77777777" w:rsidR="005C3669" w:rsidRDefault="005C3669" w:rsidP="005C3669">
      <w:pPr>
        <w:pStyle w:val="PL"/>
        <w:rPr>
          <w:lang w:val="en-US" w:eastAsia="es-ES"/>
        </w:rPr>
      </w:pPr>
      <w:r>
        <w:rPr>
          <w:lang w:val="en-US" w:eastAsia="es-ES"/>
        </w:rPr>
        <w:t xml:space="preserve">                      $ref: '#/components/schemas/UserPlaneNotification'</w:t>
      </w:r>
    </w:p>
    <w:p w14:paraId="171569FA" w14:textId="77777777" w:rsidR="005C3669" w:rsidRDefault="005C3669" w:rsidP="005C3669">
      <w:pPr>
        <w:pStyle w:val="PL"/>
        <w:rPr>
          <w:lang w:val="en-US" w:eastAsia="es-ES"/>
        </w:rPr>
      </w:pPr>
      <w:r>
        <w:rPr>
          <w:lang w:val="en-US" w:eastAsia="es-ES"/>
        </w:rPr>
        <w:t xml:space="preserve">              responses:</w:t>
      </w:r>
    </w:p>
    <w:p w14:paraId="2B8F616F" w14:textId="77777777" w:rsidR="005C3669" w:rsidRDefault="005C3669" w:rsidP="005C3669">
      <w:pPr>
        <w:pStyle w:val="PL"/>
        <w:rPr>
          <w:lang w:val="en-US" w:eastAsia="es-ES"/>
        </w:rPr>
      </w:pPr>
      <w:r>
        <w:rPr>
          <w:lang w:val="en-US" w:eastAsia="es-ES"/>
        </w:rPr>
        <w:t xml:space="preserve">                '204':</w:t>
      </w:r>
    </w:p>
    <w:p w14:paraId="36999FFD" w14:textId="77777777" w:rsidR="005C3669" w:rsidRDefault="005C3669" w:rsidP="005C3669">
      <w:pPr>
        <w:pStyle w:val="PL"/>
        <w:rPr>
          <w:lang w:val="en-US" w:eastAsia="es-ES"/>
        </w:rPr>
      </w:pPr>
      <w:r>
        <w:rPr>
          <w:lang w:val="en-US" w:eastAsia="es-ES"/>
        </w:rPr>
        <w:t xml:space="preserve">                  description: No Content, Notification was succesfull</w:t>
      </w:r>
    </w:p>
    <w:p w14:paraId="3E9B7D62" w14:textId="77777777" w:rsidR="005C3669" w:rsidRDefault="005C3669" w:rsidP="005C3669">
      <w:pPr>
        <w:pStyle w:val="PL"/>
        <w:rPr>
          <w:lang w:val="en-US" w:eastAsia="es-ES"/>
        </w:rPr>
      </w:pPr>
      <w:r>
        <w:rPr>
          <w:lang w:val="en-US" w:eastAsia="es-ES"/>
        </w:rPr>
        <w:t xml:space="preserve">                '400':</w:t>
      </w:r>
    </w:p>
    <w:p w14:paraId="6E25F596" w14:textId="77777777" w:rsidR="005C3669" w:rsidRDefault="005C3669" w:rsidP="005C3669">
      <w:pPr>
        <w:pStyle w:val="PL"/>
        <w:rPr>
          <w:lang w:val="en-US" w:eastAsia="es-ES"/>
        </w:rPr>
      </w:pPr>
      <w:r>
        <w:rPr>
          <w:lang w:val="en-US" w:eastAsia="es-ES"/>
        </w:rPr>
        <w:t xml:space="preserve">                  $ref: 'TS29122_CommonData.yaml#/components/responses/400'</w:t>
      </w:r>
    </w:p>
    <w:p w14:paraId="414B654B" w14:textId="77777777" w:rsidR="005C3669" w:rsidRDefault="005C3669" w:rsidP="005C3669">
      <w:pPr>
        <w:pStyle w:val="PL"/>
        <w:rPr>
          <w:lang w:val="en-US" w:eastAsia="es-ES"/>
        </w:rPr>
      </w:pPr>
      <w:r>
        <w:rPr>
          <w:lang w:val="en-US" w:eastAsia="es-ES"/>
        </w:rPr>
        <w:t xml:space="preserve">                '401':</w:t>
      </w:r>
    </w:p>
    <w:p w14:paraId="0479B402" w14:textId="77777777" w:rsidR="005C3669" w:rsidRDefault="005C3669" w:rsidP="005C3669">
      <w:pPr>
        <w:pStyle w:val="PL"/>
        <w:rPr>
          <w:lang w:val="en-US" w:eastAsia="es-ES"/>
        </w:rPr>
      </w:pPr>
      <w:r>
        <w:rPr>
          <w:lang w:val="en-US" w:eastAsia="es-ES"/>
        </w:rPr>
        <w:t xml:space="preserve">                  $ref: 'TS29122_CommonData.yaml#/components/responses/401'</w:t>
      </w:r>
    </w:p>
    <w:p w14:paraId="4BFB6853" w14:textId="77777777" w:rsidR="005C3669" w:rsidRDefault="005C3669" w:rsidP="005C3669">
      <w:pPr>
        <w:pStyle w:val="PL"/>
        <w:rPr>
          <w:lang w:val="en-US" w:eastAsia="es-ES"/>
        </w:rPr>
      </w:pPr>
      <w:r>
        <w:rPr>
          <w:lang w:val="en-US" w:eastAsia="es-ES"/>
        </w:rPr>
        <w:t xml:space="preserve">                '403':</w:t>
      </w:r>
    </w:p>
    <w:p w14:paraId="06DE0974" w14:textId="77777777" w:rsidR="005C3669" w:rsidRDefault="005C3669" w:rsidP="005C3669">
      <w:pPr>
        <w:pStyle w:val="PL"/>
        <w:rPr>
          <w:lang w:val="en-US" w:eastAsia="es-ES"/>
        </w:rPr>
      </w:pPr>
      <w:r>
        <w:rPr>
          <w:lang w:val="en-US" w:eastAsia="es-ES"/>
        </w:rPr>
        <w:t xml:space="preserve">                  $ref: 'TS29122_CommonData.yaml#/components/responses/403'</w:t>
      </w:r>
    </w:p>
    <w:p w14:paraId="0F1D5DB1" w14:textId="77777777" w:rsidR="005C3669" w:rsidRDefault="005C3669" w:rsidP="005C3669">
      <w:pPr>
        <w:pStyle w:val="PL"/>
        <w:rPr>
          <w:lang w:val="en-US" w:eastAsia="es-ES"/>
        </w:rPr>
      </w:pPr>
      <w:r>
        <w:rPr>
          <w:lang w:val="en-US" w:eastAsia="es-ES"/>
        </w:rPr>
        <w:t xml:space="preserve">                '404':</w:t>
      </w:r>
    </w:p>
    <w:p w14:paraId="74A00BC4" w14:textId="77777777" w:rsidR="005C3669" w:rsidRDefault="005C3669" w:rsidP="005C3669">
      <w:pPr>
        <w:pStyle w:val="PL"/>
        <w:rPr>
          <w:lang w:val="en-US" w:eastAsia="es-ES"/>
        </w:rPr>
      </w:pPr>
      <w:r>
        <w:rPr>
          <w:lang w:val="en-US" w:eastAsia="es-ES"/>
        </w:rPr>
        <w:t xml:space="preserve">                  $ref: 'TS29122_CommonData.yaml#/components/responses/404'</w:t>
      </w:r>
    </w:p>
    <w:p w14:paraId="3AF04E72" w14:textId="77777777" w:rsidR="005C3669" w:rsidRDefault="005C3669" w:rsidP="005C3669">
      <w:pPr>
        <w:pStyle w:val="PL"/>
        <w:rPr>
          <w:lang w:val="en-US" w:eastAsia="es-ES"/>
        </w:rPr>
      </w:pPr>
      <w:r>
        <w:rPr>
          <w:lang w:val="en-US" w:eastAsia="es-ES"/>
        </w:rPr>
        <w:t xml:space="preserve">                '411':</w:t>
      </w:r>
    </w:p>
    <w:p w14:paraId="2FFE4927" w14:textId="77777777" w:rsidR="005C3669" w:rsidRDefault="005C3669" w:rsidP="005C3669">
      <w:pPr>
        <w:pStyle w:val="PL"/>
        <w:rPr>
          <w:lang w:val="en-US" w:eastAsia="es-ES"/>
        </w:rPr>
      </w:pPr>
      <w:r>
        <w:rPr>
          <w:lang w:val="en-US" w:eastAsia="es-ES"/>
        </w:rPr>
        <w:t xml:space="preserve">                  $ref: 'TS29122_CommonData.yaml#/components/responses/411'</w:t>
      </w:r>
    </w:p>
    <w:p w14:paraId="4949198F" w14:textId="77777777" w:rsidR="005C3669" w:rsidRDefault="005C3669" w:rsidP="005C3669">
      <w:pPr>
        <w:pStyle w:val="PL"/>
        <w:rPr>
          <w:lang w:val="en-US" w:eastAsia="es-ES"/>
        </w:rPr>
      </w:pPr>
      <w:r>
        <w:rPr>
          <w:lang w:val="en-US" w:eastAsia="es-ES"/>
        </w:rPr>
        <w:t xml:space="preserve">                '413':</w:t>
      </w:r>
    </w:p>
    <w:p w14:paraId="14666C3A" w14:textId="77777777" w:rsidR="005C3669" w:rsidRDefault="005C3669" w:rsidP="005C3669">
      <w:pPr>
        <w:pStyle w:val="PL"/>
        <w:rPr>
          <w:lang w:val="en-US" w:eastAsia="es-ES"/>
        </w:rPr>
      </w:pPr>
      <w:r>
        <w:rPr>
          <w:lang w:val="en-US" w:eastAsia="es-ES"/>
        </w:rPr>
        <w:t xml:space="preserve">                  $ref: 'TS29122_CommonData.yaml#/components/responses/413'</w:t>
      </w:r>
    </w:p>
    <w:p w14:paraId="3852A86A" w14:textId="77777777" w:rsidR="005C3669" w:rsidRDefault="005C3669" w:rsidP="005C3669">
      <w:pPr>
        <w:pStyle w:val="PL"/>
        <w:rPr>
          <w:lang w:val="en-US" w:eastAsia="es-ES"/>
        </w:rPr>
      </w:pPr>
      <w:r>
        <w:rPr>
          <w:lang w:val="en-US" w:eastAsia="es-ES"/>
        </w:rPr>
        <w:t xml:space="preserve">                '415':</w:t>
      </w:r>
    </w:p>
    <w:p w14:paraId="5613BEF3" w14:textId="77777777" w:rsidR="005C3669" w:rsidRDefault="005C3669" w:rsidP="005C3669">
      <w:pPr>
        <w:pStyle w:val="PL"/>
        <w:rPr>
          <w:lang w:val="en-US" w:eastAsia="es-ES"/>
        </w:rPr>
      </w:pPr>
      <w:r>
        <w:rPr>
          <w:lang w:val="en-US" w:eastAsia="es-ES"/>
        </w:rPr>
        <w:t xml:space="preserve">                  $ref: 'TS29122_CommonData.yaml#/components/responses/415'</w:t>
      </w:r>
    </w:p>
    <w:p w14:paraId="4E916551" w14:textId="77777777" w:rsidR="005C3669" w:rsidRDefault="005C3669" w:rsidP="005C3669">
      <w:pPr>
        <w:pStyle w:val="PL"/>
        <w:rPr>
          <w:lang w:val="en-US" w:eastAsia="es-ES"/>
        </w:rPr>
      </w:pPr>
      <w:r>
        <w:rPr>
          <w:lang w:val="en-US" w:eastAsia="es-ES"/>
        </w:rPr>
        <w:t xml:space="preserve">                '429':</w:t>
      </w:r>
    </w:p>
    <w:p w14:paraId="3AE8A3A0" w14:textId="77777777" w:rsidR="005C3669" w:rsidRDefault="005C3669" w:rsidP="005C3669">
      <w:pPr>
        <w:pStyle w:val="PL"/>
        <w:rPr>
          <w:lang w:val="en-US" w:eastAsia="es-ES"/>
        </w:rPr>
      </w:pPr>
      <w:r>
        <w:rPr>
          <w:lang w:val="en-US" w:eastAsia="es-ES"/>
        </w:rPr>
        <w:t xml:space="preserve">                  $ref: 'TS29122_CommonData.yaml#/components/responses/429'</w:t>
      </w:r>
    </w:p>
    <w:p w14:paraId="09DA0ABE" w14:textId="77777777" w:rsidR="005C3669" w:rsidRDefault="005C3669" w:rsidP="005C3669">
      <w:pPr>
        <w:pStyle w:val="PL"/>
        <w:rPr>
          <w:lang w:val="en-US" w:eastAsia="es-ES"/>
        </w:rPr>
      </w:pPr>
      <w:r>
        <w:rPr>
          <w:lang w:val="en-US" w:eastAsia="es-ES"/>
        </w:rPr>
        <w:t xml:space="preserve">                '500':</w:t>
      </w:r>
    </w:p>
    <w:p w14:paraId="0CDAD7CB" w14:textId="77777777" w:rsidR="005C3669" w:rsidRDefault="005C3669" w:rsidP="005C3669">
      <w:pPr>
        <w:pStyle w:val="PL"/>
        <w:rPr>
          <w:lang w:val="en-US" w:eastAsia="es-ES"/>
        </w:rPr>
      </w:pPr>
      <w:r>
        <w:rPr>
          <w:lang w:val="en-US" w:eastAsia="es-ES"/>
        </w:rPr>
        <w:t xml:space="preserve">                  $ref: 'TS29122_CommonData.yaml#/components/responses/500'</w:t>
      </w:r>
    </w:p>
    <w:p w14:paraId="42954623" w14:textId="77777777" w:rsidR="005C3669" w:rsidRDefault="005C3669" w:rsidP="005C3669">
      <w:pPr>
        <w:pStyle w:val="PL"/>
        <w:rPr>
          <w:lang w:val="en-US" w:eastAsia="es-ES"/>
        </w:rPr>
      </w:pPr>
      <w:r>
        <w:rPr>
          <w:lang w:val="en-US" w:eastAsia="es-ES"/>
        </w:rPr>
        <w:t xml:space="preserve">                '503':</w:t>
      </w:r>
    </w:p>
    <w:p w14:paraId="73B079D0" w14:textId="77777777" w:rsidR="005C3669" w:rsidRDefault="005C3669" w:rsidP="005C3669">
      <w:pPr>
        <w:pStyle w:val="PL"/>
        <w:rPr>
          <w:lang w:val="en-US" w:eastAsia="es-ES"/>
        </w:rPr>
      </w:pPr>
      <w:r>
        <w:rPr>
          <w:lang w:val="en-US" w:eastAsia="es-ES"/>
        </w:rPr>
        <w:t xml:space="preserve">                  $ref: 'TS29122_CommonData.yaml#/components/responses/503'</w:t>
      </w:r>
    </w:p>
    <w:p w14:paraId="543E1D3E" w14:textId="77777777" w:rsidR="005C3669" w:rsidRDefault="005C3669" w:rsidP="005C3669">
      <w:pPr>
        <w:pStyle w:val="PL"/>
        <w:rPr>
          <w:lang w:val="en-US" w:eastAsia="es-ES"/>
        </w:rPr>
      </w:pPr>
      <w:r>
        <w:rPr>
          <w:lang w:val="en-US" w:eastAsia="es-ES"/>
        </w:rPr>
        <w:t xml:space="preserve">                default:</w:t>
      </w:r>
    </w:p>
    <w:p w14:paraId="6DF4B6F3" w14:textId="77777777" w:rsidR="005C3669" w:rsidRDefault="005C3669" w:rsidP="005C3669">
      <w:pPr>
        <w:pStyle w:val="PL"/>
        <w:rPr>
          <w:lang w:val="en-US" w:eastAsia="es-ES"/>
        </w:rPr>
      </w:pPr>
      <w:r>
        <w:rPr>
          <w:lang w:val="en-US" w:eastAsia="es-ES"/>
        </w:rPr>
        <w:lastRenderedPageBreak/>
        <w:t xml:space="preserve">                  $ref: 'TS29122_CommonData.yaml#/components/responses/default'</w:t>
      </w:r>
    </w:p>
    <w:p w14:paraId="601B89E7" w14:textId="77777777" w:rsidR="005C3669" w:rsidRDefault="005C3669" w:rsidP="005C3669">
      <w:pPr>
        <w:pStyle w:val="PL"/>
        <w:rPr>
          <w:lang w:val="en-US" w:eastAsia="es-ES"/>
        </w:rPr>
      </w:pPr>
      <w:r>
        <w:rPr>
          <w:lang w:val="en-US" w:eastAsia="es-ES"/>
        </w:rPr>
        <w:t xml:space="preserve">  /unicast-subscriptions/{uniSubId}:</w:t>
      </w:r>
    </w:p>
    <w:p w14:paraId="1B86460D" w14:textId="77777777" w:rsidR="005C3669" w:rsidRDefault="005C3669" w:rsidP="005C3669">
      <w:pPr>
        <w:pStyle w:val="PL"/>
        <w:rPr>
          <w:lang w:val="en-US" w:eastAsia="es-ES"/>
        </w:rPr>
      </w:pPr>
      <w:r>
        <w:rPr>
          <w:lang w:val="en-US" w:eastAsia="es-ES"/>
        </w:rPr>
        <w:t xml:space="preserve">    get:</w:t>
      </w:r>
    </w:p>
    <w:p w14:paraId="093A201E" w14:textId="77777777" w:rsidR="005C3669" w:rsidRDefault="005C3669" w:rsidP="005C3669">
      <w:pPr>
        <w:pStyle w:val="PL"/>
        <w:rPr>
          <w:rFonts w:cs="Courier New"/>
          <w:szCs w:val="16"/>
          <w:lang w:val="en-US"/>
        </w:rPr>
      </w:pPr>
      <w:r>
        <w:rPr>
          <w:rFonts w:cs="Courier New"/>
          <w:szCs w:val="16"/>
          <w:lang w:val="en-US"/>
        </w:rPr>
        <w:t xml:space="preserve">      summary: "Reads an existing Individual Unicast Subscription"</w:t>
      </w:r>
    </w:p>
    <w:p w14:paraId="15EEC5A4" w14:textId="77777777" w:rsidR="005C3669" w:rsidRDefault="005C3669" w:rsidP="005C3669">
      <w:pPr>
        <w:pStyle w:val="PL"/>
        <w:rPr>
          <w:rFonts w:cs="Courier New"/>
          <w:szCs w:val="16"/>
          <w:lang w:val="en-US"/>
        </w:rPr>
      </w:pPr>
      <w:r>
        <w:rPr>
          <w:rFonts w:cs="Courier New"/>
          <w:szCs w:val="16"/>
          <w:lang w:val="en-US"/>
        </w:rPr>
        <w:t xml:space="preserve">      operationId: GetUnicastSubscription</w:t>
      </w:r>
    </w:p>
    <w:p w14:paraId="0420D489" w14:textId="77777777" w:rsidR="005C3669" w:rsidRDefault="005C3669" w:rsidP="005C3669">
      <w:pPr>
        <w:pStyle w:val="PL"/>
        <w:rPr>
          <w:rFonts w:cs="Courier New"/>
          <w:szCs w:val="16"/>
          <w:lang w:val="en-US"/>
        </w:rPr>
      </w:pPr>
      <w:r>
        <w:rPr>
          <w:rFonts w:cs="Courier New"/>
          <w:szCs w:val="16"/>
          <w:lang w:val="en-US"/>
        </w:rPr>
        <w:t xml:space="preserve">      tags:</w:t>
      </w:r>
    </w:p>
    <w:p w14:paraId="7A8648D5" w14:textId="77777777" w:rsidR="005C3669" w:rsidRDefault="005C3669" w:rsidP="005C3669">
      <w:pPr>
        <w:pStyle w:val="PL"/>
        <w:rPr>
          <w:rFonts w:cs="Courier New"/>
          <w:szCs w:val="16"/>
          <w:lang w:val="en-US"/>
        </w:rPr>
      </w:pPr>
      <w:r>
        <w:rPr>
          <w:rFonts w:cs="Courier New"/>
          <w:szCs w:val="16"/>
          <w:lang w:val="en-US"/>
        </w:rPr>
        <w:t xml:space="preserve">        - Individual Unicast Subscription (Document)</w:t>
      </w:r>
    </w:p>
    <w:p w14:paraId="0CA51502" w14:textId="77777777" w:rsidR="005C3669" w:rsidRDefault="005C3669" w:rsidP="005C3669">
      <w:pPr>
        <w:pStyle w:val="PL"/>
        <w:rPr>
          <w:lang w:val="en-US" w:eastAsia="es-ES"/>
        </w:rPr>
      </w:pPr>
      <w:r>
        <w:rPr>
          <w:lang w:val="en-US" w:eastAsia="es-ES"/>
        </w:rPr>
        <w:t xml:space="preserve">      parameters:</w:t>
      </w:r>
    </w:p>
    <w:p w14:paraId="3423AA7F" w14:textId="77777777" w:rsidR="005C3669" w:rsidRDefault="005C3669" w:rsidP="005C3669">
      <w:pPr>
        <w:pStyle w:val="PL"/>
        <w:rPr>
          <w:lang w:val="en-US" w:eastAsia="es-ES"/>
        </w:rPr>
      </w:pPr>
      <w:r>
        <w:rPr>
          <w:lang w:val="en-US" w:eastAsia="es-ES"/>
        </w:rPr>
        <w:t xml:space="preserve">        - name: uniSubId</w:t>
      </w:r>
    </w:p>
    <w:p w14:paraId="57508986" w14:textId="77777777" w:rsidR="005C3669" w:rsidRDefault="005C3669" w:rsidP="005C3669">
      <w:pPr>
        <w:pStyle w:val="PL"/>
        <w:rPr>
          <w:lang w:val="en-US" w:eastAsia="es-ES"/>
        </w:rPr>
      </w:pPr>
      <w:r>
        <w:rPr>
          <w:lang w:val="en-US" w:eastAsia="es-ES"/>
        </w:rPr>
        <w:t xml:space="preserve">          in: path</w:t>
      </w:r>
    </w:p>
    <w:p w14:paraId="47B8CD25" w14:textId="77777777" w:rsidR="005C3669" w:rsidRDefault="005C3669" w:rsidP="005C3669">
      <w:pPr>
        <w:pStyle w:val="PL"/>
        <w:rPr>
          <w:lang w:val="en-US" w:eastAsia="es-ES"/>
        </w:rPr>
      </w:pPr>
      <w:r>
        <w:rPr>
          <w:lang w:val="en-US" w:eastAsia="es-ES"/>
        </w:rPr>
        <w:t xml:space="preserve">          description: Unicast Subscription ID</w:t>
      </w:r>
    </w:p>
    <w:p w14:paraId="17A2DAC3" w14:textId="77777777" w:rsidR="005C3669" w:rsidRDefault="005C3669" w:rsidP="005C3669">
      <w:pPr>
        <w:pStyle w:val="PL"/>
        <w:rPr>
          <w:lang w:val="en-US" w:eastAsia="es-ES"/>
        </w:rPr>
      </w:pPr>
      <w:r>
        <w:rPr>
          <w:lang w:val="en-US" w:eastAsia="es-ES"/>
        </w:rPr>
        <w:t xml:space="preserve">          required: true</w:t>
      </w:r>
    </w:p>
    <w:p w14:paraId="5DAF27E8" w14:textId="77777777" w:rsidR="005C3669" w:rsidRDefault="005C3669" w:rsidP="005C3669">
      <w:pPr>
        <w:pStyle w:val="PL"/>
        <w:rPr>
          <w:lang w:val="en-US" w:eastAsia="es-ES"/>
        </w:rPr>
      </w:pPr>
      <w:r>
        <w:rPr>
          <w:lang w:val="en-US" w:eastAsia="es-ES"/>
        </w:rPr>
        <w:t xml:space="preserve">          schema:</w:t>
      </w:r>
    </w:p>
    <w:p w14:paraId="239ACA8C" w14:textId="77777777" w:rsidR="005C3669" w:rsidRDefault="005C3669" w:rsidP="005C3669">
      <w:pPr>
        <w:pStyle w:val="PL"/>
        <w:rPr>
          <w:lang w:val="en-US" w:eastAsia="es-ES"/>
        </w:rPr>
      </w:pPr>
      <w:r>
        <w:rPr>
          <w:lang w:val="en-US" w:eastAsia="es-ES"/>
        </w:rPr>
        <w:t xml:space="preserve">            type: string</w:t>
      </w:r>
    </w:p>
    <w:p w14:paraId="0459197B" w14:textId="77777777" w:rsidR="005C3669" w:rsidRDefault="005C3669" w:rsidP="005C3669">
      <w:pPr>
        <w:pStyle w:val="PL"/>
        <w:rPr>
          <w:lang w:val="en-US" w:eastAsia="es-ES"/>
        </w:rPr>
      </w:pPr>
      <w:r>
        <w:rPr>
          <w:lang w:val="en-US" w:eastAsia="es-ES"/>
        </w:rPr>
        <w:t xml:space="preserve">      responses:</w:t>
      </w:r>
    </w:p>
    <w:p w14:paraId="69333522" w14:textId="77777777" w:rsidR="005C3669" w:rsidRDefault="005C3669" w:rsidP="005C3669">
      <w:pPr>
        <w:pStyle w:val="PL"/>
        <w:rPr>
          <w:lang w:val="en-US" w:eastAsia="es-ES"/>
        </w:rPr>
      </w:pPr>
      <w:r>
        <w:rPr>
          <w:lang w:val="en-US" w:eastAsia="es-ES"/>
        </w:rPr>
        <w:t xml:space="preserve">        '200':</w:t>
      </w:r>
    </w:p>
    <w:p w14:paraId="6C8A550E" w14:textId="77777777" w:rsidR="005C3669" w:rsidRDefault="005C3669" w:rsidP="005C3669">
      <w:pPr>
        <w:pStyle w:val="PL"/>
        <w:rPr>
          <w:lang w:val="en-US" w:eastAsia="es-ES"/>
        </w:rPr>
      </w:pPr>
      <w:r>
        <w:rPr>
          <w:lang w:val="en-US" w:eastAsia="es-ES"/>
        </w:rPr>
        <w:t xml:space="preserve">          description: OK. Resource representation is returned</w:t>
      </w:r>
    </w:p>
    <w:p w14:paraId="11EDF605" w14:textId="77777777" w:rsidR="005C3669" w:rsidRDefault="005C3669" w:rsidP="005C3669">
      <w:pPr>
        <w:pStyle w:val="PL"/>
        <w:rPr>
          <w:lang w:val="en-US" w:eastAsia="es-ES"/>
        </w:rPr>
      </w:pPr>
      <w:r>
        <w:rPr>
          <w:lang w:val="en-US" w:eastAsia="es-ES"/>
        </w:rPr>
        <w:t xml:space="preserve">          content:</w:t>
      </w:r>
    </w:p>
    <w:p w14:paraId="7103E213" w14:textId="77777777" w:rsidR="005C3669" w:rsidRDefault="005C3669" w:rsidP="005C3669">
      <w:pPr>
        <w:pStyle w:val="PL"/>
        <w:rPr>
          <w:lang w:val="en-US" w:eastAsia="es-ES"/>
        </w:rPr>
      </w:pPr>
      <w:r>
        <w:rPr>
          <w:lang w:val="en-US" w:eastAsia="es-ES"/>
        </w:rPr>
        <w:t xml:space="preserve">            application/json:</w:t>
      </w:r>
    </w:p>
    <w:p w14:paraId="3D04DEF3" w14:textId="77777777" w:rsidR="005C3669" w:rsidRDefault="005C3669" w:rsidP="005C3669">
      <w:pPr>
        <w:pStyle w:val="PL"/>
        <w:rPr>
          <w:lang w:val="en-US" w:eastAsia="es-ES"/>
        </w:rPr>
      </w:pPr>
      <w:r>
        <w:rPr>
          <w:lang w:val="en-US" w:eastAsia="es-ES"/>
        </w:rPr>
        <w:t xml:space="preserve">              schema:</w:t>
      </w:r>
    </w:p>
    <w:p w14:paraId="7EE9E76A" w14:textId="77777777" w:rsidR="005C3669" w:rsidRDefault="005C3669" w:rsidP="005C3669">
      <w:pPr>
        <w:pStyle w:val="PL"/>
        <w:rPr>
          <w:lang w:val="en-US" w:eastAsia="es-ES"/>
        </w:rPr>
      </w:pPr>
      <w:r>
        <w:rPr>
          <w:lang w:val="en-US" w:eastAsia="es-ES"/>
        </w:rPr>
        <w:t xml:space="preserve">                $ref: '#/components/schemas/UnicastSubscription'</w:t>
      </w:r>
    </w:p>
    <w:p w14:paraId="6E5FD739" w14:textId="77777777" w:rsidR="005C3669" w:rsidRDefault="005C3669" w:rsidP="005C3669">
      <w:pPr>
        <w:pStyle w:val="PL"/>
        <w:rPr>
          <w:lang w:val="en-US" w:eastAsia="es-ES"/>
        </w:rPr>
      </w:pPr>
      <w:r>
        <w:rPr>
          <w:lang w:val="en-US" w:eastAsia="es-ES"/>
        </w:rPr>
        <w:t xml:space="preserve">        '400':</w:t>
      </w:r>
    </w:p>
    <w:p w14:paraId="6DD0A083" w14:textId="77777777" w:rsidR="005C3669" w:rsidRDefault="005C3669" w:rsidP="005C3669">
      <w:pPr>
        <w:pStyle w:val="PL"/>
        <w:rPr>
          <w:lang w:val="en-US" w:eastAsia="es-ES"/>
        </w:rPr>
      </w:pPr>
      <w:r>
        <w:rPr>
          <w:lang w:val="en-US" w:eastAsia="es-ES"/>
        </w:rPr>
        <w:t xml:space="preserve">          $ref: 'TS29122_CommonData.yaml#/components/responses/400'</w:t>
      </w:r>
    </w:p>
    <w:p w14:paraId="77AAB6B3" w14:textId="77777777" w:rsidR="005C3669" w:rsidRDefault="005C3669" w:rsidP="005C3669">
      <w:pPr>
        <w:pStyle w:val="PL"/>
        <w:rPr>
          <w:lang w:val="en-US" w:eastAsia="es-ES"/>
        </w:rPr>
      </w:pPr>
      <w:r>
        <w:rPr>
          <w:lang w:val="en-US" w:eastAsia="es-ES"/>
        </w:rPr>
        <w:t xml:space="preserve">        '401':</w:t>
      </w:r>
    </w:p>
    <w:p w14:paraId="6B2FEDA1" w14:textId="77777777" w:rsidR="005C3669" w:rsidRDefault="005C3669" w:rsidP="005C3669">
      <w:pPr>
        <w:pStyle w:val="PL"/>
        <w:rPr>
          <w:lang w:val="en-US" w:eastAsia="es-ES"/>
        </w:rPr>
      </w:pPr>
      <w:r>
        <w:rPr>
          <w:lang w:val="en-US" w:eastAsia="es-ES"/>
        </w:rPr>
        <w:t xml:space="preserve">          $ref: 'TS29122_CommonData.yaml#/components/responses/401'</w:t>
      </w:r>
    </w:p>
    <w:p w14:paraId="28BC3C64" w14:textId="77777777" w:rsidR="005C3669" w:rsidRDefault="005C3669" w:rsidP="005C3669">
      <w:pPr>
        <w:pStyle w:val="PL"/>
        <w:rPr>
          <w:lang w:val="en-US" w:eastAsia="es-ES"/>
        </w:rPr>
      </w:pPr>
      <w:r>
        <w:rPr>
          <w:lang w:val="en-US" w:eastAsia="es-ES"/>
        </w:rPr>
        <w:t xml:space="preserve">        '403':</w:t>
      </w:r>
    </w:p>
    <w:p w14:paraId="58658864" w14:textId="77777777" w:rsidR="005C3669" w:rsidRDefault="005C3669" w:rsidP="005C3669">
      <w:pPr>
        <w:pStyle w:val="PL"/>
        <w:rPr>
          <w:lang w:val="en-US" w:eastAsia="es-ES"/>
        </w:rPr>
      </w:pPr>
      <w:r>
        <w:rPr>
          <w:lang w:val="en-US" w:eastAsia="es-ES"/>
        </w:rPr>
        <w:t xml:space="preserve">          $ref: 'TS29122_CommonData.yaml#/components/responses/403'</w:t>
      </w:r>
    </w:p>
    <w:p w14:paraId="4A2E49C8" w14:textId="77777777" w:rsidR="005C3669" w:rsidRDefault="005C3669" w:rsidP="005C3669">
      <w:pPr>
        <w:pStyle w:val="PL"/>
        <w:rPr>
          <w:lang w:val="en-US" w:eastAsia="es-ES"/>
        </w:rPr>
      </w:pPr>
      <w:r>
        <w:rPr>
          <w:lang w:val="en-US" w:eastAsia="es-ES"/>
        </w:rPr>
        <w:t xml:space="preserve">        '404':</w:t>
      </w:r>
    </w:p>
    <w:p w14:paraId="6CD1553F" w14:textId="77777777" w:rsidR="005C3669" w:rsidRDefault="005C3669" w:rsidP="005C3669">
      <w:pPr>
        <w:pStyle w:val="PL"/>
        <w:rPr>
          <w:lang w:val="en-US" w:eastAsia="es-ES"/>
        </w:rPr>
      </w:pPr>
      <w:r>
        <w:rPr>
          <w:lang w:val="en-US" w:eastAsia="es-ES"/>
        </w:rPr>
        <w:t xml:space="preserve">          $ref: 'TS29122_CommonData.yaml#/components/responses/404'</w:t>
      </w:r>
    </w:p>
    <w:p w14:paraId="35C038B0" w14:textId="77777777" w:rsidR="005C3669" w:rsidRDefault="005C3669" w:rsidP="005C3669">
      <w:pPr>
        <w:pStyle w:val="PL"/>
        <w:rPr>
          <w:lang w:val="en-US" w:eastAsia="es-ES"/>
        </w:rPr>
      </w:pPr>
      <w:r>
        <w:rPr>
          <w:lang w:val="en-US" w:eastAsia="es-ES"/>
        </w:rPr>
        <w:t xml:space="preserve">        '406':</w:t>
      </w:r>
    </w:p>
    <w:p w14:paraId="2A4B99DF" w14:textId="77777777" w:rsidR="005C3669" w:rsidRDefault="005C3669" w:rsidP="005C3669">
      <w:pPr>
        <w:pStyle w:val="PL"/>
        <w:rPr>
          <w:lang w:val="en-US" w:eastAsia="es-ES"/>
        </w:rPr>
      </w:pPr>
      <w:r>
        <w:rPr>
          <w:lang w:val="en-US" w:eastAsia="es-ES"/>
        </w:rPr>
        <w:t xml:space="preserve">          $ref: 'TS29122_CommonData.yaml#/components/responses/406'</w:t>
      </w:r>
    </w:p>
    <w:p w14:paraId="315AC300" w14:textId="77777777" w:rsidR="005C3669" w:rsidRDefault="005C3669" w:rsidP="005C3669">
      <w:pPr>
        <w:pStyle w:val="PL"/>
        <w:rPr>
          <w:lang w:val="en-US" w:eastAsia="es-ES"/>
        </w:rPr>
      </w:pPr>
      <w:r>
        <w:rPr>
          <w:lang w:val="en-US" w:eastAsia="es-ES"/>
        </w:rPr>
        <w:t xml:space="preserve">        '429':</w:t>
      </w:r>
    </w:p>
    <w:p w14:paraId="01F79951" w14:textId="77777777" w:rsidR="005C3669" w:rsidRDefault="005C3669" w:rsidP="005C3669">
      <w:pPr>
        <w:pStyle w:val="PL"/>
        <w:rPr>
          <w:lang w:val="en-US" w:eastAsia="es-ES"/>
        </w:rPr>
      </w:pPr>
      <w:r>
        <w:rPr>
          <w:lang w:val="en-US" w:eastAsia="es-ES"/>
        </w:rPr>
        <w:t xml:space="preserve">          $ref: 'TS29122_CommonData.yaml#/components/responses/429'</w:t>
      </w:r>
    </w:p>
    <w:p w14:paraId="12C16264" w14:textId="77777777" w:rsidR="005C3669" w:rsidRDefault="005C3669" w:rsidP="005C3669">
      <w:pPr>
        <w:pStyle w:val="PL"/>
        <w:rPr>
          <w:lang w:val="en-US" w:eastAsia="es-ES"/>
        </w:rPr>
      </w:pPr>
      <w:r>
        <w:rPr>
          <w:lang w:val="en-US" w:eastAsia="es-ES"/>
        </w:rPr>
        <w:t xml:space="preserve">        '500':</w:t>
      </w:r>
    </w:p>
    <w:p w14:paraId="1FE83F05" w14:textId="77777777" w:rsidR="005C3669" w:rsidRDefault="005C3669" w:rsidP="005C3669">
      <w:pPr>
        <w:pStyle w:val="PL"/>
        <w:rPr>
          <w:lang w:val="en-US" w:eastAsia="es-ES"/>
        </w:rPr>
      </w:pPr>
      <w:r>
        <w:rPr>
          <w:lang w:val="en-US" w:eastAsia="es-ES"/>
        </w:rPr>
        <w:t xml:space="preserve">          $ref: 'TS29122_CommonData.yaml#/components/responses/500'</w:t>
      </w:r>
    </w:p>
    <w:p w14:paraId="2BC65F23" w14:textId="77777777" w:rsidR="005C3669" w:rsidRDefault="005C3669" w:rsidP="005C3669">
      <w:pPr>
        <w:pStyle w:val="PL"/>
        <w:rPr>
          <w:lang w:val="en-US" w:eastAsia="es-ES"/>
        </w:rPr>
      </w:pPr>
      <w:r>
        <w:rPr>
          <w:lang w:val="en-US" w:eastAsia="es-ES"/>
        </w:rPr>
        <w:t xml:space="preserve">        '503':</w:t>
      </w:r>
    </w:p>
    <w:p w14:paraId="743C7DA8" w14:textId="77777777" w:rsidR="005C3669" w:rsidRDefault="005C3669" w:rsidP="005C3669">
      <w:pPr>
        <w:pStyle w:val="PL"/>
        <w:rPr>
          <w:lang w:val="en-US" w:eastAsia="es-ES"/>
        </w:rPr>
      </w:pPr>
      <w:r>
        <w:rPr>
          <w:lang w:val="en-US" w:eastAsia="es-ES"/>
        </w:rPr>
        <w:t xml:space="preserve">          $ref: 'TS29122_CommonData.yaml#/components/responses/503'</w:t>
      </w:r>
    </w:p>
    <w:p w14:paraId="4FAD7BDC" w14:textId="77777777" w:rsidR="005C3669" w:rsidRDefault="005C3669" w:rsidP="005C3669">
      <w:pPr>
        <w:pStyle w:val="PL"/>
        <w:rPr>
          <w:lang w:val="en-US" w:eastAsia="es-ES"/>
        </w:rPr>
      </w:pPr>
      <w:r>
        <w:rPr>
          <w:lang w:val="en-US" w:eastAsia="es-ES"/>
        </w:rPr>
        <w:t xml:space="preserve">        default:</w:t>
      </w:r>
    </w:p>
    <w:p w14:paraId="4D757B11" w14:textId="77777777" w:rsidR="005C3669" w:rsidRDefault="005C3669" w:rsidP="005C3669">
      <w:pPr>
        <w:pStyle w:val="PL"/>
        <w:rPr>
          <w:lang w:val="en-US" w:eastAsia="es-ES"/>
        </w:rPr>
      </w:pPr>
      <w:r>
        <w:rPr>
          <w:lang w:val="en-US" w:eastAsia="es-ES"/>
        </w:rPr>
        <w:t xml:space="preserve">          $ref: 'TS29122_CommonData.yaml#/components/responses/default'</w:t>
      </w:r>
    </w:p>
    <w:p w14:paraId="2EFF1458" w14:textId="77777777" w:rsidR="005C3669" w:rsidRDefault="005C3669" w:rsidP="005C3669">
      <w:pPr>
        <w:pStyle w:val="PL"/>
        <w:rPr>
          <w:lang w:val="en-US" w:eastAsia="es-ES"/>
        </w:rPr>
      </w:pPr>
      <w:r>
        <w:rPr>
          <w:lang w:val="en-US" w:eastAsia="es-ES"/>
        </w:rPr>
        <w:t xml:space="preserve">    delete:</w:t>
      </w:r>
    </w:p>
    <w:p w14:paraId="0ABC2D4B" w14:textId="77777777" w:rsidR="005C3669" w:rsidRDefault="005C3669" w:rsidP="005C3669">
      <w:pPr>
        <w:pStyle w:val="PL"/>
        <w:rPr>
          <w:rFonts w:cs="Courier New"/>
          <w:szCs w:val="16"/>
          <w:lang w:val="en-US"/>
        </w:rPr>
      </w:pPr>
      <w:r>
        <w:rPr>
          <w:rFonts w:cs="Courier New"/>
          <w:szCs w:val="16"/>
          <w:lang w:val="en-US"/>
        </w:rPr>
        <w:t xml:space="preserve">      summary: "Delete an existing Individual Unicast Subscription"</w:t>
      </w:r>
    </w:p>
    <w:p w14:paraId="702247FF" w14:textId="77777777" w:rsidR="005C3669" w:rsidRDefault="005C3669" w:rsidP="005C3669">
      <w:pPr>
        <w:pStyle w:val="PL"/>
        <w:rPr>
          <w:rFonts w:cs="Courier New"/>
          <w:szCs w:val="16"/>
          <w:lang w:val="en-US"/>
        </w:rPr>
      </w:pPr>
      <w:r>
        <w:rPr>
          <w:rFonts w:cs="Courier New"/>
          <w:szCs w:val="16"/>
          <w:lang w:val="en-US"/>
        </w:rPr>
        <w:t xml:space="preserve">      operationId: Delete</w:t>
      </w:r>
      <w:r>
        <w:rPr>
          <w:rFonts w:cs="Courier New"/>
          <w:szCs w:val="16"/>
          <w:lang w:val="en-US" w:eastAsia="es-ES"/>
        </w:rPr>
        <w:t>UnicastSubscription</w:t>
      </w:r>
    </w:p>
    <w:p w14:paraId="6E30F2DA" w14:textId="77777777" w:rsidR="005C3669" w:rsidRDefault="005C3669" w:rsidP="005C3669">
      <w:pPr>
        <w:pStyle w:val="PL"/>
        <w:rPr>
          <w:rFonts w:cs="Courier New"/>
          <w:szCs w:val="16"/>
          <w:lang w:val="en-US"/>
        </w:rPr>
      </w:pPr>
      <w:r>
        <w:rPr>
          <w:rFonts w:cs="Courier New"/>
          <w:szCs w:val="16"/>
          <w:lang w:val="en-US"/>
        </w:rPr>
        <w:t xml:space="preserve">      tags:</w:t>
      </w:r>
    </w:p>
    <w:p w14:paraId="66E180B7" w14:textId="77777777" w:rsidR="005C3669" w:rsidRDefault="005C3669" w:rsidP="005C3669">
      <w:pPr>
        <w:pStyle w:val="PL"/>
        <w:rPr>
          <w:rFonts w:cs="Courier New"/>
          <w:szCs w:val="16"/>
          <w:lang w:val="en-US"/>
        </w:rPr>
      </w:pPr>
      <w:r>
        <w:rPr>
          <w:rFonts w:cs="Courier New"/>
          <w:szCs w:val="16"/>
          <w:lang w:val="en-US"/>
        </w:rPr>
        <w:t xml:space="preserve">        - Individual Unicast Subscription (Document)</w:t>
      </w:r>
    </w:p>
    <w:p w14:paraId="7413DF7E" w14:textId="77777777" w:rsidR="005C3669" w:rsidRDefault="005C3669" w:rsidP="005C3669">
      <w:pPr>
        <w:pStyle w:val="PL"/>
        <w:rPr>
          <w:lang w:val="en-US" w:eastAsia="es-ES"/>
        </w:rPr>
      </w:pPr>
      <w:r>
        <w:rPr>
          <w:lang w:val="en-US" w:eastAsia="es-ES"/>
        </w:rPr>
        <w:t xml:space="preserve">      parameters:</w:t>
      </w:r>
    </w:p>
    <w:p w14:paraId="3971DE02" w14:textId="77777777" w:rsidR="005C3669" w:rsidRDefault="005C3669" w:rsidP="005C3669">
      <w:pPr>
        <w:pStyle w:val="PL"/>
        <w:rPr>
          <w:lang w:val="en-US" w:eastAsia="es-ES"/>
        </w:rPr>
      </w:pPr>
      <w:r>
        <w:rPr>
          <w:lang w:val="en-US" w:eastAsia="es-ES"/>
        </w:rPr>
        <w:t xml:space="preserve">        - name: uniSubId</w:t>
      </w:r>
    </w:p>
    <w:p w14:paraId="605EC8AB" w14:textId="77777777" w:rsidR="005C3669" w:rsidRDefault="005C3669" w:rsidP="005C3669">
      <w:pPr>
        <w:pStyle w:val="PL"/>
        <w:rPr>
          <w:lang w:val="en-US" w:eastAsia="es-ES"/>
        </w:rPr>
      </w:pPr>
      <w:r>
        <w:rPr>
          <w:lang w:val="en-US" w:eastAsia="es-ES"/>
        </w:rPr>
        <w:t xml:space="preserve">          in: path</w:t>
      </w:r>
    </w:p>
    <w:p w14:paraId="2F452F13" w14:textId="77777777" w:rsidR="005C3669" w:rsidRDefault="005C3669" w:rsidP="005C3669">
      <w:pPr>
        <w:pStyle w:val="PL"/>
        <w:rPr>
          <w:lang w:val="en-US" w:eastAsia="es-ES"/>
        </w:rPr>
      </w:pPr>
      <w:r>
        <w:rPr>
          <w:lang w:val="en-US" w:eastAsia="es-ES"/>
        </w:rPr>
        <w:t xml:space="preserve">          description: Unicast Subscription ID</w:t>
      </w:r>
    </w:p>
    <w:p w14:paraId="0C2BB569" w14:textId="77777777" w:rsidR="005C3669" w:rsidRDefault="005C3669" w:rsidP="005C3669">
      <w:pPr>
        <w:pStyle w:val="PL"/>
        <w:rPr>
          <w:lang w:val="en-US" w:eastAsia="es-ES"/>
        </w:rPr>
      </w:pPr>
      <w:r>
        <w:rPr>
          <w:lang w:val="en-US" w:eastAsia="es-ES"/>
        </w:rPr>
        <w:t xml:space="preserve">          required: true</w:t>
      </w:r>
    </w:p>
    <w:p w14:paraId="03DB37E4" w14:textId="77777777" w:rsidR="005C3669" w:rsidRDefault="005C3669" w:rsidP="005C3669">
      <w:pPr>
        <w:pStyle w:val="PL"/>
        <w:rPr>
          <w:lang w:val="en-US" w:eastAsia="es-ES"/>
        </w:rPr>
      </w:pPr>
      <w:r>
        <w:rPr>
          <w:lang w:val="en-US" w:eastAsia="es-ES"/>
        </w:rPr>
        <w:t xml:space="preserve">          schema:</w:t>
      </w:r>
    </w:p>
    <w:p w14:paraId="0BFBE8E4" w14:textId="77777777" w:rsidR="005C3669" w:rsidRDefault="005C3669" w:rsidP="005C3669">
      <w:pPr>
        <w:pStyle w:val="PL"/>
        <w:rPr>
          <w:lang w:val="en-US" w:eastAsia="es-ES"/>
        </w:rPr>
      </w:pPr>
      <w:r>
        <w:rPr>
          <w:lang w:val="en-US" w:eastAsia="es-ES"/>
        </w:rPr>
        <w:t xml:space="preserve">            type: string</w:t>
      </w:r>
    </w:p>
    <w:p w14:paraId="5A223C1B" w14:textId="77777777" w:rsidR="005C3669" w:rsidRDefault="005C3669" w:rsidP="005C3669">
      <w:pPr>
        <w:pStyle w:val="PL"/>
        <w:rPr>
          <w:lang w:val="en-US" w:eastAsia="es-ES"/>
        </w:rPr>
      </w:pPr>
      <w:r>
        <w:rPr>
          <w:lang w:val="en-US" w:eastAsia="es-ES"/>
        </w:rPr>
        <w:t xml:space="preserve">      responses:</w:t>
      </w:r>
    </w:p>
    <w:p w14:paraId="6E68CA5F" w14:textId="77777777" w:rsidR="005C3669" w:rsidRDefault="005C3669" w:rsidP="005C3669">
      <w:pPr>
        <w:pStyle w:val="PL"/>
        <w:rPr>
          <w:lang w:val="en-US" w:eastAsia="es-ES"/>
        </w:rPr>
      </w:pPr>
      <w:r>
        <w:rPr>
          <w:lang w:val="en-US" w:eastAsia="es-ES"/>
        </w:rPr>
        <w:t xml:space="preserve">        '204':</w:t>
      </w:r>
    </w:p>
    <w:p w14:paraId="4528944D" w14:textId="77777777" w:rsidR="005C3669" w:rsidRDefault="005C3669" w:rsidP="005C3669">
      <w:pPr>
        <w:pStyle w:val="PL"/>
        <w:rPr>
          <w:lang w:val="en-US" w:eastAsia="es-ES"/>
        </w:rPr>
      </w:pPr>
      <w:r>
        <w:rPr>
          <w:lang w:val="en-US" w:eastAsia="es-ES"/>
        </w:rPr>
        <w:t xml:space="preserve">          description: No Content. Resource was succesfully deleted</w:t>
      </w:r>
    </w:p>
    <w:p w14:paraId="40CE1621" w14:textId="77777777" w:rsidR="005C3669" w:rsidRDefault="005C3669" w:rsidP="005C3669">
      <w:pPr>
        <w:pStyle w:val="PL"/>
        <w:rPr>
          <w:lang w:val="en-US" w:eastAsia="es-ES"/>
        </w:rPr>
      </w:pPr>
      <w:r>
        <w:rPr>
          <w:lang w:val="en-US" w:eastAsia="es-ES"/>
        </w:rPr>
        <w:t xml:space="preserve">        '400':</w:t>
      </w:r>
    </w:p>
    <w:p w14:paraId="3D33C6C1" w14:textId="77777777" w:rsidR="005C3669" w:rsidRDefault="005C3669" w:rsidP="005C3669">
      <w:pPr>
        <w:pStyle w:val="PL"/>
        <w:rPr>
          <w:lang w:val="en-US" w:eastAsia="es-ES"/>
        </w:rPr>
      </w:pPr>
      <w:r>
        <w:rPr>
          <w:lang w:val="en-US" w:eastAsia="es-ES"/>
        </w:rPr>
        <w:t xml:space="preserve">          $ref: 'TS29122_CommonData.yaml#/components/responses/400'</w:t>
      </w:r>
    </w:p>
    <w:p w14:paraId="065CC0FE" w14:textId="77777777" w:rsidR="005C3669" w:rsidRDefault="005C3669" w:rsidP="005C3669">
      <w:pPr>
        <w:pStyle w:val="PL"/>
        <w:rPr>
          <w:lang w:val="en-US" w:eastAsia="es-ES"/>
        </w:rPr>
      </w:pPr>
      <w:r>
        <w:rPr>
          <w:lang w:val="en-US" w:eastAsia="es-ES"/>
        </w:rPr>
        <w:t xml:space="preserve">        '401':</w:t>
      </w:r>
    </w:p>
    <w:p w14:paraId="2F6492D0" w14:textId="77777777" w:rsidR="005C3669" w:rsidRDefault="005C3669" w:rsidP="005C3669">
      <w:pPr>
        <w:pStyle w:val="PL"/>
        <w:rPr>
          <w:lang w:val="en-US" w:eastAsia="es-ES"/>
        </w:rPr>
      </w:pPr>
      <w:r>
        <w:rPr>
          <w:lang w:val="en-US" w:eastAsia="es-ES"/>
        </w:rPr>
        <w:t xml:space="preserve">          $ref: 'TS29122_CommonData.yaml#/components/responses/401'</w:t>
      </w:r>
    </w:p>
    <w:p w14:paraId="4060F46D" w14:textId="77777777" w:rsidR="005C3669" w:rsidRDefault="005C3669" w:rsidP="005C3669">
      <w:pPr>
        <w:pStyle w:val="PL"/>
        <w:rPr>
          <w:lang w:val="en-US" w:eastAsia="es-ES"/>
        </w:rPr>
      </w:pPr>
      <w:r>
        <w:rPr>
          <w:lang w:val="en-US" w:eastAsia="es-ES"/>
        </w:rPr>
        <w:t xml:space="preserve">        '403':</w:t>
      </w:r>
    </w:p>
    <w:p w14:paraId="628DE2A5" w14:textId="77777777" w:rsidR="005C3669" w:rsidRDefault="005C3669" w:rsidP="005C3669">
      <w:pPr>
        <w:pStyle w:val="PL"/>
        <w:rPr>
          <w:lang w:val="en-US" w:eastAsia="es-ES"/>
        </w:rPr>
      </w:pPr>
      <w:r>
        <w:rPr>
          <w:lang w:val="en-US" w:eastAsia="es-ES"/>
        </w:rPr>
        <w:t xml:space="preserve">          $ref: 'TS29122_CommonData.yaml#/components/responses/403'</w:t>
      </w:r>
    </w:p>
    <w:p w14:paraId="783CC71A" w14:textId="77777777" w:rsidR="005C3669" w:rsidRDefault="005C3669" w:rsidP="005C3669">
      <w:pPr>
        <w:pStyle w:val="PL"/>
        <w:rPr>
          <w:lang w:val="en-US" w:eastAsia="es-ES"/>
        </w:rPr>
      </w:pPr>
      <w:r>
        <w:rPr>
          <w:lang w:val="en-US" w:eastAsia="es-ES"/>
        </w:rPr>
        <w:t xml:space="preserve">        '404':</w:t>
      </w:r>
    </w:p>
    <w:p w14:paraId="4EAF379E" w14:textId="77777777" w:rsidR="005C3669" w:rsidRDefault="005C3669" w:rsidP="005C3669">
      <w:pPr>
        <w:pStyle w:val="PL"/>
        <w:rPr>
          <w:lang w:val="en-US" w:eastAsia="es-ES"/>
        </w:rPr>
      </w:pPr>
      <w:r>
        <w:rPr>
          <w:lang w:val="en-US" w:eastAsia="es-ES"/>
        </w:rPr>
        <w:t xml:space="preserve">          $ref: 'TS29122_CommonData.yaml#/components/responses/404'</w:t>
      </w:r>
    </w:p>
    <w:p w14:paraId="32F575F3" w14:textId="77777777" w:rsidR="005C3669" w:rsidRDefault="005C3669" w:rsidP="005C3669">
      <w:pPr>
        <w:pStyle w:val="PL"/>
        <w:rPr>
          <w:lang w:val="en-US" w:eastAsia="es-ES"/>
        </w:rPr>
      </w:pPr>
      <w:r>
        <w:rPr>
          <w:lang w:val="en-US" w:eastAsia="es-ES"/>
        </w:rPr>
        <w:t xml:space="preserve">        '429':</w:t>
      </w:r>
    </w:p>
    <w:p w14:paraId="0DBAC50B" w14:textId="77777777" w:rsidR="005C3669" w:rsidRDefault="005C3669" w:rsidP="005C3669">
      <w:pPr>
        <w:pStyle w:val="PL"/>
        <w:rPr>
          <w:lang w:val="en-US" w:eastAsia="es-ES"/>
        </w:rPr>
      </w:pPr>
      <w:r>
        <w:rPr>
          <w:lang w:val="en-US" w:eastAsia="es-ES"/>
        </w:rPr>
        <w:t xml:space="preserve">          $ref: 'TS29122_CommonData.yaml#/components/responses/429'</w:t>
      </w:r>
    </w:p>
    <w:p w14:paraId="512601B3" w14:textId="77777777" w:rsidR="005C3669" w:rsidRDefault="005C3669" w:rsidP="005C3669">
      <w:pPr>
        <w:pStyle w:val="PL"/>
        <w:rPr>
          <w:lang w:val="en-US" w:eastAsia="es-ES"/>
        </w:rPr>
      </w:pPr>
      <w:r>
        <w:rPr>
          <w:lang w:val="en-US" w:eastAsia="es-ES"/>
        </w:rPr>
        <w:t xml:space="preserve">        '500':</w:t>
      </w:r>
    </w:p>
    <w:p w14:paraId="3A1C0D8A" w14:textId="77777777" w:rsidR="005C3669" w:rsidRDefault="005C3669" w:rsidP="005C3669">
      <w:pPr>
        <w:pStyle w:val="PL"/>
        <w:rPr>
          <w:lang w:val="en-US" w:eastAsia="es-ES"/>
        </w:rPr>
      </w:pPr>
      <w:r>
        <w:rPr>
          <w:lang w:val="en-US" w:eastAsia="es-ES"/>
        </w:rPr>
        <w:t xml:space="preserve">          $ref: 'TS29122_CommonData.yaml#/components/responses/500'</w:t>
      </w:r>
    </w:p>
    <w:p w14:paraId="614034FB" w14:textId="77777777" w:rsidR="005C3669" w:rsidRDefault="005C3669" w:rsidP="005C3669">
      <w:pPr>
        <w:pStyle w:val="PL"/>
        <w:rPr>
          <w:lang w:val="en-US" w:eastAsia="es-ES"/>
        </w:rPr>
      </w:pPr>
      <w:r>
        <w:rPr>
          <w:lang w:val="en-US" w:eastAsia="es-ES"/>
        </w:rPr>
        <w:t xml:space="preserve">        '503':</w:t>
      </w:r>
    </w:p>
    <w:p w14:paraId="773D76D1" w14:textId="77777777" w:rsidR="005C3669" w:rsidRDefault="005C3669" w:rsidP="005C3669">
      <w:pPr>
        <w:pStyle w:val="PL"/>
        <w:rPr>
          <w:lang w:val="en-US" w:eastAsia="es-ES"/>
        </w:rPr>
      </w:pPr>
      <w:r>
        <w:rPr>
          <w:lang w:val="en-US" w:eastAsia="es-ES"/>
        </w:rPr>
        <w:t xml:space="preserve">          $ref: 'TS29122_CommonData.yaml#/components/responses/503'</w:t>
      </w:r>
    </w:p>
    <w:p w14:paraId="0C0436E0" w14:textId="77777777" w:rsidR="005C3669" w:rsidRDefault="005C3669" w:rsidP="005C3669">
      <w:pPr>
        <w:pStyle w:val="PL"/>
        <w:rPr>
          <w:lang w:val="en-US" w:eastAsia="es-ES"/>
        </w:rPr>
      </w:pPr>
      <w:r>
        <w:rPr>
          <w:lang w:val="en-US" w:eastAsia="es-ES"/>
        </w:rPr>
        <w:t xml:space="preserve">        default:</w:t>
      </w:r>
    </w:p>
    <w:p w14:paraId="18B9E819" w14:textId="77777777" w:rsidR="005C3669" w:rsidRDefault="005C3669" w:rsidP="005C3669">
      <w:pPr>
        <w:pStyle w:val="PL"/>
        <w:rPr>
          <w:lang w:val="en-US" w:eastAsia="es-ES"/>
        </w:rPr>
      </w:pPr>
      <w:r>
        <w:rPr>
          <w:lang w:val="en-US" w:eastAsia="es-ES"/>
        </w:rPr>
        <w:t xml:space="preserve">          $ref: 'TS29122_CommonData.yaml#/components/responses/default'</w:t>
      </w:r>
    </w:p>
    <w:p w14:paraId="2F09CDD1" w14:textId="77777777" w:rsidR="005C3669" w:rsidRDefault="005C3669" w:rsidP="005C3669">
      <w:pPr>
        <w:pStyle w:val="PL"/>
        <w:rPr>
          <w:lang w:val="en-US" w:eastAsia="es-ES"/>
        </w:rPr>
      </w:pPr>
      <w:r>
        <w:rPr>
          <w:lang w:val="en-US" w:eastAsia="es-ES"/>
        </w:rPr>
        <w:t>components:</w:t>
      </w:r>
    </w:p>
    <w:p w14:paraId="26299063" w14:textId="77777777" w:rsidR="005C3669" w:rsidRDefault="005C3669" w:rsidP="005C3669">
      <w:pPr>
        <w:pStyle w:val="PL"/>
        <w:rPr>
          <w:lang w:val="en-US" w:eastAsia="es-ES"/>
        </w:rPr>
      </w:pPr>
      <w:r>
        <w:rPr>
          <w:lang w:val="en-US" w:eastAsia="es-ES"/>
        </w:rPr>
        <w:t xml:space="preserve">  securitySchemes:</w:t>
      </w:r>
    </w:p>
    <w:p w14:paraId="2394E80E" w14:textId="77777777" w:rsidR="005C3669" w:rsidRDefault="005C3669" w:rsidP="005C3669">
      <w:pPr>
        <w:pStyle w:val="PL"/>
        <w:rPr>
          <w:lang w:val="en-US" w:eastAsia="es-ES"/>
        </w:rPr>
      </w:pPr>
      <w:r>
        <w:rPr>
          <w:lang w:val="en-US" w:eastAsia="es-ES"/>
        </w:rPr>
        <w:t xml:space="preserve">    oAuth2ClientCredentials:</w:t>
      </w:r>
    </w:p>
    <w:p w14:paraId="22971C82" w14:textId="77777777" w:rsidR="005C3669" w:rsidRDefault="005C3669" w:rsidP="005C3669">
      <w:pPr>
        <w:pStyle w:val="PL"/>
        <w:rPr>
          <w:lang w:val="en-US"/>
        </w:rPr>
      </w:pPr>
      <w:r>
        <w:rPr>
          <w:lang w:val="en-US"/>
        </w:rPr>
        <w:t xml:space="preserve">      type: oauth2</w:t>
      </w:r>
    </w:p>
    <w:p w14:paraId="1A2D5C47" w14:textId="77777777" w:rsidR="005C3669" w:rsidRDefault="005C3669" w:rsidP="005C3669">
      <w:pPr>
        <w:pStyle w:val="PL"/>
        <w:rPr>
          <w:lang w:val="en-US"/>
        </w:rPr>
      </w:pPr>
      <w:r>
        <w:rPr>
          <w:lang w:val="en-US"/>
        </w:rPr>
        <w:t xml:space="preserve">      flows:</w:t>
      </w:r>
    </w:p>
    <w:p w14:paraId="5939DA58" w14:textId="77777777" w:rsidR="005C3669" w:rsidRDefault="005C3669" w:rsidP="005C3669">
      <w:pPr>
        <w:pStyle w:val="PL"/>
        <w:rPr>
          <w:lang w:val="en-US"/>
        </w:rPr>
      </w:pPr>
      <w:r>
        <w:rPr>
          <w:lang w:val="en-US"/>
        </w:rPr>
        <w:t xml:space="preserve">        clientCredentials:</w:t>
      </w:r>
    </w:p>
    <w:p w14:paraId="1B7A57E9" w14:textId="77777777" w:rsidR="005C3669" w:rsidRDefault="005C3669" w:rsidP="005C3669">
      <w:pPr>
        <w:pStyle w:val="PL"/>
        <w:rPr>
          <w:lang w:val="en-US"/>
        </w:rPr>
      </w:pPr>
      <w:r>
        <w:rPr>
          <w:lang w:val="en-US"/>
        </w:rPr>
        <w:t xml:space="preserve">          tokenUrl: '{tokenUrl}'</w:t>
      </w:r>
    </w:p>
    <w:p w14:paraId="3F8B3560" w14:textId="77777777" w:rsidR="005C3669" w:rsidRDefault="005C3669" w:rsidP="005C3669">
      <w:pPr>
        <w:pStyle w:val="PL"/>
        <w:rPr>
          <w:lang w:val="en-US"/>
        </w:rPr>
      </w:pPr>
      <w:r>
        <w:rPr>
          <w:lang w:val="en-US"/>
        </w:rPr>
        <w:t xml:space="preserve">          scopes: {}</w:t>
      </w:r>
    </w:p>
    <w:p w14:paraId="5A8B7266" w14:textId="77777777" w:rsidR="005C3669" w:rsidRDefault="005C3669" w:rsidP="005C3669">
      <w:pPr>
        <w:pStyle w:val="PL"/>
        <w:rPr>
          <w:lang w:val="en-US" w:eastAsia="es-ES"/>
        </w:rPr>
      </w:pPr>
    </w:p>
    <w:p w14:paraId="32B09AAF" w14:textId="77777777" w:rsidR="005C3669" w:rsidRDefault="005C3669" w:rsidP="005C3669">
      <w:pPr>
        <w:pStyle w:val="PL"/>
        <w:rPr>
          <w:lang w:val="en-US" w:eastAsia="es-ES"/>
        </w:rPr>
      </w:pPr>
      <w:r>
        <w:rPr>
          <w:lang w:val="en-US" w:eastAsia="es-ES"/>
        </w:rPr>
        <w:t xml:space="preserve">  schemas:</w:t>
      </w:r>
    </w:p>
    <w:p w14:paraId="3C2AE711" w14:textId="77777777" w:rsidR="005C3669" w:rsidRDefault="005C3669" w:rsidP="005C3669">
      <w:pPr>
        <w:pStyle w:val="PL"/>
        <w:rPr>
          <w:lang w:val="en-US" w:eastAsia="es-ES"/>
        </w:rPr>
      </w:pPr>
      <w:r>
        <w:rPr>
          <w:lang w:val="en-US" w:eastAsia="es-ES"/>
        </w:rPr>
        <w:t xml:space="preserve">    MulticastSubscription:</w:t>
      </w:r>
    </w:p>
    <w:p w14:paraId="54EF598E" w14:textId="77777777" w:rsidR="005C3669" w:rsidRDefault="005C3669" w:rsidP="005C3669">
      <w:pPr>
        <w:pStyle w:val="PL"/>
        <w:rPr>
          <w:lang w:val="en-US" w:eastAsia="es-ES"/>
        </w:rPr>
      </w:pPr>
      <w:r>
        <w:rPr>
          <w:lang w:val="en-US" w:eastAsia="es-ES"/>
        </w:rPr>
        <w:t xml:space="preserve">      type: object</w:t>
      </w:r>
    </w:p>
    <w:p w14:paraId="7D4B8961" w14:textId="77777777" w:rsidR="005C3669" w:rsidRDefault="005C3669" w:rsidP="005C3669">
      <w:pPr>
        <w:pStyle w:val="PL"/>
        <w:rPr>
          <w:lang w:val="en-US" w:eastAsia="es-ES"/>
        </w:rPr>
      </w:pPr>
      <w:r>
        <w:rPr>
          <w:lang w:val="en-US" w:eastAsia="es-ES"/>
        </w:rPr>
        <w:t xml:space="preserve">      properties:</w:t>
      </w:r>
    </w:p>
    <w:p w14:paraId="55E2448D" w14:textId="77777777" w:rsidR="005C3669" w:rsidRDefault="005C3669" w:rsidP="005C3669">
      <w:pPr>
        <w:pStyle w:val="PL"/>
        <w:rPr>
          <w:lang w:val="en-US" w:eastAsia="es-ES"/>
        </w:rPr>
      </w:pPr>
      <w:r>
        <w:rPr>
          <w:lang w:val="en-US" w:eastAsia="es-ES"/>
        </w:rPr>
        <w:t xml:space="preserve">        valGroupId:</w:t>
      </w:r>
    </w:p>
    <w:p w14:paraId="646CA7DE" w14:textId="77777777" w:rsidR="005C3669" w:rsidRDefault="005C3669" w:rsidP="005C3669">
      <w:pPr>
        <w:pStyle w:val="PL"/>
        <w:rPr>
          <w:lang w:val="en-US" w:eastAsia="es-ES"/>
        </w:rPr>
      </w:pPr>
      <w:r>
        <w:rPr>
          <w:lang w:val="en-US" w:eastAsia="es-ES"/>
        </w:rPr>
        <w:t xml:space="preserve">          type: string</w:t>
      </w:r>
    </w:p>
    <w:p w14:paraId="3770D6E7" w14:textId="77777777" w:rsidR="005C3669" w:rsidRDefault="005C3669" w:rsidP="005C3669">
      <w:pPr>
        <w:pStyle w:val="PL"/>
        <w:rPr>
          <w:lang w:val="en-US" w:eastAsia="es-ES"/>
        </w:rPr>
      </w:pPr>
      <w:r>
        <w:rPr>
          <w:lang w:val="en-US" w:eastAsia="es-ES"/>
        </w:rPr>
        <w:t xml:space="preserve">        anncMode:</w:t>
      </w:r>
    </w:p>
    <w:p w14:paraId="7EF11AEE" w14:textId="77777777" w:rsidR="005C3669" w:rsidRDefault="005C3669" w:rsidP="005C3669">
      <w:pPr>
        <w:pStyle w:val="PL"/>
        <w:rPr>
          <w:lang w:val="en-US" w:eastAsia="es-ES"/>
        </w:rPr>
      </w:pPr>
      <w:r>
        <w:rPr>
          <w:lang w:val="en-US" w:eastAsia="es-ES"/>
        </w:rPr>
        <w:t xml:space="preserve">          $ref: '#/components/schemas/</w:t>
      </w:r>
      <w:r>
        <w:t>ServiceAnnoucementMode</w:t>
      </w:r>
      <w:r>
        <w:rPr>
          <w:lang w:val="en-US" w:eastAsia="es-ES"/>
        </w:rPr>
        <w:t>'</w:t>
      </w:r>
    </w:p>
    <w:p w14:paraId="02A31373" w14:textId="77777777" w:rsidR="005C3669" w:rsidRDefault="005C3669" w:rsidP="005C3669">
      <w:pPr>
        <w:pStyle w:val="PL"/>
        <w:rPr>
          <w:lang w:val="en-US" w:eastAsia="es-ES"/>
        </w:rPr>
      </w:pPr>
      <w:r>
        <w:rPr>
          <w:lang w:val="en-US" w:eastAsia="es-ES"/>
        </w:rPr>
        <w:t xml:space="preserve">        qosReq:</w:t>
      </w:r>
    </w:p>
    <w:p w14:paraId="452DE756" w14:textId="77777777" w:rsidR="005C3669" w:rsidRDefault="005C3669" w:rsidP="005C3669">
      <w:pPr>
        <w:pStyle w:val="PL"/>
        <w:rPr>
          <w:lang w:val="en-US" w:eastAsia="es-ES"/>
        </w:rPr>
      </w:pPr>
      <w:r>
        <w:rPr>
          <w:lang w:val="en-US" w:eastAsia="es-ES"/>
        </w:rPr>
        <w:t xml:space="preserve">          $ref: '#/components/schemas/Multicast</w:t>
      </w:r>
      <w:r>
        <w:t>QosRequirement</w:t>
      </w:r>
      <w:r>
        <w:rPr>
          <w:lang w:val="en-US" w:eastAsia="es-ES"/>
        </w:rPr>
        <w:t>'</w:t>
      </w:r>
    </w:p>
    <w:p w14:paraId="0D10AFCE" w14:textId="77777777" w:rsidR="005C3669" w:rsidRDefault="005C3669" w:rsidP="005C3669">
      <w:pPr>
        <w:pStyle w:val="PL"/>
      </w:pPr>
      <w:r>
        <w:t xml:space="preserve">        locArea:</w:t>
      </w:r>
    </w:p>
    <w:p w14:paraId="543528FB" w14:textId="77777777" w:rsidR="005C3669" w:rsidRDefault="005C3669" w:rsidP="005C3669">
      <w:pPr>
        <w:pStyle w:val="PL"/>
      </w:pPr>
      <w:r>
        <w:t xml:space="preserve">          $ref: 'TS29122_GMDviaMBMSbyMB2.yaml#/components/schemas/MbmsLocArea'</w:t>
      </w:r>
    </w:p>
    <w:p w14:paraId="16721966" w14:textId="77777777" w:rsidR="005C3669" w:rsidRDefault="005C3669" w:rsidP="005C3669">
      <w:pPr>
        <w:pStyle w:val="PL"/>
      </w:pPr>
      <w:r>
        <w:t xml:space="preserve">        duration:</w:t>
      </w:r>
    </w:p>
    <w:p w14:paraId="32452D54" w14:textId="77777777" w:rsidR="005C3669" w:rsidRDefault="005C3669" w:rsidP="005C3669">
      <w:pPr>
        <w:pStyle w:val="PL"/>
      </w:pPr>
      <w:r>
        <w:t xml:space="preserve">          $ref: 'TS29571_CommonData.yaml#/components/schemas/DateTime'</w:t>
      </w:r>
    </w:p>
    <w:p w14:paraId="22E8D01A" w14:textId="77777777" w:rsidR="005C3669" w:rsidRDefault="005C3669" w:rsidP="005C3669">
      <w:pPr>
        <w:pStyle w:val="PL"/>
      </w:pPr>
      <w:r>
        <w:t xml:space="preserve">        tmgi:</w:t>
      </w:r>
    </w:p>
    <w:p w14:paraId="58842E17" w14:textId="77777777" w:rsidR="005C3669" w:rsidRDefault="005C3669" w:rsidP="005C3669">
      <w:pPr>
        <w:pStyle w:val="PL"/>
      </w:pPr>
      <w:r>
        <w:t xml:space="preserve">          $ref: 'TS29571_CommonData.yaml#/components/schemas/Uint32'</w:t>
      </w:r>
    </w:p>
    <w:p w14:paraId="61E90E7B" w14:textId="77777777" w:rsidR="005C3669" w:rsidRDefault="005C3669" w:rsidP="005C3669">
      <w:pPr>
        <w:pStyle w:val="PL"/>
      </w:pPr>
      <w:r>
        <w:t xml:space="preserve">        notifUri:</w:t>
      </w:r>
    </w:p>
    <w:p w14:paraId="44DD74A0" w14:textId="77777777" w:rsidR="005C3669" w:rsidRDefault="005C3669" w:rsidP="005C3669">
      <w:pPr>
        <w:pStyle w:val="PL"/>
      </w:pPr>
      <w:r>
        <w:t xml:space="preserve">          $ref: 'TS29571_CommonData.yaml#/components/schemas/</w:t>
      </w:r>
      <w:r>
        <w:rPr>
          <w:lang w:eastAsia="zh-CN"/>
        </w:rPr>
        <w:t>Uri</w:t>
      </w:r>
      <w:r>
        <w:t>'</w:t>
      </w:r>
    </w:p>
    <w:p w14:paraId="7ED00632" w14:textId="77777777" w:rsidR="005C3669" w:rsidRDefault="005C3669" w:rsidP="005C3669">
      <w:pPr>
        <w:pStyle w:val="PL"/>
      </w:pPr>
      <w:r>
        <w:t xml:space="preserve">        reqTestNotif:</w:t>
      </w:r>
    </w:p>
    <w:p w14:paraId="0D8AB7D5" w14:textId="77777777" w:rsidR="005C3669" w:rsidRDefault="005C3669" w:rsidP="005C3669">
      <w:pPr>
        <w:pStyle w:val="PL"/>
      </w:pPr>
      <w:r>
        <w:t xml:space="preserve">          type: boolean</w:t>
      </w:r>
    </w:p>
    <w:p w14:paraId="1DBB3009" w14:textId="77777777" w:rsidR="005C3669" w:rsidRDefault="005C3669" w:rsidP="005C3669">
      <w:pPr>
        <w:pStyle w:val="PL"/>
      </w:pPr>
      <w:r>
        <w:t xml:space="preserve">        wsNotifCfg:</w:t>
      </w:r>
    </w:p>
    <w:p w14:paraId="312E91F4" w14:textId="77777777" w:rsidR="005C3669" w:rsidRDefault="005C3669" w:rsidP="005C3669">
      <w:pPr>
        <w:pStyle w:val="PL"/>
      </w:pPr>
      <w:r>
        <w:t xml:space="preserve">          $ref: 'TS29122_CommonData.yaml#/components/schemas/WebsockNotifConfig'</w:t>
      </w:r>
    </w:p>
    <w:p w14:paraId="62A1F875" w14:textId="77777777" w:rsidR="005C3669" w:rsidRDefault="005C3669" w:rsidP="005C3669">
      <w:pPr>
        <w:pStyle w:val="PL"/>
      </w:pPr>
      <w:r>
        <w:t xml:space="preserve">        suppFeat:</w:t>
      </w:r>
    </w:p>
    <w:p w14:paraId="7AC590E5" w14:textId="77777777" w:rsidR="005C3669" w:rsidRDefault="005C3669" w:rsidP="005C3669">
      <w:pPr>
        <w:pStyle w:val="PL"/>
      </w:pPr>
      <w:r>
        <w:t xml:space="preserve">          $ref: 'TS29571_CommonData.yaml#/components/schemas/SupportedFeatures'</w:t>
      </w:r>
    </w:p>
    <w:p w14:paraId="08548CB8" w14:textId="77777777" w:rsidR="005C3669" w:rsidRDefault="005C3669" w:rsidP="005C3669">
      <w:pPr>
        <w:pStyle w:val="PL"/>
        <w:rPr>
          <w:lang w:val="en-US" w:eastAsia="es-ES"/>
        </w:rPr>
      </w:pPr>
      <w:r>
        <w:rPr>
          <w:lang w:val="en-US" w:eastAsia="es-ES"/>
        </w:rPr>
        <w:t xml:space="preserve">      required:</w:t>
      </w:r>
    </w:p>
    <w:p w14:paraId="2EA71522" w14:textId="77777777" w:rsidR="005C3669" w:rsidRDefault="005C3669" w:rsidP="005C3669">
      <w:pPr>
        <w:pStyle w:val="PL"/>
        <w:rPr>
          <w:lang w:val="en-US" w:eastAsia="es-ES"/>
        </w:rPr>
      </w:pPr>
      <w:r>
        <w:rPr>
          <w:lang w:val="en-US" w:eastAsia="es-ES"/>
        </w:rPr>
        <w:t xml:space="preserve">        - valGroupId</w:t>
      </w:r>
    </w:p>
    <w:p w14:paraId="5AE28C39" w14:textId="77777777" w:rsidR="005C3669" w:rsidRDefault="005C3669" w:rsidP="005C3669">
      <w:pPr>
        <w:pStyle w:val="PL"/>
        <w:rPr>
          <w:lang w:val="en-US" w:eastAsia="es-ES"/>
        </w:rPr>
      </w:pPr>
      <w:r>
        <w:rPr>
          <w:lang w:val="en-US" w:eastAsia="es-ES"/>
        </w:rPr>
        <w:t xml:space="preserve">        - anncMode</w:t>
      </w:r>
    </w:p>
    <w:p w14:paraId="402A3C80" w14:textId="77777777" w:rsidR="005C3669" w:rsidRDefault="005C3669" w:rsidP="005C3669">
      <w:pPr>
        <w:pStyle w:val="PL"/>
        <w:rPr>
          <w:lang w:val="en-US" w:eastAsia="es-ES"/>
        </w:rPr>
      </w:pPr>
      <w:r>
        <w:rPr>
          <w:lang w:val="en-US" w:eastAsia="es-ES"/>
        </w:rPr>
        <w:t xml:space="preserve">        - qosReq</w:t>
      </w:r>
    </w:p>
    <w:p w14:paraId="2F5FD384" w14:textId="77777777" w:rsidR="005C3669" w:rsidRDefault="005C3669" w:rsidP="005C3669">
      <w:pPr>
        <w:pStyle w:val="PL"/>
        <w:rPr>
          <w:lang w:val="en-US" w:eastAsia="es-ES"/>
        </w:rPr>
      </w:pPr>
      <w:r>
        <w:rPr>
          <w:lang w:val="en-US" w:eastAsia="es-ES"/>
        </w:rPr>
        <w:t xml:space="preserve">        - notifUri</w:t>
      </w:r>
    </w:p>
    <w:p w14:paraId="0A4240B4" w14:textId="77777777" w:rsidR="005C3669" w:rsidRDefault="005C3669" w:rsidP="005C3669">
      <w:pPr>
        <w:pStyle w:val="PL"/>
        <w:rPr>
          <w:lang w:val="en-US" w:eastAsia="es-ES"/>
        </w:rPr>
      </w:pPr>
      <w:r>
        <w:rPr>
          <w:lang w:val="en-US" w:eastAsia="es-ES"/>
        </w:rPr>
        <w:t xml:space="preserve">    UnicastSubscription:</w:t>
      </w:r>
    </w:p>
    <w:p w14:paraId="2AB8F363" w14:textId="77777777" w:rsidR="005C3669" w:rsidRDefault="005C3669" w:rsidP="005C3669">
      <w:pPr>
        <w:pStyle w:val="PL"/>
        <w:rPr>
          <w:lang w:val="en-US" w:eastAsia="es-ES"/>
        </w:rPr>
      </w:pPr>
      <w:r>
        <w:rPr>
          <w:lang w:val="en-US" w:eastAsia="es-ES"/>
        </w:rPr>
        <w:t xml:space="preserve">      type: object</w:t>
      </w:r>
    </w:p>
    <w:p w14:paraId="145DE712" w14:textId="77777777" w:rsidR="005C3669" w:rsidRDefault="005C3669" w:rsidP="005C3669">
      <w:pPr>
        <w:pStyle w:val="PL"/>
        <w:rPr>
          <w:lang w:val="en-US" w:eastAsia="es-ES"/>
        </w:rPr>
      </w:pPr>
      <w:r>
        <w:rPr>
          <w:lang w:val="en-US" w:eastAsia="es-ES"/>
        </w:rPr>
        <w:t xml:space="preserve">      properties:</w:t>
      </w:r>
    </w:p>
    <w:p w14:paraId="717669AA" w14:textId="351B8350" w:rsidR="005C3669" w:rsidRDefault="005C3669" w:rsidP="005C3669">
      <w:pPr>
        <w:pStyle w:val="PL"/>
        <w:rPr>
          <w:lang w:val="en-US" w:eastAsia="es-ES"/>
        </w:rPr>
      </w:pPr>
      <w:r>
        <w:rPr>
          <w:lang w:val="en-US" w:eastAsia="es-ES"/>
        </w:rPr>
        <w:t xml:space="preserve">        val</w:t>
      </w:r>
      <w:ins w:id="793" w:author="Samsung-1" w:date="2020-06-05T21:28:00Z">
        <w:r w:rsidR="00CE3DBB">
          <w:rPr>
            <w:lang w:val="en-US" w:eastAsia="es-ES"/>
          </w:rPr>
          <w:t>Tgt</w:t>
        </w:r>
      </w:ins>
      <w:del w:id="794" w:author="Samsung-1" w:date="2020-06-05T21:28:00Z">
        <w:r w:rsidDel="00CE3DBB">
          <w:rPr>
            <w:lang w:val="en-US" w:eastAsia="es-ES"/>
          </w:rPr>
          <w:delText>UserId</w:delText>
        </w:r>
      </w:del>
      <w:r>
        <w:rPr>
          <w:lang w:val="en-US" w:eastAsia="es-ES"/>
        </w:rPr>
        <w:t>:</w:t>
      </w:r>
    </w:p>
    <w:p w14:paraId="49A34570" w14:textId="65C32E20" w:rsidR="005C3669" w:rsidRDefault="005C3669" w:rsidP="005C3669">
      <w:pPr>
        <w:pStyle w:val="PL"/>
        <w:rPr>
          <w:lang w:val="en-US" w:eastAsia="es-ES"/>
        </w:rPr>
      </w:pPr>
      <w:del w:id="795" w:author="Samsung-1" w:date="2020-06-05T21:25:00Z">
        <w:r w:rsidDel="005C3669">
          <w:rPr>
            <w:lang w:val="en-US" w:eastAsia="es-ES"/>
          </w:rPr>
          <w:delText xml:space="preserve">          type: string</w:delText>
        </w:r>
      </w:del>
      <w:ins w:id="796" w:author="Samsung-1" w:date="2020-06-05T21:24:00Z">
        <w:r>
          <w:rPr>
            <w:lang w:val="en-US" w:eastAsia="es-ES"/>
          </w:rPr>
          <w:t xml:space="preserve">          $ref: '</w:t>
        </w:r>
      </w:ins>
      <w:ins w:id="797" w:author="Samsung-1" w:date="2020-06-05T21:25:00Z">
        <w:r>
          <w:rPr>
            <w:lang w:val="en-US" w:eastAsia="es-ES"/>
          </w:rPr>
          <w:t>TS29549_SS_UserProfileRetrieval.yaml</w:t>
        </w:r>
      </w:ins>
      <w:ins w:id="798" w:author="Samsung-1" w:date="2020-06-05T21:24:00Z">
        <w:r>
          <w:rPr>
            <w:lang w:val="en-US" w:eastAsia="es-ES"/>
          </w:rPr>
          <w:t>#/components/schemas/ValTargetUe'</w:t>
        </w:r>
      </w:ins>
    </w:p>
    <w:p w14:paraId="0404331F" w14:textId="77777777" w:rsidR="005C3669" w:rsidRDefault="005C3669" w:rsidP="005C3669">
      <w:pPr>
        <w:pStyle w:val="PL"/>
        <w:rPr>
          <w:lang w:val="en-US" w:eastAsia="es-ES"/>
        </w:rPr>
      </w:pPr>
      <w:r>
        <w:rPr>
          <w:lang w:val="en-US" w:eastAsia="es-ES"/>
        </w:rPr>
        <w:t xml:space="preserve">        qosReq:</w:t>
      </w:r>
    </w:p>
    <w:p w14:paraId="3029E343" w14:textId="77777777" w:rsidR="005C3669" w:rsidRDefault="005C3669" w:rsidP="005C3669">
      <w:pPr>
        <w:pStyle w:val="PL"/>
        <w:rPr>
          <w:lang w:val="en-US" w:eastAsia="es-ES"/>
        </w:rPr>
      </w:pPr>
      <w:r>
        <w:rPr>
          <w:lang w:val="en-US" w:eastAsia="es-ES"/>
        </w:rPr>
        <w:t xml:space="preserve">          $ref: '#/components/schemas/Unicast</w:t>
      </w:r>
      <w:r>
        <w:t>QosRequirement</w:t>
      </w:r>
      <w:r>
        <w:rPr>
          <w:lang w:val="en-US" w:eastAsia="es-ES"/>
        </w:rPr>
        <w:t>'</w:t>
      </w:r>
    </w:p>
    <w:p w14:paraId="52004141" w14:textId="77777777" w:rsidR="005C3669" w:rsidRDefault="005C3669" w:rsidP="005C3669">
      <w:pPr>
        <w:pStyle w:val="PL"/>
      </w:pPr>
      <w:r>
        <w:t xml:space="preserve">        duration:</w:t>
      </w:r>
    </w:p>
    <w:p w14:paraId="6ED43221" w14:textId="77777777" w:rsidR="005C3669" w:rsidRDefault="005C3669" w:rsidP="005C3669">
      <w:pPr>
        <w:pStyle w:val="PL"/>
      </w:pPr>
      <w:r>
        <w:t xml:space="preserve">          $ref: 'TS29571_CommonData.yaml#/components/schemas/DateTime'</w:t>
      </w:r>
    </w:p>
    <w:p w14:paraId="5D93FBD2" w14:textId="77777777" w:rsidR="005C3669" w:rsidRDefault="005C3669" w:rsidP="005C3669">
      <w:pPr>
        <w:pStyle w:val="PL"/>
      </w:pPr>
      <w:r>
        <w:t xml:space="preserve">        notifUri:</w:t>
      </w:r>
    </w:p>
    <w:p w14:paraId="11308D6B" w14:textId="77777777" w:rsidR="005C3669" w:rsidRDefault="005C3669" w:rsidP="005C3669">
      <w:pPr>
        <w:pStyle w:val="PL"/>
      </w:pPr>
      <w:r>
        <w:t xml:space="preserve">          $ref: 'TS29571_CommonData.yaml#/components/schemas/</w:t>
      </w:r>
      <w:r>
        <w:rPr>
          <w:lang w:eastAsia="zh-CN"/>
        </w:rPr>
        <w:t>Uri</w:t>
      </w:r>
      <w:r>
        <w:t>'</w:t>
      </w:r>
    </w:p>
    <w:p w14:paraId="0EAE0B74" w14:textId="77777777" w:rsidR="005C3669" w:rsidRDefault="005C3669" w:rsidP="005C3669">
      <w:pPr>
        <w:pStyle w:val="PL"/>
      </w:pPr>
      <w:r>
        <w:t xml:space="preserve">        reqTestNotif:</w:t>
      </w:r>
    </w:p>
    <w:p w14:paraId="45FA22DA" w14:textId="77777777" w:rsidR="005C3669" w:rsidRDefault="005C3669" w:rsidP="005C3669">
      <w:pPr>
        <w:pStyle w:val="PL"/>
      </w:pPr>
      <w:r>
        <w:t xml:space="preserve">          type: boolean</w:t>
      </w:r>
    </w:p>
    <w:p w14:paraId="2817EA80" w14:textId="77777777" w:rsidR="005C3669" w:rsidRDefault="005C3669" w:rsidP="005C3669">
      <w:pPr>
        <w:pStyle w:val="PL"/>
      </w:pPr>
      <w:r>
        <w:t xml:space="preserve">        wsNotifCfg:</w:t>
      </w:r>
    </w:p>
    <w:p w14:paraId="388BFA28" w14:textId="77777777" w:rsidR="005C3669" w:rsidRDefault="005C3669" w:rsidP="005C3669">
      <w:pPr>
        <w:pStyle w:val="PL"/>
      </w:pPr>
      <w:r>
        <w:t xml:space="preserve">          $ref: 'TS29122_CommonData.yaml#/components/schemas/WebsockNotifConfig'</w:t>
      </w:r>
    </w:p>
    <w:p w14:paraId="6D089936" w14:textId="77777777" w:rsidR="005C3669" w:rsidRDefault="005C3669" w:rsidP="005C3669">
      <w:pPr>
        <w:pStyle w:val="PL"/>
      </w:pPr>
      <w:r>
        <w:t xml:space="preserve">        suppFeat:</w:t>
      </w:r>
    </w:p>
    <w:p w14:paraId="7DEA8DCC" w14:textId="77777777" w:rsidR="005C3669" w:rsidRDefault="005C3669" w:rsidP="005C3669">
      <w:pPr>
        <w:pStyle w:val="PL"/>
      </w:pPr>
      <w:r>
        <w:t xml:space="preserve">          $ref: 'TS29571_CommonData.yaml#/components/schemas/SupportedFeatures'</w:t>
      </w:r>
    </w:p>
    <w:p w14:paraId="2A4EBB94" w14:textId="77777777" w:rsidR="005C3669" w:rsidRDefault="005C3669" w:rsidP="005C3669">
      <w:pPr>
        <w:pStyle w:val="PL"/>
        <w:rPr>
          <w:lang w:val="en-US" w:eastAsia="es-ES"/>
        </w:rPr>
      </w:pPr>
      <w:r>
        <w:rPr>
          <w:lang w:val="en-US" w:eastAsia="es-ES"/>
        </w:rPr>
        <w:t xml:space="preserve">      required:</w:t>
      </w:r>
    </w:p>
    <w:p w14:paraId="297EE8F8" w14:textId="5A181C4F" w:rsidR="005C3669" w:rsidRDefault="005C3669" w:rsidP="005C3669">
      <w:pPr>
        <w:pStyle w:val="PL"/>
        <w:rPr>
          <w:lang w:val="en-US" w:eastAsia="es-ES"/>
        </w:rPr>
      </w:pPr>
      <w:r>
        <w:rPr>
          <w:lang w:val="en-US" w:eastAsia="es-ES"/>
        </w:rPr>
        <w:t xml:space="preserve">        - val</w:t>
      </w:r>
      <w:ins w:id="799" w:author="Samsung-1" w:date="2020-06-05T21:28:00Z">
        <w:r w:rsidR="00CE3DBB">
          <w:rPr>
            <w:lang w:val="en-US" w:eastAsia="es-ES"/>
          </w:rPr>
          <w:t>Tgt</w:t>
        </w:r>
      </w:ins>
      <w:del w:id="800" w:author="Samsung-1" w:date="2020-06-05T21:28:00Z">
        <w:r w:rsidDel="00CE3DBB">
          <w:rPr>
            <w:lang w:val="en-US" w:eastAsia="es-ES"/>
          </w:rPr>
          <w:delText>UserId</w:delText>
        </w:r>
      </w:del>
    </w:p>
    <w:p w14:paraId="04BC4186" w14:textId="77777777" w:rsidR="005C3669" w:rsidRDefault="005C3669" w:rsidP="005C3669">
      <w:pPr>
        <w:pStyle w:val="PL"/>
        <w:rPr>
          <w:lang w:val="en-US" w:eastAsia="es-ES"/>
        </w:rPr>
      </w:pPr>
      <w:r>
        <w:rPr>
          <w:lang w:val="en-US" w:eastAsia="es-ES"/>
        </w:rPr>
        <w:t xml:space="preserve">    UserPlaneNotification:</w:t>
      </w:r>
    </w:p>
    <w:p w14:paraId="452A5379" w14:textId="77777777" w:rsidR="005C3669" w:rsidRDefault="005C3669" w:rsidP="005C3669">
      <w:pPr>
        <w:pStyle w:val="PL"/>
        <w:rPr>
          <w:lang w:val="en-US" w:eastAsia="es-ES"/>
        </w:rPr>
      </w:pPr>
      <w:r>
        <w:rPr>
          <w:lang w:val="en-US" w:eastAsia="es-ES"/>
        </w:rPr>
        <w:t xml:space="preserve">      type: object</w:t>
      </w:r>
    </w:p>
    <w:p w14:paraId="03D11FBA" w14:textId="77777777" w:rsidR="005C3669" w:rsidRDefault="005C3669" w:rsidP="005C3669">
      <w:pPr>
        <w:pStyle w:val="PL"/>
        <w:rPr>
          <w:lang w:val="en-US" w:eastAsia="es-ES"/>
        </w:rPr>
      </w:pPr>
      <w:r>
        <w:rPr>
          <w:lang w:val="en-US" w:eastAsia="es-ES"/>
        </w:rPr>
        <w:t xml:space="preserve">      properties:</w:t>
      </w:r>
    </w:p>
    <w:p w14:paraId="08BAE316" w14:textId="77777777" w:rsidR="005C3669" w:rsidRDefault="005C3669" w:rsidP="005C3669">
      <w:pPr>
        <w:pStyle w:val="PL"/>
        <w:rPr>
          <w:lang w:val="en-US" w:eastAsia="es-ES"/>
        </w:rPr>
      </w:pPr>
      <w:r>
        <w:rPr>
          <w:lang w:val="en-US" w:eastAsia="es-ES"/>
        </w:rPr>
        <w:t xml:space="preserve">        notifId:</w:t>
      </w:r>
    </w:p>
    <w:p w14:paraId="04A68588" w14:textId="77777777" w:rsidR="005C3669" w:rsidRDefault="005C3669" w:rsidP="005C3669">
      <w:pPr>
        <w:pStyle w:val="PL"/>
      </w:pPr>
      <w:r>
        <w:t xml:space="preserve">          $ref: 'TS29571_CommonData.yaml#/components/schemas/</w:t>
      </w:r>
      <w:r>
        <w:rPr>
          <w:lang w:eastAsia="zh-CN"/>
        </w:rPr>
        <w:t>Uri</w:t>
      </w:r>
      <w:r>
        <w:t>'</w:t>
      </w:r>
    </w:p>
    <w:p w14:paraId="035D7146" w14:textId="77777777" w:rsidR="005C3669" w:rsidRDefault="005C3669" w:rsidP="005C3669">
      <w:pPr>
        <w:pStyle w:val="PL"/>
        <w:rPr>
          <w:lang w:val="en-US" w:eastAsia="es-ES"/>
        </w:rPr>
      </w:pPr>
      <w:r>
        <w:rPr>
          <w:lang w:val="en-US" w:eastAsia="es-ES"/>
        </w:rPr>
        <w:t xml:space="preserve">        eventNotifs:</w:t>
      </w:r>
    </w:p>
    <w:p w14:paraId="32CF4D1E" w14:textId="77777777" w:rsidR="005C3669" w:rsidRDefault="005C3669" w:rsidP="005C3669">
      <w:pPr>
        <w:pStyle w:val="PL"/>
        <w:rPr>
          <w:lang w:val="en-US" w:eastAsia="es-ES"/>
        </w:rPr>
      </w:pPr>
      <w:r>
        <w:rPr>
          <w:lang w:val="en-US" w:eastAsia="es-ES"/>
        </w:rPr>
        <w:t xml:space="preserve">          type: array</w:t>
      </w:r>
    </w:p>
    <w:p w14:paraId="55CE44B3" w14:textId="77777777" w:rsidR="005C3669" w:rsidRDefault="005C3669" w:rsidP="005C3669">
      <w:pPr>
        <w:pStyle w:val="PL"/>
        <w:rPr>
          <w:lang w:val="en-US" w:eastAsia="es-ES"/>
        </w:rPr>
      </w:pPr>
      <w:r>
        <w:rPr>
          <w:lang w:val="en-US" w:eastAsia="es-ES"/>
        </w:rPr>
        <w:t xml:space="preserve">          items:</w:t>
      </w:r>
    </w:p>
    <w:p w14:paraId="652E67D5" w14:textId="77777777" w:rsidR="005C3669" w:rsidRDefault="005C3669" w:rsidP="005C3669">
      <w:pPr>
        <w:pStyle w:val="PL"/>
        <w:rPr>
          <w:lang w:val="en-US" w:eastAsia="es-ES"/>
        </w:rPr>
      </w:pPr>
      <w:r>
        <w:rPr>
          <w:lang w:val="en-US" w:eastAsia="es-ES"/>
        </w:rPr>
        <w:t xml:space="preserve">            $ref: '#/components/schemas/NrmEventNotification'</w:t>
      </w:r>
    </w:p>
    <w:p w14:paraId="40524A4B" w14:textId="77777777" w:rsidR="005C3669" w:rsidRDefault="005C3669" w:rsidP="005C3669">
      <w:pPr>
        <w:pStyle w:val="PL"/>
        <w:rPr>
          <w:lang w:val="en-US" w:eastAsia="es-ES"/>
        </w:rPr>
      </w:pPr>
      <w:r>
        <w:rPr>
          <w:lang w:val="en-US" w:eastAsia="es-ES"/>
        </w:rPr>
        <w:t xml:space="preserve">          minItems: 1</w:t>
      </w:r>
    </w:p>
    <w:p w14:paraId="2FF8F903" w14:textId="77777777" w:rsidR="005C3669" w:rsidRDefault="005C3669" w:rsidP="005C3669">
      <w:pPr>
        <w:pStyle w:val="PL"/>
        <w:rPr>
          <w:lang w:val="en-US" w:eastAsia="es-ES"/>
        </w:rPr>
      </w:pPr>
      <w:r>
        <w:rPr>
          <w:lang w:val="en-US" w:eastAsia="es-ES"/>
        </w:rPr>
        <w:t xml:space="preserve">      required:</w:t>
      </w:r>
    </w:p>
    <w:p w14:paraId="7D75B2CA" w14:textId="77777777" w:rsidR="005C3669" w:rsidRDefault="005C3669" w:rsidP="005C3669">
      <w:pPr>
        <w:pStyle w:val="PL"/>
        <w:rPr>
          <w:lang w:val="en-US" w:eastAsia="es-ES"/>
        </w:rPr>
      </w:pPr>
      <w:r>
        <w:rPr>
          <w:lang w:val="en-US" w:eastAsia="es-ES"/>
        </w:rPr>
        <w:t xml:space="preserve">        - notifId</w:t>
      </w:r>
    </w:p>
    <w:p w14:paraId="2758F342" w14:textId="77777777" w:rsidR="005C3669" w:rsidRDefault="005C3669" w:rsidP="005C3669">
      <w:pPr>
        <w:pStyle w:val="PL"/>
        <w:rPr>
          <w:lang w:val="en-US" w:eastAsia="es-ES"/>
        </w:rPr>
      </w:pPr>
      <w:r>
        <w:rPr>
          <w:lang w:val="en-US" w:eastAsia="es-ES"/>
        </w:rPr>
        <w:t xml:space="preserve">        - eventNotifs</w:t>
      </w:r>
    </w:p>
    <w:p w14:paraId="1A78F8D4" w14:textId="77777777" w:rsidR="005C3669" w:rsidRDefault="005C3669" w:rsidP="005C3669">
      <w:pPr>
        <w:pStyle w:val="PL"/>
        <w:rPr>
          <w:lang w:val="en-US" w:eastAsia="es-ES"/>
        </w:rPr>
      </w:pPr>
      <w:r>
        <w:rPr>
          <w:lang w:val="en-US" w:eastAsia="es-ES"/>
        </w:rPr>
        <w:t xml:space="preserve">    NrmEventNotification:</w:t>
      </w:r>
    </w:p>
    <w:p w14:paraId="2DEEAC4B" w14:textId="77777777" w:rsidR="005C3669" w:rsidRDefault="005C3669" w:rsidP="005C3669">
      <w:pPr>
        <w:pStyle w:val="PL"/>
        <w:rPr>
          <w:lang w:val="en-US" w:eastAsia="es-ES"/>
        </w:rPr>
      </w:pPr>
      <w:r>
        <w:rPr>
          <w:lang w:val="en-US" w:eastAsia="es-ES"/>
        </w:rPr>
        <w:t xml:space="preserve">      type: object</w:t>
      </w:r>
    </w:p>
    <w:p w14:paraId="38547377" w14:textId="77777777" w:rsidR="005C3669" w:rsidRDefault="005C3669" w:rsidP="005C3669">
      <w:pPr>
        <w:pStyle w:val="PL"/>
        <w:rPr>
          <w:lang w:val="en-US" w:eastAsia="es-ES"/>
        </w:rPr>
      </w:pPr>
      <w:r>
        <w:rPr>
          <w:lang w:val="en-US" w:eastAsia="es-ES"/>
        </w:rPr>
        <w:t xml:space="preserve">      properties:</w:t>
      </w:r>
    </w:p>
    <w:p w14:paraId="1ADE7B3E" w14:textId="77777777" w:rsidR="005C3669" w:rsidRDefault="005C3669" w:rsidP="005C3669">
      <w:pPr>
        <w:pStyle w:val="PL"/>
        <w:rPr>
          <w:lang w:val="en-US" w:eastAsia="es-ES"/>
        </w:rPr>
      </w:pPr>
      <w:r>
        <w:rPr>
          <w:lang w:val="en-US" w:eastAsia="es-ES"/>
        </w:rPr>
        <w:t xml:space="preserve">        event:</w:t>
      </w:r>
    </w:p>
    <w:p w14:paraId="642AB949" w14:textId="77777777" w:rsidR="005C3669" w:rsidRDefault="005C3669" w:rsidP="005C3669">
      <w:pPr>
        <w:pStyle w:val="PL"/>
        <w:rPr>
          <w:lang w:val="en-US" w:eastAsia="es-ES"/>
        </w:rPr>
      </w:pPr>
      <w:r>
        <w:rPr>
          <w:lang w:val="en-US" w:eastAsia="es-ES"/>
        </w:rPr>
        <w:t xml:space="preserve">          $ref: '#/components/schemas/Nrm</w:t>
      </w:r>
      <w:r>
        <w:t>Event</w:t>
      </w:r>
      <w:r>
        <w:rPr>
          <w:lang w:val="en-US" w:eastAsia="es-ES"/>
        </w:rPr>
        <w:t>'</w:t>
      </w:r>
    </w:p>
    <w:p w14:paraId="56131576" w14:textId="77777777" w:rsidR="005C3669" w:rsidRDefault="005C3669" w:rsidP="005C3669">
      <w:pPr>
        <w:pStyle w:val="PL"/>
        <w:rPr>
          <w:lang w:val="en-US" w:eastAsia="es-ES"/>
        </w:rPr>
      </w:pPr>
      <w:r>
        <w:rPr>
          <w:lang w:val="en-US" w:eastAsia="es-ES"/>
        </w:rPr>
        <w:t xml:space="preserve">        ts:</w:t>
      </w:r>
    </w:p>
    <w:p w14:paraId="352B37F2" w14:textId="77777777" w:rsidR="005C3669" w:rsidRDefault="005C3669" w:rsidP="005C3669">
      <w:pPr>
        <w:pStyle w:val="PL"/>
        <w:rPr>
          <w:lang w:val="en-US" w:eastAsia="es-ES"/>
        </w:rPr>
      </w:pPr>
      <w:r>
        <w:t xml:space="preserve">          $ref: 'TS29571_CommonData.yaml#/components/schemas/DateTime'</w:t>
      </w:r>
    </w:p>
    <w:p w14:paraId="560DFDDA" w14:textId="77777777" w:rsidR="005C3669" w:rsidRDefault="005C3669" w:rsidP="005C3669">
      <w:pPr>
        <w:pStyle w:val="PL"/>
        <w:rPr>
          <w:lang w:val="en-US" w:eastAsia="es-ES"/>
        </w:rPr>
      </w:pPr>
      <w:r>
        <w:rPr>
          <w:lang w:val="en-US" w:eastAsia="es-ES"/>
        </w:rPr>
        <w:t xml:space="preserve">        deliveryMode:</w:t>
      </w:r>
    </w:p>
    <w:p w14:paraId="71D08436" w14:textId="77777777" w:rsidR="005C3669" w:rsidRDefault="005C3669" w:rsidP="005C3669">
      <w:pPr>
        <w:pStyle w:val="PL"/>
        <w:rPr>
          <w:lang w:val="en-US" w:eastAsia="es-ES"/>
        </w:rPr>
      </w:pPr>
      <w:r>
        <w:rPr>
          <w:lang w:val="en-US" w:eastAsia="es-ES"/>
        </w:rPr>
        <w:t xml:space="preserve">          $ref: '#/components/schemas/DeliveryMode'</w:t>
      </w:r>
    </w:p>
    <w:p w14:paraId="676CFAA9" w14:textId="77777777" w:rsidR="005C3669" w:rsidRDefault="005C3669" w:rsidP="005C3669">
      <w:pPr>
        <w:pStyle w:val="PL"/>
        <w:rPr>
          <w:lang w:val="en-US" w:eastAsia="es-ES"/>
        </w:rPr>
      </w:pPr>
      <w:r>
        <w:rPr>
          <w:lang w:val="en-US" w:eastAsia="es-ES"/>
        </w:rPr>
        <w:t xml:space="preserve">        streamIds:</w:t>
      </w:r>
    </w:p>
    <w:p w14:paraId="5AD906BA" w14:textId="77777777" w:rsidR="005C3669" w:rsidRDefault="005C3669" w:rsidP="005C3669">
      <w:pPr>
        <w:pStyle w:val="PL"/>
        <w:rPr>
          <w:lang w:val="en-US" w:eastAsia="es-ES"/>
        </w:rPr>
      </w:pPr>
      <w:r>
        <w:rPr>
          <w:lang w:val="en-US" w:eastAsia="es-ES"/>
        </w:rPr>
        <w:t xml:space="preserve">          type: array</w:t>
      </w:r>
    </w:p>
    <w:p w14:paraId="52E3E589" w14:textId="77777777" w:rsidR="005C3669" w:rsidRDefault="005C3669" w:rsidP="005C3669">
      <w:pPr>
        <w:pStyle w:val="PL"/>
        <w:rPr>
          <w:lang w:val="en-US" w:eastAsia="es-ES"/>
        </w:rPr>
      </w:pPr>
      <w:r>
        <w:rPr>
          <w:lang w:val="en-US" w:eastAsia="es-ES"/>
        </w:rPr>
        <w:t xml:space="preserve">          items:</w:t>
      </w:r>
    </w:p>
    <w:p w14:paraId="0BE99C0E" w14:textId="77777777" w:rsidR="005C3669" w:rsidRDefault="005C3669" w:rsidP="005C3669">
      <w:pPr>
        <w:pStyle w:val="PL"/>
        <w:rPr>
          <w:lang w:val="en-US" w:eastAsia="es-ES"/>
        </w:rPr>
      </w:pPr>
      <w:r>
        <w:rPr>
          <w:lang w:val="en-US" w:eastAsia="es-ES"/>
        </w:rPr>
        <w:t xml:space="preserve">            type: string</w:t>
      </w:r>
    </w:p>
    <w:p w14:paraId="1C146C0D" w14:textId="77777777" w:rsidR="005C3669" w:rsidRDefault="005C3669" w:rsidP="005C3669">
      <w:pPr>
        <w:pStyle w:val="PL"/>
        <w:rPr>
          <w:lang w:val="en-US" w:eastAsia="es-ES"/>
        </w:rPr>
      </w:pPr>
      <w:r>
        <w:rPr>
          <w:lang w:val="en-US" w:eastAsia="es-ES"/>
        </w:rPr>
        <w:t xml:space="preserve">          minItems: 1</w:t>
      </w:r>
    </w:p>
    <w:p w14:paraId="5681F395" w14:textId="77777777" w:rsidR="005C3669" w:rsidRDefault="005C3669" w:rsidP="005C3669">
      <w:pPr>
        <w:pStyle w:val="PL"/>
        <w:rPr>
          <w:lang w:val="en-US" w:eastAsia="es-ES"/>
        </w:rPr>
      </w:pPr>
      <w:r>
        <w:rPr>
          <w:lang w:val="en-US" w:eastAsia="es-ES"/>
        </w:rPr>
        <w:t xml:space="preserve">      required:</w:t>
      </w:r>
    </w:p>
    <w:p w14:paraId="526A7232" w14:textId="77777777" w:rsidR="005C3669" w:rsidRDefault="005C3669" w:rsidP="005C3669">
      <w:pPr>
        <w:pStyle w:val="PL"/>
        <w:rPr>
          <w:lang w:val="en-US" w:eastAsia="es-ES"/>
        </w:rPr>
      </w:pPr>
      <w:r>
        <w:rPr>
          <w:lang w:val="en-US" w:eastAsia="es-ES"/>
        </w:rPr>
        <w:lastRenderedPageBreak/>
        <w:t xml:space="preserve">        - event</w:t>
      </w:r>
    </w:p>
    <w:p w14:paraId="58ABC48D" w14:textId="77777777" w:rsidR="005C3669" w:rsidRDefault="005C3669" w:rsidP="005C3669">
      <w:pPr>
        <w:pStyle w:val="PL"/>
        <w:rPr>
          <w:lang w:val="en-US" w:eastAsia="es-ES"/>
        </w:rPr>
      </w:pPr>
      <w:r>
        <w:rPr>
          <w:lang w:val="en-US" w:eastAsia="es-ES"/>
        </w:rPr>
        <w:t xml:space="preserve">        - ts</w:t>
      </w:r>
    </w:p>
    <w:p w14:paraId="50A02DA3" w14:textId="77777777" w:rsidR="005C3669" w:rsidRDefault="005C3669" w:rsidP="005C3669">
      <w:pPr>
        <w:pStyle w:val="PL"/>
        <w:rPr>
          <w:lang w:val="en-US" w:eastAsia="es-ES"/>
        </w:rPr>
      </w:pPr>
      <w:r>
        <w:rPr>
          <w:lang w:val="en-US" w:eastAsia="es-ES"/>
        </w:rPr>
        <w:t xml:space="preserve">    MulticastQosRequirement:</w:t>
      </w:r>
    </w:p>
    <w:p w14:paraId="2C03ACF1" w14:textId="77777777" w:rsidR="005C3669" w:rsidRDefault="005C3669" w:rsidP="005C3669">
      <w:pPr>
        <w:pStyle w:val="PL"/>
        <w:rPr>
          <w:lang w:val="en-US" w:eastAsia="es-ES"/>
        </w:rPr>
      </w:pPr>
      <w:r>
        <w:rPr>
          <w:lang w:val="en-US" w:eastAsia="es-ES"/>
        </w:rPr>
        <w:t xml:space="preserve">      type: string</w:t>
      </w:r>
    </w:p>
    <w:p w14:paraId="240E7484" w14:textId="77777777" w:rsidR="005C3669" w:rsidRDefault="005C3669" w:rsidP="005C3669">
      <w:pPr>
        <w:pStyle w:val="PL"/>
        <w:rPr>
          <w:lang w:val="en-US" w:eastAsia="es-ES"/>
        </w:rPr>
      </w:pPr>
      <w:r>
        <w:rPr>
          <w:rFonts w:hint="eastAsia"/>
          <w:lang w:val="en-US" w:eastAsia="zh-CN"/>
        </w:rPr>
        <w:t>#</w:t>
      </w:r>
      <w:r>
        <w:rPr>
          <w:lang w:val="en-US" w:eastAsia="es-ES"/>
        </w:rPr>
        <w:t xml:space="preserve"> Multicast </w:t>
      </w:r>
      <w:r>
        <w:rPr>
          <w:rFonts w:hint="eastAsia"/>
          <w:lang w:val="en-US" w:eastAsia="zh-CN"/>
        </w:rPr>
        <w:t>Qo</w:t>
      </w:r>
      <w:r>
        <w:rPr>
          <w:lang w:val="en-US" w:eastAsia="es-ES"/>
        </w:rPr>
        <w:t>S requirment definition is FFS</w:t>
      </w:r>
    </w:p>
    <w:p w14:paraId="5998B30F" w14:textId="77777777" w:rsidR="005C3669" w:rsidRDefault="005C3669" w:rsidP="005C3669">
      <w:pPr>
        <w:pStyle w:val="PL"/>
        <w:rPr>
          <w:lang w:val="en-US" w:eastAsia="es-ES"/>
        </w:rPr>
      </w:pPr>
      <w:r>
        <w:rPr>
          <w:lang w:val="en-US" w:eastAsia="es-ES"/>
        </w:rPr>
        <w:t xml:space="preserve">    UnicastQosRequirement:</w:t>
      </w:r>
    </w:p>
    <w:p w14:paraId="521A2EC0" w14:textId="77777777" w:rsidR="005C3669" w:rsidRDefault="005C3669" w:rsidP="005C3669">
      <w:pPr>
        <w:pStyle w:val="PL"/>
        <w:rPr>
          <w:lang w:val="en-US" w:eastAsia="es-ES"/>
        </w:rPr>
      </w:pPr>
      <w:r>
        <w:rPr>
          <w:lang w:val="en-US" w:eastAsia="es-ES"/>
        </w:rPr>
        <w:t xml:space="preserve">      type: string</w:t>
      </w:r>
    </w:p>
    <w:p w14:paraId="51804F98" w14:textId="77777777" w:rsidR="005C3669" w:rsidRDefault="005C3669" w:rsidP="005C3669">
      <w:pPr>
        <w:pStyle w:val="PL"/>
        <w:rPr>
          <w:lang w:val="en-US" w:eastAsia="es-ES"/>
        </w:rPr>
      </w:pPr>
      <w:r>
        <w:rPr>
          <w:rFonts w:hint="eastAsia"/>
          <w:lang w:val="en-US" w:eastAsia="zh-CN"/>
        </w:rPr>
        <w:t>#</w:t>
      </w:r>
      <w:r>
        <w:rPr>
          <w:lang w:val="en-US" w:eastAsia="es-ES"/>
        </w:rPr>
        <w:t xml:space="preserve"> Unicast </w:t>
      </w:r>
      <w:r>
        <w:rPr>
          <w:rFonts w:hint="eastAsia"/>
          <w:lang w:val="en-US" w:eastAsia="zh-CN"/>
        </w:rPr>
        <w:t>Qo</w:t>
      </w:r>
      <w:r>
        <w:rPr>
          <w:lang w:val="en-US" w:eastAsia="es-ES"/>
        </w:rPr>
        <w:t>S requirment definition is FFS</w:t>
      </w:r>
    </w:p>
    <w:p w14:paraId="427A5DE0" w14:textId="77777777" w:rsidR="005C3669" w:rsidRDefault="005C3669" w:rsidP="005C3669">
      <w:pPr>
        <w:pStyle w:val="PL"/>
        <w:rPr>
          <w:lang w:val="en-US" w:eastAsia="es-ES"/>
        </w:rPr>
      </w:pPr>
    </w:p>
    <w:p w14:paraId="6B70242D" w14:textId="77777777" w:rsidR="005C3669" w:rsidRDefault="005C3669" w:rsidP="005C3669">
      <w:pPr>
        <w:pStyle w:val="PL"/>
        <w:rPr>
          <w:lang w:val="en-US" w:eastAsia="es-ES"/>
        </w:rPr>
      </w:pPr>
      <w:r>
        <w:rPr>
          <w:lang w:val="en-US" w:eastAsia="es-ES"/>
        </w:rPr>
        <w:t># Simple data types and Enumerations</w:t>
      </w:r>
    </w:p>
    <w:p w14:paraId="4828CF54" w14:textId="77777777" w:rsidR="005C3669" w:rsidRDefault="005C3669" w:rsidP="005C3669">
      <w:pPr>
        <w:pStyle w:val="PL"/>
        <w:rPr>
          <w:lang w:val="en-US" w:eastAsia="es-ES"/>
        </w:rPr>
      </w:pPr>
    </w:p>
    <w:p w14:paraId="60A6A274" w14:textId="77777777" w:rsidR="005C3669" w:rsidRDefault="005C3669" w:rsidP="005C3669">
      <w:pPr>
        <w:pStyle w:val="PL"/>
        <w:rPr>
          <w:lang w:val="en-US" w:eastAsia="es-ES"/>
        </w:rPr>
      </w:pPr>
      <w:r>
        <w:rPr>
          <w:lang w:val="en-US" w:eastAsia="es-ES"/>
        </w:rPr>
        <w:t xml:space="preserve">    </w:t>
      </w:r>
      <w:r>
        <w:t>ServiceAnnoucementMode</w:t>
      </w:r>
      <w:r>
        <w:rPr>
          <w:lang w:val="en-US" w:eastAsia="es-ES"/>
        </w:rPr>
        <w:t>:</w:t>
      </w:r>
    </w:p>
    <w:p w14:paraId="73B32D48" w14:textId="77777777" w:rsidR="005C3669" w:rsidRDefault="005C3669" w:rsidP="005C3669">
      <w:pPr>
        <w:pStyle w:val="PL"/>
        <w:rPr>
          <w:lang w:val="en-US" w:eastAsia="es-ES"/>
        </w:rPr>
      </w:pPr>
      <w:r>
        <w:rPr>
          <w:lang w:val="en-US" w:eastAsia="es-ES"/>
        </w:rPr>
        <w:t xml:space="preserve">      anyOf:</w:t>
      </w:r>
    </w:p>
    <w:p w14:paraId="3BDD07A3" w14:textId="77777777" w:rsidR="005C3669" w:rsidRDefault="005C3669" w:rsidP="005C3669">
      <w:pPr>
        <w:pStyle w:val="PL"/>
        <w:rPr>
          <w:lang w:val="en-US" w:eastAsia="es-ES"/>
        </w:rPr>
      </w:pPr>
      <w:r>
        <w:rPr>
          <w:lang w:val="en-US" w:eastAsia="es-ES"/>
        </w:rPr>
        <w:t xml:space="preserve">      - type: string</w:t>
      </w:r>
    </w:p>
    <w:p w14:paraId="297AC205" w14:textId="77777777" w:rsidR="005C3669" w:rsidRDefault="005C3669" w:rsidP="005C3669">
      <w:pPr>
        <w:pStyle w:val="PL"/>
        <w:rPr>
          <w:lang w:val="en-US" w:eastAsia="es-ES"/>
        </w:rPr>
      </w:pPr>
      <w:r>
        <w:rPr>
          <w:lang w:val="en-US" w:eastAsia="es-ES"/>
        </w:rPr>
        <w:t xml:space="preserve">        enum:</w:t>
      </w:r>
    </w:p>
    <w:p w14:paraId="6572106E" w14:textId="77777777" w:rsidR="005C3669" w:rsidRDefault="005C3669" w:rsidP="005C3669">
      <w:pPr>
        <w:pStyle w:val="PL"/>
        <w:rPr>
          <w:lang w:val="en-US" w:eastAsia="es-ES"/>
        </w:rPr>
      </w:pPr>
      <w:r>
        <w:rPr>
          <w:lang w:val="en-US" w:eastAsia="es-ES"/>
        </w:rPr>
        <w:t xml:space="preserve">          - </w:t>
      </w:r>
      <w:r>
        <w:t>NRM</w:t>
      </w:r>
    </w:p>
    <w:p w14:paraId="63ED4B43" w14:textId="77777777" w:rsidR="005C3669" w:rsidRDefault="005C3669" w:rsidP="005C3669">
      <w:pPr>
        <w:pStyle w:val="PL"/>
        <w:rPr>
          <w:lang w:val="en-US" w:eastAsia="es-ES"/>
        </w:rPr>
      </w:pPr>
      <w:r>
        <w:rPr>
          <w:lang w:val="en-US" w:eastAsia="es-ES"/>
        </w:rPr>
        <w:t xml:space="preserve">          - </w:t>
      </w:r>
      <w:r>
        <w:t>VAL</w:t>
      </w:r>
    </w:p>
    <w:p w14:paraId="216D3A7C" w14:textId="77777777" w:rsidR="005C3669" w:rsidRDefault="005C3669" w:rsidP="005C3669">
      <w:pPr>
        <w:pStyle w:val="PL"/>
        <w:rPr>
          <w:lang w:val="en-US" w:eastAsia="es-ES"/>
        </w:rPr>
      </w:pPr>
      <w:r>
        <w:rPr>
          <w:lang w:val="en-US" w:eastAsia="es-ES"/>
        </w:rPr>
        <w:t xml:space="preserve">      - type: string</w:t>
      </w:r>
    </w:p>
    <w:p w14:paraId="76696529" w14:textId="77777777" w:rsidR="005C3669" w:rsidRDefault="005C3669" w:rsidP="005C3669">
      <w:pPr>
        <w:pStyle w:val="PL"/>
      </w:pPr>
      <w:r>
        <w:t xml:space="preserve">        description: &gt;</w:t>
      </w:r>
    </w:p>
    <w:p w14:paraId="445AC5FD" w14:textId="77777777" w:rsidR="005C3669" w:rsidRDefault="005C3669" w:rsidP="005C3669">
      <w:pPr>
        <w:pStyle w:val="PL"/>
      </w:pPr>
      <w:r>
        <w:t xml:space="preserve">          This string provides forward-compatibility with future</w:t>
      </w:r>
    </w:p>
    <w:p w14:paraId="696A4A8F" w14:textId="77777777" w:rsidR="005C3669" w:rsidRDefault="005C3669" w:rsidP="005C3669">
      <w:pPr>
        <w:pStyle w:val="PL"/>
      </w:pPr>
      <w:r>
        <w:t xml:space="preserve">          extensions to the enumeration but is not used to encode</w:t>
      </w:r>
    </w:p>
    <w:p w14:paraId="2DBB2D03" w14:textId="77777777" w:rsidR="005C3669" w:rsidRDefault="005C3669" w:rsidP="005C3669">
      <w:pPr>
        <w:pStyle w:val="PL"/>
      </w:pPr>
      <w:r>
        <w:t xml:space="preserve">          content defined in the present version of this API.</w:t>
      </w:r>
    </w:p>
    <w:p w14:paraId="00BA967F" w14:textId="77777777" w:rsidR="005C3669" w:rsidRDefault="005C3669" w:rsidP="005C3669">
      <w:pPr>
        <w:pStyle w:val="PL"/>
      </w:pPr>
      <w:r>
        <w:t xml:space="preserve">      description: &gt;</w:t>
      </w:r>
    </w:p>
    <w:p w14:paraId="112C47C7" w14:textId="77777777" w:rsidR="005C3669" w:rsidRDefault="005C3669" w:rsidP="005C3669">
      <w:pPr>
        <w:pStyle w:val="PL"/>
      </w:pPr>
      <w:r>
        <w:t xml:space="preserve">        Possible values are</w:t>
      </w:r>
    </w:p>
    <w:p w14:paraId="6ACA5543" w14:textId="77777777" w:rsidR="005C3669" w:rsidRDefault="005C3669" w:rsidP="005C3669">
      <w:pPr>
        <w:pStyle w:val="PL"/>
        <w:rPr>
          <w:lang w:eastAsia="zh-CN"/>
        </w:rPr>
      </w:pPr>
      <w:r>
        <w:t xml:space="preserve">        - </w:t>
      </w:r>
      <w:r>
        <w:rPr>
          <w:lang w:eastAsia="zh-CN"/>
        </w:rPr>
        <w:t>NRM</w:t>
      </w:r>
      <w:r>
        <w:t xml:space="preserve">: </w:t>
      </w:r>
      <w:r>
        <w:rPr>
          <w:lang w:eastAsia="zh-CN"/>
        </w:rPr>
        <w:t>NRM server performs the service announcement.</w:t>
      </w:r>
    </w:p>
    <w:p w14:paraId="6F35EAFA" w14:textId="77777777" w:rsidR="005C3669" w:rsidRDefault="005C3669" w:rsidP="005C3669">
      <w:pPr>
        <w:pStyle w:val="PL"/>
        <w:rPr>
          <w:lang w:eastAsia="zh-CN"/>
        </w:rPr>
      </w:pPr>
      <w:r>
        <w:rPr>
          <w:lang w:val="en-US"/>
        </w:rPr>
        <w:t xml:space="preserve">        - </w:t>
      </w:r>
      <w:r>
        <w:rPr>
          <w:lang w:val="en-US" w:eastAsia="zh-CN"/>
        </w:rPr>
        <w:t>VAL</w:t>
      </w:r>
      <w:r>
        <w:rPr>
          <w:lang w:val="en-US"/>
        </w:rPr>
        <w:t xml:space="preserve">: </w:t>
      </w:r>
      <w:r>
        <w:rPr>
          <w:lang w:eastAsia="zh-CN"/>
        </w:rPr>
        <w:t>VAL server performs the service announcement.</w:t>
      </w:r>
    </w:p>
    <w:p w14:paraId="0284762E" w14:textId="77777777" w:rsidR="005C3669" w:rsidRDefault="005C3669" w:rsidP="005C3669">
      <w:pPr>
        <w:pStyle w:val="PL"/>
        <w:rPr>
          <w:lang w:val="en-US" w:eastAsia="es-ES"/>
        </w:rPr>
      </w:pPr>
      <w:r>
        <w:rPr>
          <w:lang w:val="en-US" w:eastAsia="es-ES"/>
        </w:rPr>
        <w:t xml:space="preserve">    </w:t>
      </w:r>
      <w:r>
        <w:t>DeliveryMode</w:t>
      </w:r>
      <w:r>
        <w:rPr>
          <w:lang w:val="en-US" w:eastAsia="es-ES"/>
        </w:rPr>
        <w:t>:</w:t>
      </w:r>
    </w:p>
    <w:p w14:paraId="2EB671D8" w14:textId="77777777" w:rsidR="005C3669" w:rsidRDefault="005C3669" w:rsidP="005C3669">
      <w:pPr>
        <w:pStyle w:val="PL"/>
        <w:rPr>
          <w:lang w:val="en-US" w:eastAsia="es-ES"/>
        </w:rPr>
      </w:pPr>
      <w:r>
        <w:rPr>
          <w:lang w:val="en-US" w:eastAsia="es-ES"/>
        </w:rPr>
        <w:t xml:space="preserve">      anyOf:</w:t>
      </w:r>
    </w:p>
    <w:p w14:paraId="283A289D" w14:textId="77777777" w:rsidR="005C3669" w:rsidRDefault="005C3669" w:rsidP="005C3669">
      <w:pPr>
        <w:pStyle w:val="PL"/>
        <w:rPr>
          <w:lang w:val="en-US" w:eastAsia="es-ES"/>
        </w:rPr>
      </w:pPr>
      <w:r>
        <w:rPr>
          <w:lang w:val="en-US" w:eastAsia="es-ES"/>
        </w:rPr>
        <w:t xml:space="preserve">      - type: string</w:t>
      </w:r>
    </w:p>
    <w:p w14:paraId="5A34E1E8" w14:textId="77777777" w:rsidR="005C3669" w:rsidRDefault="005C3669" w:rsidP="005C3669">
      <w:pPr>
        <w:pStyle w:val="PL"/>
        <w:rPr>
          <w:lang w:val="en-US" w:eastAsia="es-ES"/>
        </w:rPr>
      </w:pPr>
      <w:r>
        <w:rPr>
          <w:lang w:val="en-US" w:eastAsia="es-ES"/>
        </w:rPr>
        <w:t xml:space="preserve">        enum:</w:t>
      </w:r>
    </w:p>
    <w:p w14:paraId="39CB5713" w14:textId="77777777" w:rsidR="005C3669" w:rsidRDefault="005C3669" w:rsidP="005C3669">
      <w:pPr>
        <w:pStyle w:val="PL"/>
        <w:rPr>
          <w:lang w:val="en-US" w:eastAsia="es-ES"/>
        </w:rPr>
      </w:pPr>
      <w:r>
        <w:rPr>
          <w:lang w:val="en-US" w:eastAsia="es-ES"/>
        </w:rPr>
        <w:t xml:space="preserve">          - </w:t>
      </w:r>
      <w:r>
        <w:t>UNICAST</w:t>
      </w:r>
    </w:p>
    <w:p w14:paraId="48D84CEB" w14:textId="77777777" w:rsidR="005C3669" w:rsidRDefault="005C3669" w:rsidP="005C3669">
      <w:pPr>
        <w:pStyle w:val="PL"/>
        <w:rPr>
          <w:lang w:val="en-US" w:eastAsia="es-ES"/>
        </w:rPr>
      </w:pPr>
      <w:r>
        <w:rPr>
          <w:lang w:val="en-US" w:eastAsia="es-ES"/>
        </w:rPr>
        <w:t xml:space="preserve">          - </w:t>
      </w:r>
      <w:r>
        <w:t>MULTICAST</w:t>
      </w:r>
    </w:p>
    <w:p w14:paraId="2D0BA51F" w14:textId="77777777" w:rsidR="005C3669" w:rsidRDefault="005C3669" w:rsidP="005C3669">
      <w:pPr>
        <w:pStyle w:val="PL"/>
        <w:rPr>
          <w:lang w:val="en-US" w:eastAsia="es-ES"/>
        </w:rPr>
      </w:pPr>
      <w:r>
        <w:rPr>
          <w:lang w:val="en-US" w:eastAsia="es-ES"/>
        </w:rPr>
        <w:t xml:space="preserve">      - type: string</w:t>
      </w:r>
    </w:p>
    <w:p w14:paraId="32CA5042" w14:textId="77777777" w:rsidR="005C3669" w:rsidRDefault="005C3669" w:rsidP="005C3669">
      <w:pPr>
        <w:pStyle w:val="PL"/>
      </w:pPr>
      <w:r>
        <w:t xml:space="preserve">        description: &gt;</w:t>
      </w:r>
    </w:p>
    <w:p w14:paraId="1675BE15" w14:textId="77777777" w:rsidR="005C3669" w:rsidRDefault="005C3669" w:rsidP="005C3669">
      <w:pPr>
        <w:pStyle w:val="PL"/>
      </w:pPr>
      <w:r>
        <w:t xml:space="preserve">          This string provides forward-compatibility with future</w:t>
      </w:r>
    </w:p>
    <w:p w14:paraId="3E09F7C2" w14:textId="77777777" w:rsidR="005C3669" w:rsidRDefault="005C3669" w:rsidP="005C3669">
      <w:pPr>
        <w:pStyle w:val="PL"/>
      </w:pPr>
      <w:r>
        <w:t xml:space="preserve">          extensions to the enumeration but is not used to encode</w:t>
      </w:r>
    </w:p>
    <w:p w14:paraId="1F7295EF" w14:textId="77777777" w:rsidR="005C3669" w:rsidRDefault="005C3669" w:rsidP="005C3669">
      <w:pPr>
        <w:pStyle w:val="PL"/>
      </w:pPr>
      <w:r>
        <w:t xml:space="preserve">          content defined in the present version of this API.</w:t>
      </w:r>
    </w:p>
    <w:p w14:paraId="09EEBE1B" w14:textId="77777777" w:rsidR="005C3669" w:rsidRDefault="005C3669" w:rsidP="005C3669">
      <w:pPr>
        <w:pStyle w:val="PL"/>
      </w:pPr>
      <w:r>
        <w:t xml:space="preserve">      description: &gt;</w:t>
      </w:r>
    </w:p>
    <w:p w14:paraId="26FFC1D7" w14:textId="77777777" w:rsidR="005C3669" w:rsidRDefault="005C3669" w:rsidP="005C3669">
      <w:pPr>
        <w:pStyle w:val="PL"/>
      </w:pPr>
      <w:r>
        <w:t xml:space="preserve">        Possible values are</w:t>
      </w:r>
    </w:p>
    <w:p w14:paraId="3CBC1924" w14:textId="77777777" w:rsidR="005C3669" w:rsidRDefault="005C3669" w:rsidP="005C3669">
      <w:pPr>
        <w:pStyle w:val="PL"/>
        <w:rPr>
          <w:lang w:eastAsia="zh-CN"/>
        </w:rPr>
      </w:pPr>
      <w:r>
        <w:t xml:space="preserve">        - </w:t>
      </w:r>
      <w:r>
        <w:rPr>
          <w:lang w:eastAsia="zh-CN"/>
        </w:rPr>
        <w:t>UNICAST</w:t>
      </w:r>
      <w:r>
        <w:t xml:space="preserve">: </w:t>
      </w:r>
      <w:r>
        <w:rPr>
          <w:lang w:eastAsia="zh-CN"/>
        </w:rPr>
        <w:t>Unicast delivery.</w:t>
      </w:r>
    </w:p>
    <w:p w14:paraId="171D5139" w14:textId="77777777" w:rsidR="005C3669" w:rsidRDefault="005C3669" w:rsidP="005C3669">
      <w:pPr>
        <w:pStyle w:val="PL"/>
        <w:rPr>
          <w:lang w:eastAsia="zh-CN"/>
        </w:rPr>
      </w:pPr>
      <w:r>
        <w:rPr>
          <w:lang w:val="en-US"/>
        </w:rPr>
        <w:t xml:space="preserve">        - </w:t>
      </w:r>
      <w:r>
        <w:rPr>
          <w:lang w:val="en-US" w:eastAsia="zh-CN"/>
        </w:rPr>
        <w:t>MULTICAST</w:t>
      </w:r>
      <w:r>
        <w:rPr>
          <w:lang w:val="en-US"/>
        </w:rPr>
        <w:t xml:space="preserve">: </w:t>
      </w:r>
      <w:r>
        <w:rPr>
          <w:lang w:eastAsia="zh-CN"/>
        </w:rPr>
        <w:t>Multicast delivery.</w:t>
      </w:r>
    </w:p>
    <w:p w14:paraId="5AC1B4B3" w14:textId="77777777" w:rsidR="005C3669" w:rsidRDefault="005C3669" w:rsidP="005C3669">
      <w:pPr>
        <w:pStyle w:val="PL"/>
        <w:rPr>
          <w:lang w:val="en-US" w:eastAsia="es-ES"/>
        </w:rPr>
      </w:pPr>
      <w:r>
        <w:rPr>
          <w:lang w:val="en-US" w:eastAsia="es-ES"/>
        </w:rPr>
        <w:t xml:space="preserve">    </w:t>
      </w:r>
      <w:r>
        <w:t>NrmEvent</w:t>
      </w:r>
      <w:r>
        <w:rPr>
          <w:lang w:val="en-US" w:eastAsia="es-ES"/>
        </w:rPr>
        <w:t>:</w:t>
      </w:r>
    </w:p>
    <w:p w14:paraId="543E0B52" w14:textId="77777777" w:rsidR="005C3669" w:rsidRDefault="005C3669" w:rsidP="005C3669">
      <w:pPr>
        <w:pStyle w:val="PL"/>
        <w:rPr>
          <w:lang w:val="en-US" w:eastAsia="es-ES"/>
        </w:rPr>
      </w:pPr>
      <w:r>
        <w:rPr>
          <w:lang w:val="en-US" w:eastAsia="es-ES"/>
        </w:rPr>
        <w:t xml:space="preserve">      anyOf:</w:t>
      </w:r>
    </w:p>
    <w:p w14:paraId="6B452FE3" w14:textId="77777777" w:rsidR="005C3669" w:rsidRDefault="005C3669" w:rsidP="005C3669">
      <w:pPr>
        <w:pStyle w:val="PL"/>
        <w:rPr>
          <w:lang w:val="en-US" w:eastAsia="es-ES"/>
        </w:rPr>
      </w:pPr>
      <w:r>
        <w:rPr>
          <w:lang w:val="en-US" w:eastAsia="es-ES"/>
        </w:rPr>
        <w:t xml:space="preserve">      - type: string</w:t>
      </w:r>
    </w:p>
    <w:p w14:paraId="584B1545" w14:textId="77777777" w:rsidR="005C3669" w:rsidRDefault="005C3669" w:rsidP="005C3669">
      <w:pPr>
        <w:pStyle w:val="PL"/>
        <w:rPr>
          <w:lang w:val="en-US" w:eastAsia="es-ES"/>
        </w:rPr>
      </w:pPr>
      <w:r>
        <w:rPr>
          <w:lang w:val="en-US" w:eastAsia="es-ES"/>
        </w:rPr>
        <w:t xml:space="preserve">        enum:</w:t>
      </w:r>
    </w:p>
    <w:p w14:paraId="537BD101" w14:textId="77777777" w:rsidR="005C3669" w:rsidRDefault="005C3669" w:rsidP="005C3669">
      <w:pPr>
        <w:pStyle w:val="PL"/>
        <w:rPr>
          <w:lang w:val="en-US" w:eastAsia="es-ES"/>
        </w:rPr>
      </w:pPr>
      <w:r>
        <w:rPr>
          <w:lang w:val="en-US" w:eastAsia="es-ES"/>
        </w:rPr>
        <w:t xml:space="preserve">          - UP_DELIVERY_MODE</w:t>
      </w:r>
    </w:p>
    <w:p w14:paraId="500E0481" w14:textId="77777777" w:rsidR="005C3669" w:rsidRDefault="005C3669" w:rsidP="005C3669">
      <w:pPr>
        <w:pStyle w:val="PL"/>
        <w:rPr>
          <w:lang w:val="en-US" w:eastAsia="es-ES"/>
        </w:rPr>
      </w:pPr>
      <w:r>
        <w:rPr>
          <w:lang w:val="en-US" w:eastAsia="es-ES"/>
        </w:rPr>
        <w:t xml:space="preserve">      - type: string</w:t>
      </w:r>
    </w:p>
    <w:p w14:paraId="44CFAD58" w14:textId="77777777" w:rsidR="005C3669" w:rsidRDefault="005C3669" w:rsidP="005C3669">
      <w:pPr>
        <w:pStyle w:val="PL"/>
      </w:pPr>
      <w:r>
        <w:t xml:space="preserve">        description: &gt;</w:t>
      </w:r>
    </w:p>
    <w:p w14:paraId="6E39D2B2" w14:textId="77777777" w:rsidR="005C3669" w:rsidRDefault="005C3669" w:rsidP="005C3669">
      <w:pPr>
        <w:pStyle w:val="PL"/>
      </w:pPr>
      <w:r>
        <w:t xml:space="preserve">          This string provides forward-compatibility with future</w:t>
      </w:r>
    </w:p>
    <w:p w14:paraId="3B54ECAD" w14:textId="77777777" w:rsidR="005C3669" w:rsidRDefault="005C3669" w:rsidP="005C3669">
      <w:pPr>
        <w:pStyle w:val="PL"/>
      </w:pPr>
      <w:r>
        <w:t xml:space="preserve">          extensions to the enumeration but is not used to encode</w:t>
      </w:r>
    </w:p>
    <w:p w14:paraId="440885FC" w14:textId="77777777" w:rsidR="005C3669" w:rsidRDefault="005C3669" w:rsidP="005C3669">
      <w:pPr>
        <w:pStyle w:val="PL"/>
      </w:pPr>
      <w:r>
        <w:t xml:space="preserve">          content defined in the present version of this API.</w:t>
      </w:r>
    </w:p>
    <w:p w14:paraId="1608E5EC" w14:textId="77777777" w:rsidR="005C3669" w:rsidRDefault="005C3669" w:rsidP="005C3669">
      <w:pPr>
        <w:pStyle w:val="PL"/>
      </w:pPr>
      <w:r>
        <w:t xml:space="preserve">      description: &gt;</w:t>
      </w:r>
    </w:p>
    <w:p w14:paraId="6E694C3F" w14:textId="77777777" w:rsidR="005C3669" w:rsidRDefault="005C3669" w:rsidP="005C3669">
      <w:pPr>
        <w:pStyle w:val="PL"/>
      </w:pPr>
      <w:r>
        <w:t xml:space="preserve">        Possible values are</w:t>
      </w:r>
    </w:p>
    <w:p w14:paraId="47918E50" w14:textId="4AA4C978" w:rsidR="00A52AFF" w:rsidRPr="005C3669" w:rsidRDefault="005C3669" w:rsidP="005C3669">
      <w:pPr>
        <w:pStyle w:val="PL"/>
      </w:pPr>
      <w:r>
        <w:t xml:space="preserve">        - UP_DELIVERY_MODE: User Plane delivery mode.</w:t>
      </w:r>
    </w:p>
    <w:p w14:paraId="1A64D68E" w14:textId="77777777" w:rsidR="00A52AFF" w:rsidRDefault="00A52AFF" w:rsidP="00A52AF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84F679A" w14:textId="77777777" w:rsidR="0031523A" w:rsidRDefault="0031523A" w:rsidP="0031523A">
      <w:pPr>
        <w:pStyle w:val="Heading5"/>
        <w:rPr>
          <w:lang w:eastAsia="zh-CN"/>
        </w:rPr>
      </w:pPr>
      <w:bookmarkStart w:id="801" w:name="_Toc34154162"/>
      <w:bookmarkStart w:id="802" w:name="_Toc36041106"/>
      <w:bookmarkStart w:id="803" w:name="_Toc36041419"/>
      <w:bookmarkStart w:id="804" w:name="_Toc38997924"/>
      <w:r>
        <w:rPr>
          <w:lang w:eastAsia="zh-CN"/>
        </w:rPr>
        <w:t>7.5.1.4.1</w:t>
      </w:r>
      <w:r>
        <w:rPr>
          <w:lang w:eastAsia="zh-CN"/>
        </w:rPr>
        <w:tab/>
        <w:t>General</w:t>
      </w:r>
      <w:bookmarkEnd w:id="801"/>
      <w:bookmarkEnd w:id="802"/>
      <w:bookmarkEnd w:id="803"/>
      <w:bookmarkEnd w:id="804"/>
    </w:p>
    <w:p w14:paraId="09465903" w14:textId="77777777" w:rsidR="0031523A" w:rsidRDefault="0031523A" w:rsidP="0031523A">
      <w:pPr>
        <w:rPr>
          <w:lang w:eastAsia="zh-CN"/>
        </w:rPr>
      </w:pPr>
      <w:r>
        <w:rPr>
          <w:lang w:eastAsia="zh-CN"/>
        </w:rPr>
        <w:t>This clause specifies the application data model supported by the API. Data types listed in clause 6.2 apply to this API.</w:t>
      </w:r>
    </w:p>
    <w:p w14:paraId="6AD1884D" w14:textId="77777777" w:rsidR="0031523A" w:rsidRDefault="0031523A" w:rsidP="0031523A">
      <w:pPr>
        <w:rPr>
          <w:lang w:eastAsia="zh-CN"/>
        </w:rPr>
      </w:pPr>
      <w:r>
        <w:rPr>
          <w:lang w:eastAsia="zh-CN"/>
        </w:rPr>
        <w:t>Table 7.5.1.4.1-1 specifies the data types defined specifically for the SS_Events API service.</w:t>
      </w:r>
    </w:p>
    <w:p w14:paraId="0366E55E" w14:textId="77777777" w:rsidR="0031523A" w:rsidRDefault="0031523A" w:rsidP="0031523A">
      <w:pPr>
        <w:pStyle w:val="TH"/>
      </w:pPr>
      <w:r>
        <w:lastRenderedPageBreak/>
        <w:t>Table 7.5.1.4.1-1: SS_Events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7"/>
        <w:gridCol w:w="1364"/>
        <w:gridCol w:w="3147"/>
        <w:gridCol w:w="2949"/>
      </w:tblGrid>
      <w:tr w:rsidR="0031523A" w14:paraId="48CA83AA" w14:textId="77777777" w:rsidTr="005B33DD">
        <w:trPr>
          <w:jc w:val="center"/>
        </w:trPr>
        <w:tc>
          <w:tcPr>
            <w:tcW w:w="2317" w:type="dxa"/>
            <w:tcBorders>
              <w:top w:val="single" w:sz="4" w:space="0" w:color="auto"/>
              <w:left w:val="single" w:sz="4" w:space="0" w:color="auto"/>
              <w:bottom w:val="single" w:sz="4" w:space="0" w:color="auto"/>
              <w:right w:val="single" w:sz="4" w:space="0" w:color="auto"/>
            </w:tcBorders>
            <w:shd w:val="clear" w:color="auto" w:fill="C0C0C0"/>
            <w:hideMark/>
          </w:tcPr>
          <w:p w14:paraId="1D79F023" w14:textId="77777777" w:rsidR="0031523A" w:rsidRDefault="0031523A" w:rsidP="005B33DD">
            <w:pPr>
              <w:pStyle w:val="TAH"/>
            </w:pPr>
            <w:r>
              <w:t>Data type</w:t>
            </w:r>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69FE2FE6" w14:textId="77777777" w:rsidR="0031523A" w:rsidRDefault="0031523A" w:rsidP="005B33DD">
            <w:pPr>
              <w:pStyle w:val="TAH"/>
            </w:pPr>
            <w:r>
              <w:t>Section defined</w:t>
            </w:r>
          </w:p>
        </w:tc>
        <w:tc>
          <w:tcPr>
            <w:tcW w:w="3147" w:type="dxa"/>
            <w:tcBorders>
              <w:top w:val="single" w:sz="4" w:space="0" w:color="auto"/>
              <w:left w:val="single" w:sz="4" w:space="0" w:color="auto"/>
              <w:bottom w:val="single" w:sz="4" w:space="0" w:color="auto"/>
              <w:right w:val="single" w:sz="4" w:space="0" w:color="auto"/>
            </w:tcBorders>
            <w:shd w:val="clear" w:color="auto" w:fill="C0C0C0"/>
            <w:hideMark/>
          </w:tcPr>
          <w:p w14:paraId="57808BCE" w14:textId="77777777" w:rsidR="0031523A" w:rsidRDefault="0031523A" w:rsidP="005B33DD">
            <w:pPr>
              <w:pStyle w:val="TAH"/>
            </w:pPr>
            <w:r>
              <w:t>Description</w:t>
            </w:r>
          </w:p>
        </w:tc>
        <w:tc>
          <w:tcPr>
            <w:tcW w:w="2949" w:type="dxa"/>
            <w:tcBorders>
              <w:top w:val="single" w:sz="4" w:space="0" w:color="auto"/>
              <w:left w:val="single" w:sz="4" w:space="0" w:color="auto"/>
              <w:bottom w:val="single" w:sz="4" w:space="0" w:color="auto"/>
              <w:right w:val="single" w:sz="4" w:space="0" w:color="auto"/>
            </w:tcBorders>
            <w:shd w:val="clear" w:color="auto" w:fill="C0C0C0"/>
          </w:tcPr>
          <w:p w14:paraId="79804456" w14:textId="77777777" w:rsidR="0031523A" w:rsidRDefault="0031523A" w:rsidP="005B33DD">
            <w:pPr>
              <w:pStyle w:val="TAH"/>
            </w:pPr>
            <w:r>
              <w:t>Applicability</w:t>
            </w:r>
          </w:p>
        </w:tc>
      </w:tr>
      <w:tr w:rsidR="0031523A" w14:paraId="46C9B99D" w14:textId="77777777" w:rsidTr="005B33DD">
        <w:trPr>
          <w:jc w:val="center"/>
        </w:trPr>
        <w:tc>
          <w:tcPr>
            <w:tcW w:w="2317" w:type="dxa"/>
            <w:tcBorders>
              <w:top w:val="single" w:sz="4" w:space="0" w:color="auto"/>
              <w:left w:val="single" w:sz="4" w:space="0" w:color="auto"/>
              <w:bottom w:val="single" w:sz="4" w:space="0" w:color="auto"/>
              <w:right w:val="single" w:sz="4" w:space="0" w:color="auto"/>
            </w:tcBorders>
          </w:tcPr>
          <w:p w14:paraId="1C29E44E" w14:textId="77777777" w:rsidR="0031523A" w:rsidRDefault="0031523A" w:rsidP="005B33DD">
            <w:pPr>
              <w:pStyle w:val="TAL"/>
            </w:pPr>
            <w:r>
              <w:t>SEALEventSubscription</w:t>
            </w:r>
          </w:p>
        </w:tc>
        <w:tc>
          <w:tcPr>
            <w:tcW w:w="1364" w:type="dxa"/>
            <w:tcBorders>
              <w:top w:val="single" w:sz="4" w:space="0" w:color="auto"/>
              <w:left w:val="single" w:sz="4" w:space="0" w:color="auto"/>
              <w:bottom w:val="single" w:sz="4" w:space="0" w:color="auto"/>
              <w:right w:val="single" w:sz="4" w:space="0" w:color="auto"/>
            </w:tcBorders>
          </w:tcPr>
          <w:p w14:paraId="0E284C1F" w14:textId="77777777" w:rsidR="0031523A" w:rsidRDefault="0031523A" w:rsidP="005B33DD">
            <w:pPr>
              <w:pStyle w:val="TAL"/>
            </w:pPr>
            <w:r>
              <w:t>7.5.1.4.2.2</w:t>
            </w:r>
          </w:p>
        </w:tc>
        <w:tc>
          <w:tcPr>
            <w:tcW w:w="3147" w:type="dxa"/>
            <w:tcBorders>
              <w:top w:val="single" w:sz="4" w:space="0" w:color="auto"/>
              <w:left w:val="single" w:sz="4" w:space="0" w:color="auto"/>
              <w:bottom w:val="single" w:sz="4" w:space="0" w:color="auto"/>
              <w:right w:val="single" w:sz="4" w:space="0" w:color="auto"/>
            </w:tcBorders>
          </w:tcPr>
          <w:p w14:paraId="3AFCF530" w14:textId="77777777" w:rsidR="0031523A" w:rsidRDefault="0031523A" w:rsidP="005B33DD">
            <w:pPr>
              <w:pStyle w:val="TAL"/>
              <w:rPr>
                <w:rFonts w:cs="Arial"/>
                <w:szCs w:val="18"/>
              </w:rPr>
            </w:pPr>
            <w:r>
              <w:rPr>
                <w:rFonts w:cs="Arial"/>
                <w:szCs w:val="18"/>
              </w:rPr>
              <w:t>Represents an individual SEAL Event Subscription resource</w:t>
            </w:r>
          </w:p>
        </w:tc>
        <w:tc>
          <w:tcPr>
            <w:tcW w:w="2949" w:type="dxa"/>
            <w:tcBorders>
              <w:top w:val="single" w:sz="4" w:space="0" w:color="auto"/>
              <w:left w:val="single" w:sz="4" w:space="0" w:color="auto"/>
              <w:bottom w:val="single" w:sz="4" w:space="0" w:color="auto"/>
              <w:right w:val="single" w:sz="4" w:space="0" w:color="auto"/>
            </w:tcBorders>
          </w:tcPr>
          <w:p w14:paraId="1557078F" w14:textId="77777777" w:rsidR="0031523A" w:rsidRDefault="0031523A" w:rsidP="005B33DD">
            <w:pPr>
              <w:pStyle w:val="TAL"/>
              <w:rPr>
                <w:rFonts w:cs="Arial"/>
                <w:szCs w:val="18"/>
              </w:rPr>
            </w:pPr>
          </w:p>
        </w:tc>
      </w:tr>
      <w:tr w:rsidR="0031523A" w14:paraId="2614A173" w14:textId="77777777" w:rsidTr="005B33DD">
        <w:trPr>
          <w:jc w:val="center"/>
        </w:trPr>
        <w:tc>
          <w:tcPr>
            <w:tcW w:w="2317" w:type="dxa"/>
            <w:tcBorders>
              <w:top w:val="single" w:sz="4" w:space="0" w:color="auto"/>
              <w:left w:val="single" w:sz="4" w:space="0" w:color="auto"/>
              <w:bottom w:val="single" w:sz="4" w:space="0" w:color="auto"/>
              <w:right w:val="single" w:sz="4" w:space="0" w:color="auto"/>
            </w:tcBorders>
          </w:tcPr>
          <w:p w14:paraId="43E28C82" w14:textId="77777777" w:rsidR="0031523A" w:rsidRDefault="0031523A" w:rsidP="005B33DD">
            <w:pPr>
              <w:pStyle w:val="TAL"/>
            </w:pPr>
            <w:r>
              <w:t>SEALEventNotification</w:t>
            </w:r>
          </w:p>
        </w:tc>
        <w:tc>
          <w:tcPr>
            <w:tcW w:w="1364" w:type="dxa"/>
            <w:tcBorders>
              <w:top w:val="single" w:sz="4" w:space="0" w:color="auto"/>
              <w:left w:val="single" w:sz="4" w:space="0" w:color="auto"/>
              <w:bottom w:val="single" w:sz="4" w:space="0" w:color="auto"/>
              <w:right w:val="single" w:sz="4" w:space="0" w:color="auto"/>
            </w:tcBorders>
          </w:tcPr>
          <w:p w14:paraId="65353436" w14:textId="77777777" w:rsidR="0031523A" w:rsidRDefault="0031523A" w:rsidP="005B33DD">
            <w:pPr>
              <w:pStyle w:val="TAL"/>
            </w:pPr>
            <w:r>
              <w:t>7.5.1.4.2.3</w:t>
            </w:r>
          </w:p>
        </w:tc>
        <w:tc>
          <w:tcPr>
            <w:tcW w:w="3147" w:type="dxa"/>
            <w:tcBorders>
              <w:top w:val="single" w:sz="4" w:space="0" w:color="auto"/>
              <w:left w:val="single" w:sz="4" w:space="0" w:color="auto"/>
              <w:bottom w:val="single" w:sz="4" w:space="0" w:color="auto"/>
              <w:right w:val="single" w:sz="4" w:space="0" w:color="auto"/>
            </w:tcBorders>
          </w:tcPr>
          <w:p w14:paraId="4520E56A" w14:textId="77777777" w:rsidR="0031523A" w:rsidRDefault="0031523A" w:rsidP="005B33DD">
            <w:pPr>
              <w:pStyle w:val="TAL"/>
              <w:rPr>
                <w:rFonts w:cs="Arial"/>
                <w:szCs w:val="18"/>
              </w:rPr>
            </w:pPr>
            <w:r>
              <w:rPr>
                <w:rFonts w:cs="Arial"/>
                <w:szCs w:val="18"/>
              </w:rPr>
              <w:t xml:space="preserve">Represents an individual SEAL Event Subscription Notification </w:t>
            </w:r>
          </w:p>
        </w:tc>
        <w:tc>
          <w:tcPr>
            <w:tcW w:w="2949" w:type="dxa"/>
            <w:tcBorders>
              <w:top w:val="single" w:sz="4" w:space="0" w:color="auto"/>
              <w:left w:val="single" w:sz="4" w:space="0" w:color="auto"/>
              <w:bottom w:val="single" w:sz="4" w:space="0" w:color="auto"/>
              <w:right w:val="single" w:sz="4" w:space="0" w:color="auto"/>
            </w:tcBorders>
          </w:tcPr>
          <w:p w14:paraId="1A0DFFA2" w14:textId="77777777" w:rsidR="0031523A" w:rsidRDefault="0031523A" w:rsidP="005B33DD">
            <w:pPr>
              <w:pStyle w:val="TAL"/>
              <w:rPr>
                <w:rFonts w:cs="Arial"/>
                <w:szCs w:val="18"/>
              </w:rPr>
            </w:pPr>
          </w:p>
        </w:tc>
      </w:tr>
      <w:tr w:rsidR="0031523A" w14:paraId="14C4E7C7" w14:textId="77777777" w:rsidTr="005B33DD">
        <w:trPr>
          <w:jc w:val="center"/>
        </w:trPr>
        <w:tc>
          <w:tcPr>
            <w:tcW w:w="2317" w:type="dxa"/>
            <w:tcBorders>
              <w:top w:val="single" w:sz="4" w:space="0" w:color="auto"/>
              <w:left w:val="single" w:sz="4" w:space="0" w:color="auto"/>
              <w:bottom w:val="single" w:sz="4" w:space="0" w:color="auto"/>
              <w:right w:val="single" w:sz="4" w:space="0" w:color="auto"/>
            </w:tcBorders>
          </w:tcPr>
          <w:p w14:paraId="00828A14" w14:textId="77777777" w:rsidR="0031523A" w:rsidRDefault="0031523A" w:rsidP="005B33DD">
            <w:pPr>
              <w:pStyle w:val="TAL"/>
            </w:pPr>
            <w:r>
              <w:t>EventSubscription</w:t>
            </w:r>
          </w:p>
        </w:tc>
        <w:tc>
          <w:tcPr>
            <w:tcW w:w="1364" w:type="dxa"/>
            <w:tcBorders>
              <w:top w:val="single" w:sz="4" w:space="0" w:color="auto"/>
              <w:left w:val="single" w:sz="4" w:space="0" w:color="auto"/>
              <w:bottom w:val="single" w:sz="4" w:space="0" w:color="auto"/>
              <w:right w:val="single" w:sz="4" w:space="0" w:color="auto"/>
            </w:tcBorders>
          </w:tcPr>
          <w:p w14:paraId="2AF7D7D1" w14:textId="77777777" w:rsidR="0031523A" w:rsidRDefault="0031523A" w:rsidP="005B33DD">
            <w:pPr>
              <w:pStyle w:val="TAL"/>
            </w:pPr>
            <w:r>
              <w:t>7.5.1.4.2.4</w:t>
            </w:r>
          </w:p>
        </w:tc>
        <w:tc>
          <w:tcPr>
            <w:tcW w:w="3147" w:type="dxa"/>
            <w:tcBorders>
              <w:top w:val="single" w:sz="4" w:space="0" w:color="auto"/>
              <w:left w:val="single" w:sz="4" w:space="0" w:color="auto"/>
              <w:bottom w:val="single" w:sz="4" w:space="0" w:color="auto"/>
              <w:right w:val="single" w:sz="4" w:space="0" w:color="auto"/>
            </w:tcBorders>
          </w:tcPr>
          <w:p w14:paraId="011F2966" w14:textId="77777777" w:rsidR="0031523A" w:rsidRDefault="0031523A" w:rsidP="005B33DD">
            <w:pPr>
              <w:pStyle w:val="TAL"/>
              <w:rPr>
                <w:rFonts w:cs="Arial"/>
                <w:szCs w:val="18"/>
              </w:rPr>
            </w:pPr>
            <w:r>
              <w:rPr>
                <w:rFonts w:cs="Arial"/>
                <w:szCs w:val="18"/>
              </w:rPr>
              <w:t>Represents the subscription to a single SEAL event.</w:t>
            </w:r>
          </w:p>
        </w:tc>
        <w:tc>
          <w:tcPr>
            <w:tcW w:w="2949" w:type="dxa"/>
            <w:tcBorders>
              <w:top w:val="single" w:sz="4" w:space="0" w:color="auto"/>
              <w:left w:val="single" w:sz="4" w:space="0" w:color="auto"/>
              <w:bottom w:val="single" w:sz="4" w:space="0" w:color="auto"/>
              <w:right w:val="single" w:sz="4" w:space="0" w:color="auto"/>
            </w:tcBorders>
          </w:tcPr>
          <w:p w14:paraId="2383DD13" w14:textId="77777777" w:rsidR="0031523A" w:rsidRDefault="0031523A" w:rsidP="005B33DD">
            <w:pPr>
              <w:pStyle w:val="TAL"/>
              <w:rPr>
                <w:rFonts w:cs="Arial"/>
                <w:szCs w:val="18"/>
              </w:rPr>
            </w:pPr>
          </w:p>
        </w:tc>
      </w:tr>
      <w:tr w:rsidR="0031523A" w14:paraId="34B9087A" w14:textId="77777777" w:rsidTr="005B33DD">
        <w:trPr>
          <w:jc w:val="center"/>
        </w:trPr>
        <w:tc>
          <w:tcPr>
            <w:tcW w:w="2317" w:type="dxa"/>
            <w:tcBorders>
              <w:top w:val="single" w:sz="4" w:space="0" w:color="auto"/>
              <w:left w:val="single" w:sz="4" w:space="0" w:color="auto"/>
              <w:bottom w:val="single" w:sz="4" w:space="0" w:color="auto"/>
              <w:right w:val="single" w:sz="4" w:space="0" w:color="auto"/>
            </w:tcBorders>
          </w:tcPr>
          <w:p w14:paraId="60FC77A9" w14:textId="77777777" w:rsidR="0031523A" w:rsidRDefault="0031523A" w:rsidP="005B33DD">
            <w:pPr>
              <w:pStyle w:val="TAL"/>
            </w:pPr>
            <w:r>
              <w:t>SEALEventDetail</w:t>
            </w:r>
          </w:p>
        </w:tc>
        <w:tc>
          <w:tcPr>
            <w:tcW w:w="1364" w:type="dxa"/>
            <w:tcBorders>
              <w:top w:val="single" w:sz="4" w:space="0" w:color="auto"/>
              <w:left w:val="single" w:sz="4" w:space="0" w:color="auto"/>
              <w:bottom w:val="single" w:sz="4" w:space="0" w:color="auto"/>
              <w:right w:val="single" w:sz="4" w:space="0" w:color="auto"/>
            </w:tcBorders>
          </w:tcPr>
          <w:p w14:paraId="50877B57" w14:textId="77777777" w:rsidR="0031523A" w:rsidRDefault="0031523A" w:rsidP="005B33DD">
            <w:pPr>
              <w:pStyle w:val="TAL"/>
            </w:pPr>
            <w:r>
              <w:t>7.5.1.4.2.5</w:t>
            </w:r>
          </w:p>
        </w:tc>
        <w:tc>
          <w:tcPr>
            <w:tcW w:w="3147" w:type="dxa"/>
            <w:tcBorders>
              <w:top w:val="single" w:sz="4" w:space="0" w:color="auto"/>
              <w:left w:val="single" w:sz="4" w:space="0" w:color="auto"/>
              <w:bottom w:val="single" w:sz="4" w:space="0" w:color="auto"/>
              <w:right w:val="single" w:sz="4" w:space="0" w:color="auto"/>
            </w:tcBorders>
          </w:tcPr>
          <w:p w14:paraId="7893967D" w14:textId="77777777" w:rsidR="0031523A" w:rsidRDefault="0031523A" w:rsidP="005B33DD">
            <w:pPr>
              <w:pStyle w:val="TAL"/>
              <w:rPr>
                <w:rFonts w:cs="Arial"/>
                <w:szCs w:val="18"/>
              </w:rPr>
            </w:pPr>
            <w:r>
              <w:rPr>
                <w:rFonts w:cs="Arial"/>
                <w:szCs w:val="18"/>
              </w:rPr>
              <w:t>Represents the SEAL event detail</w:t>
            </w:r>
          </w:p>
        </w:tc>
        <w:tc>
          <w:tcPr>
            <w:tcW w:w="2949" w:type="dxa"/>
            <w:tcBorders>
              <w:top w:val="single" w:sz="4" w:space="0" w:color="auto"/>
              <w:left w:val="single" w:sz="4" w:space="0" w:color="auto"/>
              <w:bottom w:val="single" w:sz="4" w:space="0" w:color="auto"/>
              <w:right w:val="single" w:sz="4" w:space="0" w:color="auto"/>
            </w:tcBorders>
          </w:tcPr>
          <w:p w14:paraId="51012A1A" w14:textId="77777777" w:rsidR="0031523A" w:rsidRDefault="0031523A" w:rsidP="005B33DD">
            <w:pPr>
              <w:pStyle w:val="TAL"/>
              <w:rPr>
                <w:rFonts w:cs="Arial"/>
                <w:szCs w:val="18"/>
              </w:rPr>
            </w:pPr>
          </w:p>
        </w:tc>
      </w:tr>
      <w:tr w:rsidR="0031523A" w14:paraId="188AD89C" w14:textId="77777777" w:rsidTr="005B33DD">
        <w:trPr>
          <w:jc w:val="center"/>
        </w:trPr>
        <w:tc>
          <w:tcPr>
            <w:tcW w:w="2317" w:type="dxa"/>
            <w:tcBorders>
              <w:top w:val="single" w:sz="4" w:space="0" w:color="auto"/>
              <w:left w:val="single" w:sz="4" w:space="0" w:color="auto"/>
              <w:bottom w:val="single" w:sz="4" w:space="0" w:color="auto"/>
              <w:right w:val="single" w:sz="4" w:space="0" w:color="auto"/>
            </w:tcBorders>
          </w:tcPr>
          <w:p w14:paraId="398712C7" w14:textId="77777777" w:rsidR="0031523A" w:rsidRDefault="0031523A" w:rsidP="005B33DD">
            <w:pPr>
              <w:pStyle w:val="TAL"/>
            </w:pPr>
            <w:r>
              <w:t>VALGroupFilter</w:t>
            </w:r>
          </w:p>
        </w:tc>
        <w:tc>
          <w:tcPr>
            <w:tcW w:w="1364" w:type="dxa"/>
            <w:tcBorders>
              <w:top w:val="single" w:sz="4" w:space="0" w:color="auto"/>
              <w:left w:val="single" w:sz="4" w:space="0" w:color="auto"/>
              <w:bottom w:val="single" w:sz="4" w:space="0" w:color="auto"/>
              <w:right w:val="single" w:sz="4" w:space="0" w:color="auto"/>
            </w:tcBorders>
          </w:tcPr>
          <w:p w14:paraId="0DE829B3" w14:textId="77777777" w:rsidR="0031523A" w:rsidRDefault="0031523A" w:rsidP="005B33DD">
            <w:pPr>
              <w:pStyle w:val="TAL"/>
            </w:pPr>
            <w:r>
              <w:t>7.5.1.4.2.6</w:t>
            </w:r>
          </w:p>
        </w:tc>
        <w:tc>
          <w:tcPr>
            <w:tcW w:w="3147" w:type="dxa"/>
            <w:tcBorders>
              <w:top w:val="single" w:sz="4" w:space="0" w:color="auto"/>
              <w:left w:val="single" w:sz="4" w:space="0" w:color="auto"/>
              <w:bottom w:val="single" w:sz="4" w:space="0" w:color="auto"/>
              <w:right w:val="single" w:sz="4" w:space="0" w:color="auto"/>
            </w:tcBorders>
          </w:tcPr>
          <w:p w14:paraId="1E945D7E" w14:textId="77777777" w:rsidR="0031523A" w:rsidRDefault="0031523A" w:rsidP="005B33DD">
            <w:pPr>
              <w:pStyle w:val="TAL"/>
              <w:rPr>
                <w:rFonts w:cs="Arial"/>
                <w:szCs w:val="18"/>
              </w:rPr>
            </w:pPr>
            <w:r>
              <w:rPr>
                <w:rFonts w:cs="Arial"/>
                <w:szCs w:val="18"/>
              </w:rPr>
              <w:t>Represents a filter of VAL group identifiers belonging to a VAL service.</w:t>
            </w:r>
          </w:p>
        </w:tc>
        <w:tc>
          <w:tcPr>
            <w:tcW w:w="2949" w:type="dxa"/>
            <w:tcBorders>
              <w:top w:val="single" w:sz="4" w:space="0" w:color="auto"/>
              <w:left w:val="single" w:sz="4" w:space="0" w:color="auto"/>
              <w:bottom w:val="single" w:sz="4" w:space="0" w:color="auto"/>
              <w:right w:val="single" w:sz="4" w:space="0" w:color="auto"/>
            </w:tcBorders>
          </w:tcPr>
          <w:p w14:paraId="3CD37DB8" w14:textId="77777777" w:rsidR="0031523A" w:rsidRDefault="0031523A" w:rsidP="005B33DD">
            <w:pPr>
              <w:pStyle w:val="TAL"/>
              <w:rPr>
                <w:rFonts w:cs="Arial"/>
                <w:szCs w:val="18"/>
              </w:rPr>
            </w:pPr>
          </w:p>
        </w:tc>
      </w:tr>
      <w:tr w:rsidR="0031523A" w14:paraId="3E567D5E" w14:textId="77777777" w:rsidTr="005B33DD">
        <w:trPr>
          <w:jc w:val="center"/>
        </w:trPr>
        <w:tc>
          <w:tcPr>
            <w:tcW w:w="2317" w:type="dxa"/>
            <w:tcBorders>
              <w:top w:val="single" w:sz="4" w:space="0" w:color="auto"/>
              <w:left w:val="single" w:sz="4" w:space="0" w:color="auto"/>
              <w:bottom w:val="single" w:sz="4" w:space="0" w:color="auto"/>
              <w:right w:val="single" w:sz="4" w:space="0" w:color="auto"/>
            </w:tcBorders>
          </w:tcPr>
          <w:p w14:paraId="21A48734" w14:textId="77777777" w:rsidR="0031523A" w:rsidRDefault="0031523A" w:rsidP="005B33DD">
            <w:pPr>
              <w:pStyle w:val="TAL"/>
            </w:pPr>
            <w:r>
              <w:t>IdentityFilter</w:t>
            </w:r>
          </w:p>
        </w:tc>
        <w:tc>
          <w:tcPr>
            <w:tcW w:w="1364" w:type="dxa"/>
            <w:tcBorders>
              <w:top w:val="single" w:sz="4" w:space="0" w:color="auto"/>
              <w:left w:val="single" w:sz="4" w:space="0" w:color="auto"/>
              <w:bottom w:val="single" w:sz="4" w:space="0" w:color="auto"/>
              <w:right w:val="single" w:sz="4" w:space="0" w:color="auto"/>
            </w:tcBorders>
          </w:tcPr>
          <w:p w14:paraId="3FE3A803" w14:textId="77777777" w:rsidR="0031523A" w:rsidRDefault="0031523A" w:rsidP="005B33DD">
            <w:pPr>
              <w:pStyle w:val="TAL"/>
            </w:pPr>
            <w:r>
              <w:t>7.5.1.4.2.7</w:t>
            </w:r>
          </w:p>
        </w:tc>
        <w:tc>
          <w:tcPr>
            <w:tcW w:w="3147" w:type="dxa"/>
            <w:tcBorders>
              <w:top w:val="single" w:sz="4" w:space="0" w:color="auto"/>
              <w:left w:val="single" w:sz="4" w:space="0" w:color="auto"/>
              <w:bottom w:val="single" w:sz="4" w:space="0" w:color="auto"/>
              <w:right w:val="single" w:sz="4" w:space="0" w:color="auto"/>
            </w:tcBorders>
          </w:tcPr>
          <w:p w14:paraId="1BB157EE" w14:textId="77777777" w:rsidR="0031523A" w:rsidRDefault="0031523A" w:rsidP="005B33DD">
            <w:pPr>
              <w:pStyle w:val="TAL"/>
              <w:rPr>
                <w:rFonts w:cs="Arial"/>
                <w:szCs w:val="18"/>
              </w:rPr>
            </w:pPr>
            <w:r>
              <w:rPr>
                <w:rFonts w:cs="Arial"/>
                <w:szCs w:val="18"/>
              </w:rPr>
              <w:t>Represents a filter of VAL User / UE identities belonging to a VAL service.</w:t>
            </w:r>
          </w:p>
        </w:tc>
        <w:tc>
          <w:tcPr>
            <w:tcW w:w="2949" w:type="dxa"/>
            <w:tcBorders>
              <w:top w:val="single" w:sz="4" w:space="0" w:color="auto"/>
              <w:left w:val="single" w:sz="4" w:space="0" w:color="auto"/>
              <w:bottom w:val="single" w:sz="4" w:space="0" w:color="auto"/>
              <w:right w:val="single" w:sz="4" w:space="0" w:color="auto"/>
            </w:tcBorders>
          </w:tcPr>
          <w:p w14:paraId="7D86FAF5" w14:textId="77777777" w:rsidR="0031523A" w:rsidRDefault="0031523A" w:rsidP="005B33DD">
            <w:pPr>
              <w:pStyle w:val="TAL"/>
              <w:rPr>
                <w:rFonts w:cs="Arial"/>
                <w:szCs w:val="18"/>
              </w:rPr>
            </w:pPr>
          </w:p>
        </w:tc>
      </w:tr>
      <w:tr w:rsidR="0031523A" w14:paraId="2EC58A3A" w14:textId="77777777" w:rsidTr="005B33DD">
        <w:trPr>
          <w:jc w:val="center"/>
        </w:trPr>
        <w:tc>
          <w:tcPr>
            <w:tcW w:w="2317" w:type="dxa"/>
            <w:tcBorders>
              <w:top w:val="single" w:sz="4" w:space="0" w:color="auto"/>
              <w:left w:val="single" w:sz="4" w:space="0" w:color="auto"/>
              <w:bottom w:val="single" w:sz="4" w:space="0" w:color="auto"/>
              <w:right w:val="single" w:sz="4" w:space="0" w:color="auto"/>
            </w:tcBorders>
          </w:tcPr>
          <w:p w14:paraId="17145C70" w14:textId="77777777" w:rsidR="0031523A" w:rsidRDefault="0031523A" w:rsidP="005B33DD">
            <w:pPr>
              <w:pStyle w:val="TAL"/>
            </w:pPr>
            <w:r>
              <w:t>SEALEvent</w:t>
            </w:r>
          </w:p>
        </w:tc>
        <w:tc>
          <w:tcPr>
            <w:tcW w:w="1364" w:type="dxa"/>
            <w:tcBorders>
              <w:top w:val="single" w:sz="4" w:space="0" w:color="auto"/>
              <w:left w:val="single" w:sz="4" w:space="0" w:color="auto"/>
              <w:bottom w:val="single" w:sz="4" w:space="0" w:color="auto"/>
              <w:right w:val="single" w:sz="4" w:space="0" w:color="auto"/>
            </w:tcBorders>
          </w:tcPr>
          <w:p w14:paraId="032AEDA3" w14:textId="77777777" w:rsidR="0031523A" w:rsidRDefault="0031523A" w:rsidP="005B33DD">
            <w:pPr>
              <w:pStyle w:val="TAL"/>
            </w:pPr>
            <w:r>
              <w:t>7.5.1.4.3.3</w:t>
            </w:r>
          </w:p>
        </w:tc>
        <w:tc>
          <w:tcPr>
            <w:tcW w:w="3147" w:type="dxa"/>
            <w:tcBorders>
              <w:top w:val="single" w:sz="4" w:space="0" w:color="auto"/>
              <w:left w:val="single" w:sz="4" w:space="0" w:color="auto"/>
              <w:bottom w:val="single" w:sz="4" w:space="0" w:color="auto"/>
              <w:right w:val="single" w:sz="4" w:space="0" w:color="auto"/>
            </w:tcBorders>
          </w:tcPr>
          <w:p w14:paraId="20EB3B7E" w14:textId="77777777" w:rsidR="0031523A" w:rsidRDefault="0031523A" w:rsidP="005B33DD">
            <w:pPr>
              <w:pStyle w:val="TAL"/>
              <w:rPr>
                <w:rFonts w:cs="Arial"/>
                <w:szCs w:val="18"/>
              </w:rPr>
            </w:pPr>
            <w:r>
              <w:rPr>
                <w:rFonts w:cs="Arial"/>
                <w:szCs w:val="18"/>
              </w:rPr>
              <w:t>Represents the type of SEAL events that can be subscribed.</w:t>
            </w:r>
          </w:p>
        </w:tc>
        <w:tc>
          <w:tcPr>
            <w:tcW w:w="2949" w:type="dxa"/>
            <w:tcBorders>
              <w:top w:val="single" w:sz="4" w:space="0" w:color="auto"/>
              <w:left w:val="single" w:sz="4" w:space="0" w:color="auto"/>
              <w:bottom w:val="single" w:sz="4" w:space="0" w:color="auto"/>
              <w:right w:val="single" w:sz="4" w:space="0" w:color="auto"/>
            </w:tcBorders>
          </w:tcPr>
          <w:p w14:paraId="7B5609DE" w14:textId="77777777" w:rsidR="0031523A" w:rsidRDefault="0031523A" w:rsidP="005B33DD">
            <w:pPr>
              <w:pStyle w:val="TAL"/>
              <w:rPr>
                <w:rFonts w:cs="Arial"/>
                <w:szCs w:val="18"/>
              </w:rPr>
            </w:pPr>
          </w:p>
        </w:tc>
      </w:tr>
      <w:tr w:rsidR="0031523A" w14:paraId="0E30CE4B" w14:textId="77777777" w:rsidTr="005B33DD">
        <w:trPr>
          <w:jc w:val="center"/>
        </w:trPr>
        <w:tc>
          <w:tcPr>
            <w:tcW w:w="2317" w:type="dxa"/>
            <w:tcBorders>
              <w:top w:val="single" w:sz="4" w:space="0" w:color="auto"/>
              <w:left w:val="single" w:sz="4" w:space="0" w:color="auto"/>
              <w:bottom w:val="single" w:sz="4" w:space="0" w:color="auto"/>
              <w:right w:val="single" w:sz="4" w:space="0" w:color="auto"/>
            </w:tcBorders>
          </w:tcPr>
          <w:p w14:paraId="6B54A138" w14:textId="77777777" w:rsidR="0031523A" w:rsidRDefault="0031523A" w:rsidP="005B33DD">
            <w:pPr>
              <w:pStyle w:val="TAL"/>
            </w:pPr>
            <w:r>
              <w:rPr>
                <w:lang w:eastAsia="zh-CN"/>
              </w:rPr>
              <w:t>LMInformation</w:t>
            </w:r>
          </w:p>
        </w:tc>
        <w:tc>
          <w:tcPr>
            <w:tcW w:w="1364" w:type="dxa"/>
            <w:tcBorders>
              <w:top w:val="single" w:sz="4" w:space="0" w:color="auto"/>
              <w:left w:val="single" w:sz="4" w:space="0" w:color="auto"/>
              <w:bottom w:val="single" w:sz="4" w:space="0" w:color="auto"/>
              <w:right w:val="single" w:sz="4" w:space="0" w:color="auto"/>
            </w:tcBorders>
          </w:tcPr>
          <w:p w14:paraId="28B9CC7E" w14:textId="77777777" w:rsidR="0031523A" w:rsidRDefault="0031523A" w:rsidP="005B33DD">
            <w:pPr>
              <w:pStyle w:val="TAL"/>
            </w:pPr>
            <w:r>
              <w:rPr>
                <w:rFonts w:hint="eastAsia"/>
                <w:lang w:eastAsia="zh-CN"/>
              </w:rPr>
              <w:t>7</w:t>
            </w:r>
            <w:r>
              <w:rPr>
                <w:lang w:eastAsia="zh-CN"/>
              </w:rPr>
              <w:t>.5.1.4.2.8</w:t>
            </w:r>
          </w:p>
        </w:tc>
        <w:tc>
          <w:tcPr>
            <w:tcW w:w="3147" w:type="dxa"/>
            <w:tcBorders>
              <w:top w:val="single" w:sz="4" w:space="0" w:color="auto"/>
              <w:left w:val="single" w:sz="4" w:space="0" w:color="auto"/>
              <w:bottom w:val="single" w:sz="4" w:space="0" w:color="auto"/>
              <w:right w:val="single" w:sz="4" w:space="0" w:color="auto"/>
            </w:tcBorders>
          </w:tcPr>
          <w:p w14:paraId="7AE6CE05" w14:textId="77777777" w:rsidR="0031523A" w:rsidRDefault="0031523A" w:rsidP="005B33DD">
            <w:pPr>
              <w:pStyle w:val="TAL"/>
              <w:rPr>
                <w:rFonts w:cs="Arial"/>
                <w:szCs w:val="18"/>
              </w:rPr>
            </w:pPr>
            <w:r>
              <w:rPr>
                <w:rFonts w:cs="Arial" w:hint="eastAsia"/>
                <w:szCs w:val="18"/>
                <w:lang w:eastAsia="zh-CN"/>
              </w:rPr>
              <w:t>T</w:t>
            </w:r>
            <w:r>
              <w:rPr>
                <w:rFonts w:cs="Arial"/>
                <w:szCs w:val="18"/>
                <w:lang w:eastAsia="zh-CN"/>
              </w:rPr>
              <w:t>he location information for a VAL User ID or a VAL UE ID.</w:t>
            </w:r>
          </w:p>
        </w:tc>
        <w:tc>
          <w:tcPr>
            <w:tcW w:w="2949" w:type="dxa"/>
            <w:tcBorders>
              <w:top w:val="single" w:sz="4" w:space="0" w:color="auto"/>
              <w:left w:val="single" w:sz="4" w:space="0" w:color="auto"/>
              <w:bottom w:val="single" w:sz="4" w:space="0" w:color="auto"/>
              <w:right w:val="single" w:sz="4" w:space="0" w:color="auto"/>
            </w:tcBorders>
          </w:tcPr>
          <w:p w14:paraId="037A8444" w14:textId="77777777" w:rsidR="0031523A" w:rsidRDefault="0031523A" w:rsidP="005B33DD">
            <w:pPr>
              <w:pStyle w:val="TAL"/>
              <w:rPr>
                <w:rFonts w:cs="Arial"/>
                <w:szCs w:val="18"/>
              </w:rPr>
            </w:pPr>
          </w:p>
        </w:tc>
      </w:tr>
    </w:tbl>
    <w:p w14:paraId="0166BF75" w14:textId="77777777" w:rsidR="0031523A" w:rsidRDefault="0031523A" w:rsidP="0031523A"/>
    <w:p w14:paraId="5DCBA56C" w14:textId="77777777" w:rsidR="0031523A" w:rsidRDefault="0031523A" w:rsidP="0031523A">
      <w:r>
        <w:t xml:space="preserve">Table 7.5.1.4.1-2 specifies data types re-used by the SS_Events API service: </w:t>
      </w:r>
    </w:p>
    <w:p w14:paraId="689609BC" w14:textId="77777777" w:rsidR="0031523A" w:rsidRDefault="0031523A" w:rsidP="0031523A">
      <w:pPr>
        <w:pStyle w:val="TH"/>
      </w:pPr>
      <w:r>
        <w:t>Table 7.5.1.4.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7"/>
        <w:gridCol w:w="1848"/>
        <w:gridCol w:w="3193"/>
        <w:gridCol w:w="2919"/>
      </w:tblGrid>
      <w:tr w:rsidR="0031523A" w14:paraId="3161C380" w14:textId="77777777" w:rsidTr="005B33DD">
        <w:trPr>
          <w:jc w:val="center"/>
        </w:trPr>
        <w:tc>
          <w:tcPr>
            <w:tcW w:w="1817" w:type="dxa"/>
            <w:tcBorders>
              <w:top w:val="single" w:sz="4" w:space="0" w:color="auto"/>
              <w:left w:val="single" w:sz="4" w:space="0" w:color="auto"/>
              <w:bottom w:val="single" w:sz="4" w:space="0" w:color="auto"/>
              <w:right w:val="single" w:sz="4" w:space="0" w:color="auto"/>
            </w:tcBorders>
            <w:shd w:val="clear" w:color="auto" w:fill="C0C0C0"/>
            <w:hideMark/>
          </w:tcPr>
          <w:p w14:paraId="5F004D02" w14:textId="77777777" w:rsidR="0031523A" w:rsidRDefault="0031523A" w:rsidP="005B33DD">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29972C28" w14:textId="77777777" w:rsidR="0031523A" w:rsidRDefault="0031523A" w:rsidP="005B33DD">
            <w:pPr>
              <w:pStyle w:val="TAH"/>
            </w:pPr>
            <w:r>
              <w:t>Reference</w:t>
            </w:r>
          </w:p>
        </w:tc>
        <w:tc>
          <w:tcPr>
            <w:tcW w:w="3193" w:type="dxa"/>
            <w:tcBorders>
              <w:top w:val="single" w:sz="4" w:space="0" w:color="auto"/>
              <w:left w:val="single" w:sz="4" w:space="0" w:color="auto"/>
              <w:bottom w:val="single" w:sz="4" w:space="0" w:color="auto"/>
              <w:right w:val="single" w:sz="4" w:space="0" w:color="auto"/>
            </w:tcBorders>
            <w:shd w:val="clear" w:color="auto" w:fill="C0C0C0"/>
            <w:hideMark/>
          </w:tcPr>
          <w:p w14:paraId="2785B99F" w14:textId="77777777" w:rsidR="0031523A" w:rsidRDefault="0031523A" w:rsidP="005B33DD">
            <w:pPr>
              <w:pStyle w:val="TAH"/>
            </w:pPr>
            <w:r>
              <w:t>Comments</w:t>
            </w:r>
          </w:p>
        </w:tc>
        <w:tc>
          <w:tcPr>
            <w:tcW w:w="2919" w:type="dxa"/>
            <w:tcBorders>
              <w:top w:val="single" w:sz="4" w:space="0" w:color="auto"/>
              <w:left w:val="single" w:sz="4" w:space="0" w:color="auto"/>
              <w:bottom w:val="single" w:sz="4" w:space="0" w:color="auto"/>
              <w:right w:val="single" w:sz="4" w:space="0" w:color="auto"/>
            </w:tcBorders>
            <w:shd w:val="clear" w:color="auto" w:fill="C0C0C0"/>
          </w:tcPr>
          <w:p w14:paraId="502EE05A" w14:textId="77777777" w:rsidR="0031523A" w:rsidRDefault="0031523A" w:rsidP="005B33DD">
            <w:pPr>
              <w:pStyle w:val="TAH"/>
            </w:pPr>
            <w:r>
              <w:t>Applicability</w:t>
            </w:r>
          </w:p>
        </w:tc>
      </w:tr>
      <w:tr w:rsidR="0031523A" w14:paraId="2C065A2B" w14:textId="77777777" w:rsidTr="005B33DD">
        <w:trPr>
          <w:jc w:val="center"/>
        </w:trPr>
        <w:tc>
          <w:tcPr>
            <w:tcW w:w="1817" w:type="dxa"/>
            <w:tcBorders>
              <w:top w:val="single" w:sz="4" w:space="0" w:color="auto"/>
              <w:left w:val="single" w:sz="4" w:space="0" w:color="auto"/>
              <w:bottom w:val="single" w:sz="4" w:space="0" w:color="auto"/>
              <w:right w:val="single" w:sz="4" w:space="0" w:color="auto"/>
            </w:tcBorders>
          </w:tcPr>
          <w:p w14:paraId="0E95C112" w14:textId="77777777" w:rsidR="0031523A" w:rsidRDefault="0031523A" w:rsidP="005B33DD">
            <w:pPr>
              <w:pStyle w:val="TAL"/>
              <w:rPr>
                <w:lang w:eastAsia="zh-CN"/>
              </w:rPr>
            </w:pPr>
            <w:r>
              <w:rPr>
                <w:lang w:eastAsia="zh-CN"/>
              </w:rPr>
              <w:t>ReportingInformation</w:t>
            </w:r>
          </w:p>
        </w:tc>
        <w:tc>
          <w:tcPr>
            <w:tcW w:w="1848" w:type="dxa"/>
            <w:tcBorders>
              <w:top w:val="single" w:sz="4" w:space="0" w:color="auto"/>
              <w:left w:val="single" w:sz="4" w:space="0" w:color="auto"/>
              <w:bottom w:val="single" w:sz="4" w:space="0" w:color="auto"/>
              <w:right w:val="single" w:sz="4" w:space="0" w:color="auto"/>
            </w:tcBorders>
          </w:tcPr>
          <w:p w14:paraId="221C9287" w14:textId="77777777" w:rsidR="0031523A" w:rsidRDefault="0031523A" w:rsidP="005B33DD">
            <w:pPr>
              <w:pStyle w:val="TAL"/>
            </w:pPr>
            <w:r>
              <w:t>3GPP TS 29.523 [20]</w:t>
            </w:r>
          </w:p>
        </w:tc>
        <w:tc>
          <w:tcPr>
            <w:tcW w:w="3193" w:type="dxa"/>
            <w:tcBorders>
              <w:top w:val="single" w:sz="4" w:space="0" w:color="auto"/>
              <w:left w:val="single" w:sz="4" w:space="0" w:color="auto"/>
              <w:bottom w:val="single" w:sz="4" w:space="0" w:color="auto"/>
              <w:right w:val="single" w:sz="4" w:space="0" w:color="auto"/>
            </w:tcBorders>
          </w:tcPr>
          <w:p w14:paraId="3D2E075B" w14:textId="77777777" w:rsidR="0031523A" w:rsidRDefault="0031523A" w:rsidP="005B33DD">
            <w:pPr>
              <w:pStyle w:val="TAL"/>
              <w:rPr>
                <w:rFonts w:cs="Arial"/>
                <w:szCs w:val="18"/>
              </w:rPr>
            </w:pPr>
            <w:r>
              <w:rPr>
                <w:rFonts w:cs="Arial"/>
                <w:szCs w:val="18"/>
              </w:rPr>
              <w:t>Used to indicate the reporting requirement, only the following information are applicable for SEAL:</w:t>
            </w:r>
          </w:p>
          <w:p w14:paraId="29DCFE62" w14:textId="77777777" w:rsidR="0031523A" w:rsidRDefault="0031523A" w:rsidP="005B33DD">
            <w:pPr>
              <w:pStyle w:val="TAL"/>
              <w:rPr>
                <w:rFonts w:cs="Arial"/>
                <w:szCs w:val="18"/>
              </w:rPr>
            </w:pPr>
            <w:r>
              <w:rPr>
                <w:rFonts w:cs="Arial"/>
                <w:szCs w:val="18"/>
              </w:rPr>
              <w:t>-</w:t>
            </w:r>
            <w:r>
              <w:rPr>
                <w:rFonts w:cs="Arial"/>
                <w:szCs w:val="18"/>
              </w:rPr>
              <w:tab/>
            </w:r>
            <w:r>
              <w:rPr>
                <w:lang w:val="en-US" w:eastAsia="es-ES"/>
              </w:rPr>
              <w:t>immRep</w:t>
            </w:r>
          </w:p>
          <w:p w14:paraId="1E17C4A7" w14:textId="77777777" w:rsidR="0031523A" w:rsidRDefault="0031523A" w:rsidP="005B33DD">
            <w:pPr>
              <w:pStyle w:val="TAL"/>
            </w:pPr>
            <w:r>
              <w:rPr>
                <w:rFonts w:cs="Arial"/>
                <w:szCs w:val="18"/>
              </w:rPr>
              <w:t>-</w:t>
            </w:r>
            <w:r>
              <w:rPr>
                <w:rFonts w:cs="Arial"/>
                <w:szCs w:val="18"/>
              </w:rPr>
              <w:tab/>
            </w:r>
            <w:r>
              <w:rPr>
                <w:lang w:val="en-US" w:eastAsia="es-ES"/>
              </w:rPr>
              <w:t>notifMethod</w:t>
            </w:r>
          </w:p>
          <w:p w14:paraId="10E00659" w14:textId="77777777" w:rsidR="0031523A" w:rsidRDefault="0031523A" w:rsidP="005B33DD">
            <w:pPr>
              <w:pStyle w:val="TAL"/>
              <w:rPr>
                <w:rFonts w:cs="Arial"/>
                <w:szCs w:val="18"/>
              </w:rPr>
            </w:pPr>
            <w:r>
              <w:rPr>
                <w:rFonts w:cs="Arial"/>
                <w:szCs w:val="18"/>
              </w:rPr>
              <w:t>-</w:t>
            </w:r>
            <w:r>
              <w:rPr>
                <w:rFonts w:cs="Arial"/>
                <w:szCs w:val="18"/>
              </w:rPr>
              <w:tab/>
            </w:r>
            <w:r>
              <w:rPr>
                <w:lang w:val="en-US" w:eastAsia="es-ES"/>
              </w:rPr>
              <w:t>maxReportNbr</w:t>
            </w:r>
          </w:p>
          <w:p w14:paraId="7D604956" w14:textId="77777777" w:rsidR="0031523A" w:rsidRDefault="0031523A" w:rsidP="005B33DD">
            <w:pPr>
              <w:pStyle w:val="TAL"/>
            </w:pPr>
            <w:r>
              <w:rPr>
                <w:rFonts w:cs="Arial"/>
                <w:szCs w:val="18"/>
              </w:rPr>
              <w:t>-</w:t>
            </w:r>
            <w:r>
              <w:rPr>
                <w:rFonts w:cs="Arial"/>
                <w:szCs w:val="18"/>
              </w:rPr>
              <w:tab/>
            </w:r>
            <w:r>
              <w:rPr>
                <w:lang w:val="en-US" w:eastAsia="es-ES"/>
              </w:rPr>
              <w:t>monDur</w:t>
            </w:r>
          </w:p>
          <w:p w14:paraId="71EA739B" w14:textId="77777777" w:rsidR="0031523A" w:rsidRDefault="0031523A" w:rsidP="005B33DD">
            <w:pPr>
              <w:pStyle w:val="TAL"/>
              <w:rPr>
                <w:rFonts w:cs="Arial"/>
                <w:szCs w:val="18"/>
              </w:rPr>
            </w:pPr>
            <w:r>
              <w:rPr>
                <w:rFonts w:cs="Arial"/>
                <w:szCs w:val="18"/>
              </w:rPr>
              <w:t>-</w:t>
            </w:r>
            <w:r>
              <w:rPr>
                <w:rFonts w:cs="Arial"/>
                <w:szCs w:val="18"/>
              </w:rPr>
              <w:tab/>
            </w:r>
            <w:r>
              <w:rPr>
                <w:lang w:val="en-US" w:eastAsia="es-ES"/>
              </w:rPr>
              <w:t>repPeriod</w:t>
            </w:r>
          </w:p>
        </w:tc>
        <w:tc>
          <w:tcPr>
            <w:tcW w:w="2919" w:type="dxa"/>
            <w:tcBorders>
              <w:top w:val="single" w:sz="4" w:space="0" w:color="auto"/>
              <w:left w:val="single" w:sz="4" w:space="0" w:color="auto"/>
              <w:bottom w:val="single" w:sz="4" w:space="0" w:color="auto"/>
              <w:right w:val="single" w:sz="4" w:space="0" w:color="auto"/>
            </w:tcBorders>
          </w:tcPr>
          <w:p w14:paraId="4A61FBD1" w14:textId="77777777" w:rsidR="0031523A" w:rsidRDefault="0031523A" w:rsidP="005B33DD">
            <w:pPr>
              <w:pStyle w:val="TAL"/>
              <w:rPr>
                <w:rFonts w:cs="Arial"/>
                <w:szCs w:val="18"/>
              </w:rPr>
            </w:pPr>
          </w:p>
        </w:tc>
      </w:tr>
      <w:tr w:rsidR="0031523A" w14:paraId="7BEBD534" w14:textId="77777777" w:rsidTr="005B33DD">
        <w:trPr>
          <w:jc w:val="center"/>
        </w:trPr>
        <w:tc>
          <w:tcPr>
            <w:tcW w:w="1817" w:type="dxa"/>
            <w:tcBorders>
              <w:top w:val="single" w:sz="4" w:space="0" w:color="auto"/>
              <w:left w:val="single" w:sz="4" w:space="0" w:color="auto"/>
              <w:bottom w:val="single" w:sz="4" w:space="0" w:color="auto"/>
              <w:right w:val="single" w:sz="4" w:space="0" w:color="auto"/>
            </w:tcBorders>
          </w:tcPr>
          <w:p w14:paraId="0ABDE3EA" w14:textId="77777777" w:rsidR="0031523A" w:rsidRDefault="0031523A" w:rsidP="005B33DD">
            <w:pPr>
              <w:pStyle w:val="TAL"/>
              <w:rPr>
                <w:lang w:eastAsia="zh-CN"/>
              </w:rPr>
            </w:pPr>
            <w:r>
              <w:rPr>
                <w:lang w:eastAsia="zh-CN"/>
              </w:rPr>
              <w:t>SupportedFeatures</w:t>
            </w:r>
          </w:p>
        </w:tc>
        <w:tc>
          <w:tcPr>
            <w:tcW w:w="1848" w:type="dxa"/>
            <w:tcBorders>
              <w:top w:val="single" w:sz="4" w:space="0" w:color="auto"/>
              <w:left w:val="single" w:sz="4" w:space="0" w:color="auto"/>
              <w:bottom w:val="single" w:sz="4" w:space="0" w:color="auto"/>
              <w:right w:val="single" w:sz="4" w:space="0" w:color="auto"/>
            </w:tcBorders>
          </w:tcPr>
          <w:p w14:paraId="31DD35A4" w14:textId="77777777" w:rsidR="0031523A" w:rsidRDefault="0031523A" w:rsidP="005B33DD">
            <w:pPr>
              <w:pStyle w:val="TAL"/>
            </w:pPr>
            <w:r>
              <w:t>3GPP TS 29.571 [21]</w:t>
            </w:r>
          </w:p>
        </w:tc>
        <w:tc>
          <w:tcPr>
            <w:tcW w:w="3193" w:type="dxa"/>
            <w:tcBorders>
              <w:top w:val="single" w:sz="4" w:space="0" w:color="auto"/>
              <w:left w:val="single" w:sz="4" w:space="0" w:color="auto"/>
              <w:bottom w:val="single" w:sz="4" w:space="0" w:color="auto"/>
              <w:right w:val="single" w:sz="4" w:space="0" w:color="auto"/>
            </w:tcBorders>
          </w:tcPr>
          <w:p w14:paraId="0E5F9FCF" w14:textId="77777777" w:rsidR="0031523A" w:rsidRDefault="0031523A" w:rsidP="005B33DD">
            <w:pPr>
              <w:pStyle w:val="TAL"/>
              <w:rPr>
                <w:rFonts w:cs="Arial"/>
                <w:szCs w:val="18"/>
              </w:rPr>
            </w:pPr>
            <w:r>
              <w:rPr>
                <w:rFonts w:cs="Arial"/>
                <w:szCs w:val="18"/>
              </w:rPr>
              <w:t>Used to negotiate the applicability of optional features defined in table 7.5.1.6-1.</w:t>
            </w:r>
          </w:p>
        </w:tc>
        <w:tc>
          <w:tcPr>
            <w:tcW w:w="2919" w:type="dxa"/>
            <w:tcBorders>
              <w:top w:val="single" w:sz="4" w:space="0" w:color="auto"/>
              <w:left w:val="single" w:sz="4" w:space="0" w:color="auto"/>
              <w:bottom w:val="single" w:sz="4" w:space="0" w:color="auto"/>
              <w:right w:val="single" w:sz="4" w:space="0" w:color="auto"/>
            </w:tcBorders>
          </w:tcPr>
          <w:p w14:paraId="058289C4" w14:textId="77777777" w:rsidR="0031523A" w:rsidRDefault="0031523A" w:rsidP="005B33DD">
            <w:pPr>
              <w:pStyle w:val="TAL"/>
              <w:rPr>
                <w:rFonts w:cs="Arial"/>
                <w:szCs w:val="18"/>
              </w:rPr>
            </w:pPr>
          </w:p>
        </w:tc>
      </w:tr>
      <w:tr w:rsidR="0031523A" w14:paraId="1FAB016C" w14:textId="77777777" w:rsidTr="005B33DD">
        <w:trPr>
          <w:jc w:val="center"/>
        </w:trPr>
        <w:tc>
          <w:tcPr>
            <w:tcW w:w="1817" w:type="dxa"/>
            <w:tcBorders>
              <w:top w:val="single" w:sz="4" w:space="0" w:color="auto"/>
              <w:left w:val="single" w:sz="4" w:space="0" w:color="auto"/>
              <w:bottom w:val="single" w:sz="4" w:space="0" w:color="auto"/>
              <w:right w:val="single" w:sz="4" w:space="0" w:color="auto"/>
            </w:tcBorders>
          </w:tcPr>
          <w:p w14:paraId="215F2427" w14:textId="77777777" w:rsidR="0031523A" w:rsidRDefault="0031523A" w:rsidP="005B33DD">
            <w:pPr>
              <w:pStyle w:val="TAL"/>
              <w:rPr>
                <w:lang w:eastAsia="zh-CN"/>
              </w:rPr>
            </w:pPr>
            <w:r>
              <w:rPr>
                <w:lang w:eastAsia="zh-CN"/>
              </w:rPr>
              <w:t>TestNotification</w:t>
            </w:r>
          </w:p>
        </w:tc>
        <w:tc>
          <w:tcPr>
            <w:tcW w:w="1848" w:type="dxa"/>
            <w:tcBorders>
              <w:top w:val="single" w:sz="4" w:space="0" w:color="auto"/>
              <w:left w:val="single" w:sz="4" w:space="0" w:color="auto"/>
              <w:bottom w:val="single" w:sz="4" w:space="0" w:color="auto"/>
              <w:right w:val="single" w:sz="4" w:space="0" w:color="auto"/>
            </w:tcBorders>
          </w:tcPr>
          <w:p w14:paraId="59FAB42C" w14:textId="77777777" w:rsidR="0031523A" w:rsidRDefault="0031523A" w:rsidP="005B33DD">
            <w:pPr>
              <w:pStyle w:val="TAL"/>
            </w:pPr>
            <w:r>
              <w:t>3GPP TS 29.122 [3]</w:t>
            </w:r>
          </w:p>
        </w:tc>
        <w:tc>
          <w:tcPr>
            <w:tcW w:w="3193" w:type="dxa"/>
            <w:tcBorders>
              <w:top w:val="single" w:sz="4" w:space="0" w:color="auto"/>
              <w:left w:val="single" w:sz="4" w:space="0" w:color="auto"/>
              <w:bottom w:val="single" w:sz="4" w:space="0" w:color="auto"/>
              <w:right w:val="single" w:sz="4" w:space="0" w:color="auto"/>
            </w:tcBorders>
          </w:tcPr>
          <w:p w14:paraId="01DEEB2F" w14:textId="77777777" w:rsidR="0031523A" w:rsidRDefault="0031523A" w:rsidP="005B33DD">
            <w:pPr>
              <w:pStyle w:val="TAL"/>
              <w:rPr>
                <w:rFonts w:cs="Arial"/>
                <w:szCs w:val="18"/>
              </w:rPr>
            </w:pPr>
            <w:r>
              <w:rPr>
                <w:rFonts w:cs="Arial"/>
                <w:szCs w:val="18"/>
              </w:rPr>
              <w:t>Following differences apply:</w:t>
            </w:r>
          </w:p>
          <w:p w14:paraId="5FF10C77" w14:textId="77777777" w:rsidR="0031523A" w:rsidRDefault="0031523A" w:rsidP="005B33DD">
            <w:pPr>
              <w:pStyle w:val="TAL"/>
              <w:rPr>
                <w:rFonts w:cs="Arial"/>
                <w:szCs w:val="18"/>
              </w:rPr>
            </w:pPr>
            <w:r>
              <w:rPr>
                <w:rFonts w:cs="Arial"/>
                <w:szCs w:val="18"/>
              </w:rPr>
              <w:t>-</w:t>
            </w:r>
            <w:r>
              <w:rPr>
                <w:rFonts w:cs="Arial"/>
                <w:szCs w:val="18"/>
              </w:rPr>
              <w:tab/>
              <w:t>The SCEF is the SEAL server; and</w:t>
            </w:r>
          </w:p>
          <w:p w14:paraId="3D781962" w14:textId="77777777" w:rsidR="0031523A" w:rsidRDefault="0031523A" w:rsidP="005B33DD">
            <w:pPr>
              <w:pStyle w:val="TAL"/>
              <w:rPr>
                <w:rFonts w:cs="Arial"/>
                <w:szCs w:val="18"/>
              </w:rPr>
            </w:pPr>
            <w:r>
              <w:rPr>
                <w:rFonts w:cs="Arial"/>
                <w:szCs w:val="18"/>
              </w:rPr>
              <w:t>-</w:t>
            </w:r>
            <w:r>
              <w:rPr>
                <w:rFonts w:cs="Arial"/>
                <w:szCs w:val="18"/>
              </w:rPr>
              <w:tab/>
              <w:t>The SCS/AS is the subscribing VAL server.</w:t>
            </w:r>
          </w:p>
        </w:tc>
        <w:tc>
          <w:tcPr>
            <w:tcW w:w="2919" w:type="dxa"/>
            <w:tcBorders>
              <w:top w:val="single" w:sz="4" w:space="0" w:color="auto"/>
              <w:left w:val="single" w:sz="4" w:space="0" w:color="auto"/>
              <w:bottom w:val="single" w:sz="4" w:space="0" w:color="auto"/>
              <w:right w:val="single" w:sz="4" w:space="0" w:color="auto"/>
            </w:tcBorders>
          </w:tcPr>
          <w:p w14:paraId="4372A183" w14:textId="77777777" w:rsidR="0031523A" w:rsidRDefault="0031523A" w:rsidP="005B33DD">
            <w:pPr>
              <w:pStyle w:val="TAL"/>
              <w:rPr>
                <w:rFonts w:cs="Arial"/>
                <w:szCs w:val="18"/>
              </w:rPr>
            </w:pPr>
          </w:p>
        </w:tc>
      </w:tr>
      <w:tr w:rsidR="0031523A" w14:paraId="640E8181" w14:textId="77777777" w:rsidTr="005B33DD">
        <w:trPr>
          <w:jc w:val="center"/>
        </w:trPr>
        <w:tc>
          <w:tcPr>
            <w:tcW w:w="1817" w:type="dxa"/>
            <w:tcBorders>
              <w:top w:val="single" w:sz="4" w:space="0" w:color="auto"/>
              <w:left w:val="single" w:sz="4" w:space="0" w:color="auto"/>
              <w:bottom w:val="single" w:sz="4" w:space="0" w:color="auto"/>
              <w:right w:val="single" w:sz="4" w:space="0" w:color="auto"/>
            </w:tcBorders>
          </w:tcPr>
          <w:p w14:paraId="7E62561C" w14:textId="77777777" w:rsidR="0031523A" w:rsidRDefault="0031523A" w:rsidP="005B33DD">
            <w:pPr>
              <w:pStyle w:val="TAL"/>
            </w:pPr>
            <w:r>
              <w:t>Uri</w:t>
            </w:r>
          </w:p>
        </w:tc>
        <w:tc>
          <w:tcPr>
            <w:tcW w:w="1848" w:type="dxa"/>
            <w:tcBorders>
              <w:top w:val="single" w:sz="4" w:space="0" w:color="auto"/>
              <w:left w:val="single" w:sz="4" w:space="0" w:color="auto"/>
              <w:bottom w:val="single" w:sz="4" w:space="0" w:color="auto"/>
              <w:right w:val="single" w:sz="4" w:space="0" w:color="auto"/>
            </w:tcBorders>
          </w:tcPr>
          <w:p w14:paraId="1D8E741F" w14:textId="77777777" w:rsidR="0031523A" w:rsidRDefault="0031523A" w:rsidP="005B33DD">
            <w:pPr>
              <w:pStyle w:val="TAL"/>
            </w:pPr>
            <w:r>
              <w:t>3GPP TS 29.122 [3]</w:t>
            </w:r>
          </w:p>
        </w:tc>
        <w:tc>
          <w:tcPr>
            <w:tcW w:w="3193" w:type="dxa"/>
            <w:tcBorders>
              <w:top w:val="single" w:sz="4" w:space="0" w:color="auto"/>
              <w:left w:val="single" w:sz="4" w:space="0" w:color="auto"/>
              <w:bottom w:val="single" w:sz="4" w:space="0" w:color="auto"/>
              <w:right w:val="single" w:sz="4" w:space="0" w:color="auto"/>
            </w:tcBorders>
          </w:tcPr>
          <w:p w14:paraId="7D099E27" w14:textId="77777777" w:rsidR="0031523A" w:rsidRDefault="0031523A" w:rsidP="005B33DD">
            <w:pPr>
              <w:pStyle w:val="TAL"/>
              <w:rPr>
                <w:rFonts w:cs="Arial"/>
                <w:szCs w:val="18"/>
              </w:rPr>
            </w:pPr>
          </w:p>
        </w:tc>
        <w:tc>
          <w:tcPr>
            <w:tcW w:w="2919" w:type="dxa"/>
            <w:tcBorders>
              <w:top w:val="single" w:sz="4" w:space="0" w:color="auto"/>
              <w:left w:val="single" w:sz="4" w:space="0" w:color="auto"/>
              <w:bottom w:val="single" w:sz="4" w:space="0" w:color="auto"/>
              <w:right w:val="single" w:sz="4" w:space="0" w:color="auto"/>
            </w:tcBorders>
          </w:tcPr>
          <w:p w14:paraId="750536A6" w14:textId="77777777" w:rsidR="0031523A" w:rsidRDefault="0031523A" w:rsidP="005B33DD">
            <w:pPr>
              <w:pStyle w:val="TAL"/>
              <w:rPr>
                <w:rFonts w:cs="Arial"/>
                <w:szCs w:val="18"/>
              </w:rPr>
            </w:pPr>
          </w:p>
        </w:tc>
      </w:tr>
      <w:tr w:rsidR="0031523A" w14:paraId="50B55118" w14:textId="77777777" w:rsidTr="005B33DD">
        <w:trPr>
          <w:jc w:val="center"/>
        </w:trPr>
        <w:tc>
          <w:tcPr>
            <w:tcW w:w="1817" w:type="dxa"/>
            <w:tcBorders>
              <w:top w:val="single" w:sz="4" w:space="0" w:color="auto"/>
              <w:left w:val="single" w:sz="4" w:space="0" w:color="auto"/>
              <w:bottom w:val="single" w:sz="4" w:space="0" w:color="auto"/>
              <w:right w:val="single" w:sz="4" w:space="0" w:color="auto"/>
            </w:tcBorders>
          </w:tcPr>
          <w:p w14:paraId="1B8B0DCE" w14:textId="77777777" w:rsidR="0031523A" w:rsidRDefault="0031523A" w:rsidP="005B33DD">
            <w:pPr>
              <w:pStyle w:val="TAL"/>
              <w:rPr>
                <w:lang w:eastAsia="zh-CN"/>
              </w:rPr>
            </w:pPr>
            <w:r>
              <w:rPr>
                <w:lang w:eastAsia="zh-CN"/>
              </w:rPr>
              <w:t>WebsockNotifConfig</w:t>
            </w:r>
          </w:p>
        </w:tc>
        <w:tc>
          <w:tcPr>
            <w:tcW w:w="1848" w:type="dxa"/>
            <w:tcBorders>
              <w:top w:val="single" w:sz="4" w:space="0" w:color="auto"/>
              <w:left w:val="single" w:sz="4" w:space="0" w:color="auto"/>
              <w:bottom w:val="single" w:sz="4" w:space="0" w:color="auto"/>
              <w:right w:val="single" w:sz="4" w:space="0" w:color="auto"/>
            </w:tcBorders>
          </w:tcPr>
          <w:p w14:paraId="409D4671" w14:textId="77777777" w:rsidR="0031523A" w:rsidRDefault="0031523A" w:rsidP="005B33DD">
            <w:pPr>
              <w:pStyle w:val="TAL"/>
            </w:pPr>
            <w:r>
              <w:t>3GPP TS 29.122 [3]</w:t>
            </w:r>
          </w:p>
        </w:tc>
        <w:tc>
          <w:tcPr>
            <w:tcW w:w="3193" w:type="dxa"/>
            <w:tcBorders>
              <w:top w:val="single" w:sz="4" w:space="0" w:color="auto"/>
              <w:left w:val="single" w:sz="4" w:space="0" w:color="auto"/>
              <w:bottom w:val="single" w:sz="4" w:space="0" w:color="auto"/>
              <w:right w:val="single" w:sz="4" w:space="0" w:color="auto"/>
            </w:tcBorders>
          </w:tcPr>
          <w:p w14:paraId="6CA43623" w14:textId="77777777" w:rsidR="0031523A" w:rsidRDefault="0031523A" w:rsidP="005B33DD">
            <w:pPr>
              <w:pStyle w:val="TAL"/>
              <w:rPr>
                <w:rFonts w:cs="Arial"/>
                <w:szCs w:val="18"/>
              </w:rPr>
            </w:pPr>
            <w:r>
              <w:rPr>
                <w:rFonts w:cs="Arial"/>
                <w:szCs w:val="18"/>
              </w:rPr>
              <w:t>Following differences apply:</w:t>
            </w:r>
          </w:p>
          <w:p w14:paraId="72BDDBCA" w14:textId="77777777" w:rsidR="0031523A" w:rsidRDefault="0031523A" w:rsidP="005B33DD">
            <w:pPr>
              <w:pStyle w:val="TAL"/>
              <w:rPr>
                <w:rFonts w:cs="Arial"/>
                <w:szCs w:val="18"/>
              </w:rPr>
            </w:pPr>
            <w:r>
              <w:rPr>
                <w:rFonts w:cs="Arial"/>
                <w:szCs w:val="18"/>
              </w:rPr>
              <w:t>-</w:t>
            </w:r>
            <w:r>
              <w:rPr>
                <w:rFonts w:cs="Arial"/>
                <w:szCs w:val="18"/>
              </w:rPr>
              <w:tab/>
              <w:t>The SCEF is the CAPIF core function; and</w:t>
            </w:r>
          </w:p>
          <w:p w14:paraId="78A5D6FB" w14:textId="77777777" w:rsidR="0031523A" w:rsidRDefault="0031523A" w:rsidP="005B33DD">
            <w:pPr>
              <w:pStyle w:val="TAL"/>
              <w:rPr>
                <w:rFonts w:cs="Arial"/>
                <w:szCs w:val="18"/>
              </w:rPr>
            </w:pPr>
            <w:r>
              <w:rPr>
                <w:rFonts w:cs="Arial"/>
                <w:szCs w:val="18"/>
              </w:rPr>
              <w:t>-</w:t>
            </w:r>
            <w:r>
              <w:rPr>
                <w:rFonts w:cs="Arial"/>
                <w:szCs w:val="18"/>
              </w:rPr>
              <w:tab/>
              <w:t>The SCS/AS is the Subscribing functional entity.</w:t>
            </w:r>
          </w:p>
        </w:tc>
        <w:tc>
          <w:tcPr>
            <w:tcW w:w="2919" w:type="dxa"/>
            <w:tcBorders>
              <w:top w:val="single" w:sz="4" w:space="0" w:color="auto"/>
              <w:left w:val="single" w:sz="4" w:space="0" w:color="auto"/>
              <w:bottom w:val="single" w:sz="4" w:space="0" w:color="auto"/>
              <w:right w:val="single" w:sz="4" w:space="0" w:color="auto"/>
            </w:tcBorders>
          </w:tcPr>
          <w:p w14:paraId="0D354C1B" w14:textId="77777777" w:rsidR="0031523A" w:rsidRDefault="0031523A" w:rsidP="005B33DD">
            <w:pPr>
              <w:pStyle w:val="TAL"/>
              <w:rPr>
                <w:rFonts w:cs="Arial"/>
                <w:szCs w:val="18"/>
              </w:rPr>
            </w:pPr>
          </w:p>
        </w:tc>
      </w:tr>
      <w:tr w:rsidR="0031523A" w14:paraId="6295884F" w14:textId="77777777" w:rsidTr="005B33DD">
        <w:trPr>
          <w:jc w:val="center"/>
        </w:trPr>
        <w:tc>
          <w:tcPr>
            <w:tcW w:w="1817" w:type="dxa"/>
            <w:tcBorders>
              <w:top w:val="single" w:sz="4" w:space="0" w:color="auto"/>
              <w:left w:val="single" w:sz="4" w:space="0" w:color="auto"/>
              <w:bottom w:val="single" w:sz="4" w:space="0" w:color="auto"/>
              <w:right w:val="single" w:sz="4" w:space="0" w:color="auto"/>
            </w:tcBorders>
          </w:tcPr>
          <w:p w14:paraId="56F4E2C7" w14:textId="77777777" w:rsidR="0031523A" w:rsidRDefault="0031523A" w:rsidP="005B33DD">
            <w:pPr>
              <w:pStyle w:val="TAL"/>
              <w:rPr>
                <w:lang w:eastAsia="zh-CN"/>
              </w:rPr>
            </w:pPr>
            <w:r>
              <w:rPr>
                <w:lang w:eastAsia="zh-CN"/>
              </w:rPr>
              <w:t>VALGroupDocument</w:t>
            </w:r>
          </w:p>
        </w:tc>
        <w:tc>
          <w:tcPr>
            <w:tcW w:w="1848" w:type="dxa"/>
            <w:tcBorders>
              <w:top w:val="single" w:sz="4" w:space="0" w:color="auto"/>
              <w:left w:val="single" w:sz="4" w:space="0" w:color="auto"/>
              <w:bottom w:val="single" w:sz="4" w:space="0" w:color="auto"/>
              <w:right w:val="single" w:sz="4" w:space="0" w:color="auto"/>
            </w:tcBorders>
          </w:tcPr>
          <w:p w14:paraId="0BACDD10" w14:textId="77777777" w:rsidR="0031523A" w:rsidRDefault="0031523A" w:rsidP="005B33DD">
            <w:pPr>
              <w:pStyle w:val="TAL"/>
            </w:pPr>
            <w:r>
              <w:t>Clause 7.2.1.4.2.2</w:t>
            </w:r>
          </w:p>
        </w:tc>
        <w:tc>
          <w:tcPr>
            <w:tcW w:w="3193" w:type="dxa"/>
            <w:tcBorders>
              <w:top w:val="single" w:sz="4" w:space="0" w:color="auto"/>
              <w:left w:val="single" w:sz="4" w:space="0" w:color="auto"/>
              <w:bottom w:val="single" w:sz="4" w:space="0" w:color="auto"/>
              <w:right w:val="single" w:sz="4" w:space="0" w:color="auto"/>
            </w:tcBorders>
          </w:tcPr>
          <w:p w14:paraId="01A97074" w14:textId="77777777" w:rsidR="0031523A" w:rsidRDefault="0031523A" w:rsidP="005B33DD">
            <w:pPr>
              <w:pStyle w:val="TAL"/>
              <w:rPr>
                <w:rFonts w:cs="Arial"/>
                <w:szCs w:val="18"/>
              </w:rPr>
            </w:pPr>
            <w:r>
              <w:rPr>
                <w:rFonts w:cs="Arial"/>
                <w:szCs w:val="18"/>
              </w:rPr>
              <w:t>Used to send VAL group document as part of event detail in the event notification.</w:t>
            </w:r>
          </w:p>
        </w:tc>
        <w:tc>
          <w:tcPr>
            <w:tcW w:w="2919" w:type="dxa"/>
            <w:tcBorders>
              <w:top w:val="single" w:sz="4" w:space="0" w:color="auto"/>
              <w:left w:val="single" w:sz="4" w:space="0" w:color="auto"/>
              <w:bottom w:val="single" w:sz="4" w:space="0" w:color="auto"/>
              <w:right w:val="single" w:sz="4" w:space="0" w:color="auto"/>
            </w:tcBorders>
          </w:tcPr>
          <w:p w14:paraId="5C4BCA1C" w14:textId="77777777" w:rsidR="0031523A" w:rsidRDefault="0031523A" w:rsidP="005B33DD">
            <w:pPr>
              <w:pStyle w:val="TAL"/>
              <w:rPr>
                <w:rFonts w:cs="Arial"/>
                <w:szCs w:val="18"/>
              </w:rPr>
            </w:pPr>
          </w:p>
        </w:tc>
      </w:tr>
      <w:tr w:rsidR="0031523A" w14:paraId="21DD7567" w14:textId="77777777" w:rsidTr="005B33DD">
        <w:trPr>
          <w:jc w:val="center"/>
        </w:trPr>
        <w:tc>
          <w:tcPr>
            <w:tcW w:w="1817" w:type="dxa"/>
            <w:tcBorders>
              <w:top w:val="single" w:sz="4" w:space="0" w:color="auto"/>
              <w:left w:val="single" w:sz="4" w:space="0" w:color="auto"/>
              <w:bottom w:val="single" w:sz="4" w:space="0" w:color="auto"/>
              <w:right w:val="single" w:sz="4" w:space="0" w:color="auto"/>
            </w:tcBorders>
          </w:tcPr>
          <w:p w14:paraId="1D9B38D6" w14:textId="77777777" w:rsidR="0031523A" w:rsidRDefault="0031523A" w:rsidP="005B33DD">
            <w:pPr>
              <w:pStyle w:val="TAL"/>
              <w:rPr>
                <w:lang w:eastAsia="zh-CN"/>
              </w:rPr>
            </w:pPr>
            <w:r>
              <w:rPr>
                <w:lang w:eastAsia="zh-CN"/>
              </w:rPr>
              <w:t>ProfileDoc</w:t>
            </w:r>
          </w:p>
        </w:tc>
        <w:tc>
          <w:tcPr>
            <w:tcW w:w="1848" w:type="dxa"/>
            <w:tcBorders>
              <w:top w:val="single" w:sz="4" w:space="0" w:color="auto"/>
              <w:left w:val="single" w:sz="4" w:space="0" w:color="auto"/>
              <w:bottom w:val="single" w:sz="4" w:space="0" w:color="auto"/>
              <w:right w:val="single" w:sz="4" w:space="0" w:color="auto"/>
            </w:tcBorders>
          </w:tcPr>
          <w:p w14:paraId="66E02010" w14:textId="77777777" w:rsidR="0031523A" w:rsidRDefault="0031523A" w:rsidP="005B33DD">
            <w:pPr>
              <w:pStyle w:val="TAL"/>
            </w:pPr>
            <w:r>
              <w:t>Clause 7.3.1.4.2.2</w:t>
            </w:r>
          </w:p>
        </w:tc>
        <w:tc>
          <w:tcPr>
            <w:tcW w:w="3193" w:type="dxa"/>
            <w:tcBorders>
              <w:top w:val="single" w:sz="4" w:space="0" w:color="auto"/>
              <w:left w:val="single" w:sz="4" w:space="0" w:color="auto"/>
              <w:bottom w:val="single" w:sz="4" w:space="0" w:color="auto"/>
              <w:right w:val="single" w:sz="4" w:space="0" w:color="auto"/>
            </w:tcBorders>
          </w:tcPr>
          <w:p w14:paraId="3F3AFA1A" w14:textId="77777777" w:rsidR="0031523A" w:rsidRDefault="0031523A" w:rsidP="005B33DD">
            <w:pPr>
              <w:pStyle w:val="TAL"/>
              <w:rPr>
                <w:rFonts w:cs="Arial"/>
                <w:szCs w:val="18"/>
              </w:rPr>
            </w:pPr>
            <w:r>
              <w:rPr>
                <w:rFonts w:cs="Arial"/>
                <w:szCs w:val="18"/>
              </w:rPr>
              <w:t>Used to send VAL User or VAL UE profile information as part of event detail in the event notification.</w:t>
            </w:r>
          </w:p>
        </w:tc>
        <w:tc>
          <w:tcPr>
            <w:tcW w:w="2919" w:type="dxa"/>
            <w:tcBorders>
              <w:top w:val="single" w:sz="4" w:space="0" w:color="auto"/>
              <w:left w:val="single" w:sz="4" w:space="0" w:color="auto"/>
              <w:bottom w:val="single" w:sz="4" w:space="0" w:color="auto"/>
              <w:right w:val="single" w:sz="4" w:space="0" w:color="auto"/>
            </w:tcBorders>
          </w:tcPr>
          <w:p w14:paraId="54998DB0" w14:textId="77777777" w:rsidR="0031523A" w:rsidRDefault="0031523A" w:rsidP="005B33DD">
            <w:pPr>
              <w:pStyle w:val="TAL"/>
              <w:rPr>
                <w:rFonts w:cs="Arial"/>
                <w:szCs w:val="18"/>
              </w:rPr>
            </w:pPr>
          </w:p>
        </w:tc>
      </w:tr>
      <w:tr w:rsidR="0031523A" w14:paraId="47E680F6" w14:textId="77777777" w:rsidTr="005B33DD">
        <w:trPr>
          <w:jc w:val="center"/>
        </w:trPr>
        <w:tc>
          <w:tcPr>
            <w:tcW w:w="1817" w:type="dxa"/>
            <w:tcBorders>
              <w:top w:val="single" w:sz="4" w:space="0" w:color="auto"/>
              <w:left w:val="single" w:sz="4" w:space="0" w:color="auto"/>
              <w:bottom w:val="single" w:sz="4" w:space="0" w:color="auto"/>
              <w:right w:val="single" w:sz="4" w:space="0" w:color="auto"/>
            </w:tcBorders>
          </w:tcPr>
          <w:p w14:paraId="47EDA970" w14:textId="77777777" w:rsidR="0031523A" w:rsidRDefault="0031523A" w:rsidP="005B33DD">
            <w:pPr>
              <w:pStyle w:val="TAL"/>
              <w:rPr>
                <w:lang w:eastAsia="zh-CN"/>
              </w:rPr>
            </w:pPr>
            <w:r>
              <w:rPr>
                <w:lang w:eastAsia="zh-CN"/>
              </w:rPr>
              <w:t>LocationInfo</w:t>
            </w:r>
          </w:p>
        </w:tc>
        <w:tc>
          <w:tcPr>
            <w:tcW w:w="1848" w:type="dxa"/>
            <w:tcBorders>
              <w:top w:val="single" w:sz="4" w:space="0" w:color="auto"/>
              <w:left w:val="single" w:sz="4" w:space="0" w:color="auto"/>
              <w:bottom w:val="single" w:sz="4" w:space="0" w:color="auto"/>
              <w:right w:val="single" w:sz="4" w:space="0" w:color="auto"/>
            </w:tcBorders>
          </w:tcPr>
          <w:p w14:paraId="038A104C" w14:textId="77777777" w:rsidR="0031523A" w:rsidRDefault="0031523A" w:rsidP="005B33DD">
            <w:pPr>
              <w:pStyle w:val="TAL"/>
            </w:pPr>
            <w:r>
              <w:t>3GPP TS 29.122 [3]</w:t>
            </w:r>
          </w:p>
        </w:tc>
        <w:tc>
          <w:tcPr>
            <w:tcW w:w="3193" w:type="dxa"/>
            <w:tcBorders>
              <w:top w:val="single" w:sz="4" w:space="0" w:color="auto"/>
              <w:left w:val="single" w:sz="4" w:space="0" w:color="auto"/>
              <w:bottom w:val="single" w:sz="4" w:space="0" w:color="auto"/>
              <w:right w:val="single" w:sz="4" w:space="0" w:color="auto"/>
            </w:tcBorders>
          </w:tcPr>
          <w:p w14:paraId="629FE895" w14:textId="77777777" w:rsidR="0031523A" w:rsidRDefault="0031523A" w:rsidP="005B33DD">
            <w:pPr>
              <w:pStyle w:val="TAL"/>
              <w:rPr>
                <w:rFonts w:cs="Arial"/>
                <w:szCs w:val="18"/>
              </w:rPr>
            </w:pPr>
            <w:r>
              <w:rPr>
                <w:rFonts w:cs="Arial"/>
                <w:szCs w:val="18"/>
              </w:rPr>
              <w:t>Location information</w:t>
            </w:r>
          </w:p>
        </w:tc>
        <w:tc>
          <w:tcPr>
            <w:tcW w:w="2919" w:type="dxa"/>
            <w:tcBorders>
              <w:top w:val="single" w:sz="4" w:space="0" w:color="auto"/>
              <w:left w:val="single" w:sz="4" w:space="0" w:color="auto"/>
              <w:bottom w:val="single" w:sz="4" w:space="0" w:color="auto"/>
              <w:right w:val="single" w:sz="4" w:space="0" w:color="auto"/>
            </w:tcBorders>
          </w:tcPr>
          <w:p w14:paraId="2BAA8614" w14:textId="77777777" w:rsidR="0031523A" w:rsidRDefault="0031523A" w:rsidP="005B33DD">
            <w:pPr>
              <w:pStyle w:val="TAL"/>
              <w:rPr>
                <w:rFonts w:cs="Arial"/>
                <w:szCs w:val="18"/>
              </w:rPr>
            </w:pPr>
          </w:p>
        </w:tc>
      </w:tr>
      <w:tr w:rsidR="001039ED" w14:paraId="289CDEA9" w14:textId="77777777" w:rsidTr="005B33DD">
        <w:trPr>
          <w:jc w:val="center"/>
          <w:ins w:id="805" w:author="Samsung-1" w:date="2020-06-05T22:10:00Z"/>
        </w:trPr>
        <w:tc>
          <w:tcPr>
            <w:tcW w:w="1817" w:type="dxa"/>
            <w:tcBorders>
              <w:top w:val="single" w:sz="4" w:space="0" w:color="auto"/>
              <w:left w:val="single" w:sz="4" w:space="0" w:color="auto"/>
              <w:bottom w:val="single" w:sz="4" w:space="0" w:color="auto"/>
              <w:right w:val="single" w:sz="4" w:space="0" w:color="auto"/>
            </w:tcBorders>
          </w:tcPr>
          <w:p w14:paraId="3576DB81" w14:textId="05DF5495" w:rsidR="001039ED" w:rsidRDefault="001039ED" w:rsidP="001039ED">
            <w:pPr>
              <w:pStyle w:val="TAL"/>
              <w:rPr>
                <w:ins w:id="806" w:author="Samsung-1" w:date="2020-06-05T22:10:00Z"/>
                <w:lang w:eastAsia="zh-CN"/>
              </w:rPr>
            </w:pPr>
            <w:ins w:id="807" w:author="Samsung-1" w:date="2020-06-05T22:10:00Z">
              <w:r>
                <w:rPr>
                  <w:lang w:eastAsia="zh-CN"/>
                </w:rPr>
                <w:t>ValTargetUe</w:t>
              </w:r>
            </w:ins>
          </w:p>
        </w:tc>
        <w:tc>
          <w:tcPr>
            <w:tcW w:w="1848" w:type="dxa"/>
            <w:tcBorders>
              <w:top w:val="single" w:sz="4" w:space="0" w:color="auto"/>
              <w:left w:val="single" w:sz="4" w:space="0" w:color="auto"/>
              <w:bottom w:val="single" w:sz="4" w:space="0" w:color="auto"/>
              <w:right w:val="single" w:sz="4" w:space="0" w:color="auto"/>
            </w:tcBorders>
          </w:tcPr>
          <w:p w14:paraId="2BCFB157" w14:textId="63BC7D4B" w:rsidR="001039ED" w:rsidRDefault="001039ED" w:rsidP="001039ED">
            <w:pPr>
              <w:pStyle w:val="TAL"/>
              <w:rPr>
                <w:ins w:id="808" w:author="Samsung-1" w:date="2020-06-05T22:10:00Z"/>
              </w:rPr>
            </w:pPr>
            <w:ins w:id="809" w:author="Samsung-1" w:date="2020-06-05T22:10:00Z">
              <w:r w:rsidRPr="000138B8">
                <w:rPr>
                  <w:highlight w:val="yellow"/>
                  <w:lang w:eastAsia="zh-CN"/>
                  <w:rPrChange w:id="810" w:author="Samsung-1" w:date="2020-06-05T20:32:00Z">
                    <w:rPr>
                      <w:lang w:eastAsia="zh-CN"/>
                    </w:rPr>
                  </w:rPrChange>
                </w:rPr>
                <w:t>7.3.1.4.2.x</w:t>
              </w:r>
            </w:ins>
          </w:p>
        </w:tc>
        <w:tc>
          <w:tcPr>
            <w:tcW w:w="3193" w:type="dxa"/>
            <w:tcBorders>
              <w:top w:val="single" w:sz="4" w:space="0" w:color="auto"/>
              <w:left w:val="single" w:sz="4" w:space="0" w:color="auto"/>
              <w:bottom w:val="single" w:sz="4" w:space="0" w:color="auto"/>
              <w:right w:val="single" w:sz="4" w:space="0" w:color="auto"/>
            </w:tcBorders>
          </w:tcPr>
          <w:p w14:paraId="59D32966" w14:textId="1AF70B87" w:rsidR="001039ED" w:rsidRDefault="001039ED" w:rsidP="001039ED">
            <w:pPr>
              <w:pStyle w:val="TAL"/>
              <w:rPr>
                <w:ins w:id="811" w:author="Samsung-1" w:date="2020-06-05T22:10:00Z"/>
                <w:rFonts w:cs="Arial"/>
                <w:szCs w:val="18"/>
              </w:rPr>
            </w:pPr>
            <w:ins w:id="812" w:author="Samsung-1" w:date="2020-06-05T22:10:00Z">
              <w:r>
                <w:rPr>
                  <w:rFonts w:cs="Arial"/>
                  <w:szCs w:val="18"/>
                  <w:lang w:eastAsia="zh-CN"/>
                </w:rPr>
                <w:t xml:space="preserve">Used to identify a VAL user ID or </w:t>
              </w:r>
            </w:ins>
            <w:ins w:id="813" w:author="Samsung-1" w:date="2020-06-05T22:21:00Z">
              <w:r w:rsidR="007125EE">
                <w:rPr>
                  <w:rFonts w:cs="Arial"/>
                  <w:szCs w:val="18"/>
                  <w:lang w:eastAsia="zh-CN"/>
                </w:rPr>
                <w:t xml:space="preserve">a </w:t>
              </w:r>
            </w:ins>
            <w:ins w:id="814" w:author="Samsung-1" w:date="2020-06-05T22:10:00Z">
              <w:r>
                <w:rPr>
                  <w:rFonts w:cs="Arial"/>
                  <w:szCs w:val="18"/>
                  <w:lang w:eastAsia="zh-CN"/>
                </w:rPr>
                <w:t>VAL UE ID.</w:t>
              </w:r>
            </w:ins>
          </w:p>
        </w:tc>
        <w:tc>
          <w:tcPr>
            <w:tcW w:w="2919" w:type="dxa"/>
            <w:tcBorders>
              <w:top w:val="single" w:sz="4" w:space="0" w:color="auto"/>
              <w:left w:val="single" w:sz="4" w:space="0" w:color="auto"/>
              <w:bottom w:val="single" w:sz="4" w:space="0" w:color="auto"/>
              <w:right w:val="single" w:sz="4" w:space="0" w:color="auto"/>
            </w:tcBorders>
          </w:tcPr>
          <w:p w14:paraId="14E8233F" w14:textId="77777777" w:rsidR="001039ED" w:rsidRDefault="001039ED" w:rsidP="001039ED">
            <w:pPr>
              <w:pStyle w:val="TAL"/>
              <w:rPr>
                <w:ins w:id="815" w:author="Samsung-1" w:date="2020-06-05T22:10:00Z"/>
                <w:rFonts w:cs="Arial"/>
                <w:szCs w:val="18"/>
              </w:rPr>
            </w:pPr>
          </w:p>
        </w:tc>
      </w:tr>
    </w:tbl>
    <w:p w14:paraId="5D2632EC" w14:textId="6D053AB5" w:rsidR="00A52AFF" w:rsidRDefault="00A52AFF" w:rsidP="00741A3C">
      <w:pPr>
        <w:rPr>
          <w:noProof/>
          <w:color w:val="FF0000"/>
          <w:sz w:val="36"/>
        </w:rPr>
      </w:pPr>
    </w:p>
    <w:p w14:paraId="3043FA4A" w14:textId="77777777" w:rsidR="00A52AFF" w:rsidRDefault="00A52AFF" w:rsidP="00A52AF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1029FB1" w14:textId="77777777" w:rsidR="00207B0A" w:rsidRDefault="00207B0A" w:rsidP="00207B0A">
      <w:pPr>
        <w:pStyle w:val="Heading6"/>
        <w:rPr>
          <w:lang w:eastAsia="zh-CN"/>
        </w:rPr>
      </w:pPr>
      <w:bookmarkStart w:id="816" w:name="_Toc38997933"/>
      <w:r>
        <w:rPr>
          <w:lang w:eastAsia="zh-CN"/>
        </w:rPr>
        <w:lastRenderedPageBreak/>
        <w:t>7.5.1.4.2.8</w:t>
      </w:r>
      <w:r>
        <w:rPr>
          <w:lang w:eastAsia="zh-CN"/>
        </w:rPr>
        <w:tab/>
        <w:t>LMInformation</w:t>
      </w:r>
      <w:bookmarkEnd w:id="816"/>
    </w:p>
    <w:p w14:paraId="4CB50492" w14:textId="77777777" w:rsidR="00207B0A" w:rsidRDefault="00207B0A" w:rsidP="00207B0A">
      <w:pPr>
        <w:pStyle w:val="TH"/>
        <w:overflowPunct w:val="0"/>
        <w:autoSpaceDE w:val="0"/>
        <w:autoSpaceDN w:val="0"/>
        <w:adjustRightInd w:val="0"/>
        <w:textAlignment w:val="baseline"/>
        <w:rPr>
          <w:rFonts w:eastAsia="MS Mincho"/>
        </w:rPr>
      </w:pPr>
      <w:r>
        <w:rPr>
          <w:rFonts w:eastAsia="MS Mincho"/>
        </w:rPr>
        <w:t>Table </w:t>
      </w:r>
      <w:r>
        <w:t>7.5.1.4.2.8</w:t>
      </w:r>
      <w:r>
        <w:rPr>
          <w:rFonts w:eastAsia="MS Mincho"/>
        </w:rPr>
        <w:t xml:space="preserve">-1: Definition of type </w:t>
      </w:r>
      <w:r>
        <w:rPr>
          <w:lang w:eastAsia="zh-CN"/>
        </w:rPr>
        <w:t>LMInform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207B0A" w14:paraId="3FA892BC"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77D2284" w14:textId="77777777" w:rsidR="00207B0A" w:rsidRDefault="00207B0A" w:rsidP="005B33DD">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6A1F4BF" w14:textId="77777777" w:rsidR="00207B0A" w:rsidRDefault="00207B0A" w:rsidP="005B33DD">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E373893" w14:textId="77777777" w:rsidR="00207B0A" w:rsidRDefault="00207B0A" w:rsidP="005B33DD">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7823C89" w14:textId="77777777" w:rsidR="00207B0A" w:rsidRDefault="00207B0A" w:rsidP="005B33DD">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A594B82" w14:textId="77777777" w:rsidR="00207B0A" w:rsidRDefault="00207B0A" w:rsidP="005B33DD">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EB277BF" w14:textId="77777777" w:rsidR="00207B0A" w:rsidRDefault="00207B0A" w:rsidP="005B33DD">
            <w:pPr>
              <w:pStyle w:val="TAH"/>
              <w:rPr>
                <w:rFonts w:cs="Arial"/>
                <w:szCs w:val="18"/>
              </w:rPr>
            </w:pPr>
            <w:r>
              <w:t>Applicability</w:t>
            </w:r>
          </w:p>
        </w:tc>
      </w:tr>
      <w:tr w:rsidR="00207B0A" w14:paraId="61731708"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tcPr>
          <w:p w14:paraId="4112008D" w14:textId="3E5E828A" w:rsidR="00207B0A" w:rsidRDefault="00207B0A" w:rsidP="005B33DD">
            <w:pPr>
              <w:pStyle w:val="TAL"/>
            </w:pPr>
            <w:del w:id="817" w:author="Samsung-1" w:date="2020-06-05T21:45:00Z">
              <w:r w:rsidDel="00207B0A">
                <w:delText>valUserId</w:delText>
              </w:r>
            </w:del>
          </w:p>
        </w:tc>
        <w:tc>
          <w:tcPr>
            <w:tcW w:w="1006" w:type="dxa"/>
            <w:tcBorders>
              <w:top w:val="single" w:sz="4" w:space="0" w:color="auto"/>
              <w:left w:val="single" w:sz="4" w:space="0" w:color="auto"/>
              <w:bottom w:val="single" w:sz="4" w:space="0" w:color="auto"/>
              <w:right w:val="single" w:sz="4" w:space="0" w:color="auto"/>
            </w:tcBorders>
          </w:tcPr>
          <w:p w14:paraId="6AABFB49" w14:textId="3ECFA0F4" w:rsidR="00207B0A" w:rsidRDefault="00207B0A" w:rsidP="005B33DD">
            <w:pPr>
              <w:pStyle w:val="TAL"/>
            </w:pPr>
            <w:del w:id="818" w:author="Samsung-1" w:date="2020-06-05T21:45:00Z">
              <w:r w:rsidDel="00207B0A">
                <w:delText>string</w:delText>
              </w:r>
            </w:del>
          </w:p>
        </w:tc>
        <w:tc>
          <w:tcPr>
            <w:tcW w:w="425" w:type="dxa"/>
            <w:tcBorders>
              <w:top w:val="single" w:sz="4" w:space="0" w:color="auto"/>
              <w:left w:val="single" w:sz="4" w:space="0" w:color="auto"/>
              <w:bottom w:val="single" w:sz="4" w:space="0" w:color="auto"/>
              <w:right w:val="single" w:sz="4" w:space="0" w:color="auto"/>
            </w:tcBorders>
          </w:tcPr>
          <w:p w14:paraId="62D40618" w14:textId="30476A8E" w:rsidR="00207B0A" w:rsidRDefault="00207B0A" w:rsidP="005B33DD">
            <w:pPr>
              <w:pStyle w:val="TAC"/>
            </w:pPr>
            <w:del w:id="819" w:author="Samsung-1" w:date="2020-06-05T21:45:00Z">
              <w:r w:rsidDel="00207B0A">
                <w:delText>C</w:delText>
              </w:r>
            </w:del>
          </w:p>
        </w:tc>
        <w:tc>
          <w:tcPr>
            <w:tcW w:w="1368" w:type="dxa"/>
            <w:tcBorders>
              <w:top w:val="single" w:sz="4" w:space="0" w:color="auto"/>
              <w:left w:val="single" w:sz="4" w:space="0" w:color="auto"/>
              <w:bottom w:val="single" w:sz="4" w:space="0" w:color="auto"/>
              <w:right w:val="single" w:sz="4" w:space="0" w:color="auto"/>
            </w:tcBorders>
          </w:tcPr>
          <w:p w14:paraId="7AFABA1B" w14:textId="56450115" w:rsidR="00207B0A" w:rsidRDefault="00207B0A" w:rsidP="005B33DD">
            <w:pPr>
              <w:pStyle w:val="TAL"/>
            </w:pPr>
            <w:del w:id="820" w:author="Samsung-1" w:date="2020-06-05T21:45:00Z">
              <w:r w:rsidDel="00207B0A">
                <w:delText>0..1</w:delText>
              </w:r>
            </w:del>
          </w:p>
        </w:tc>
        <w:tc>
          <w:tcPr>
            <w:tcW w:w="3438" w:type="dxa"/>
            <w:tcBorders>
              <w:top w:val="single" w:sz="4" w:space="0" w:color="auto"/>
              <w:left w:val="single" w:sz="4" w:space="0" w:color="auto"/>
              <w:bottom w:val="single" w:sz="4" w:space="0" w:color="auto"/>
              <w:right w:val="single" w:sz="4" w:space="0" w:color="auto"/>
            </w:tcBorders>
          </w:tcPr>
          <w:p w14:paraId="7FC29384" w14:textId="0E0C5279" w:rsidR="00207B0A" w:rsidDel="00207B0A" w:rsidRDefault="00207B0A" w:rsidP="005B33DD">
            <w:pPr>
              <w:pStyle w:val="TAL"/>
              <w:rPr>
                <w:del w:id="821" w:author="Samsung-1" w:date="2020-06-05T21:45:00Z"/>
              </w:rPr>
            </w:pPr>
            <w:del w:id="822" w:author="Samsung-1" w:date="2020-06-05T21:45:00Z">
              <w:r w:rsidDel="00207B0A">
                <w:delText>VAL User ID that the event subscriber wants to know in the interested event.</w:delText>
              </w:r>
            </w:del>
          </w:p>
          <w:p w14:paraId="66A23CF1" w14:textId="09C49998" w:rsidR="00207B0A" w:rsidRDefault="00207B0A" w:rsidP="005B33DD">
            <w:pPr>
              <w:pStyle w:val="TAL"/>
              <w:rPr>
                <w:rFonts w:cs="Arial"/>
                <w:szCs w:val="18"/>
              </w:rPr>
            </w:pPr>
            <w:del w:id="823" w:author="Samsung-1" w:date="2020-06-05T21:45:00Z">
              <w:r w:rsidDel="00207B0A">
                <w:delText>(NOTE)</w:delText>
              </w:r>
            </w:del>
          </w:p>
        </w:tc>
        <w:tc>
          <w:tcPr>
            <w:tcW w:w="1998" w:type="dxa"/>
            <w:tcBorders>
              <w:top w:val="single" w:sz="4" w:space="0" w:color="auto"/>
              <w:left w:val="single" w:sz="4" w:space="0" w:color="auto"/>
              <w:bottom w:val="single" w:sz="4" w:space="0" w:color="auto"/>
              <w:right w:val="single" w:sz="4" w:space="0" w:color="auto"/>
            </w:tcBorders>
          </w:tcPr>
          <w:p w14:paraId="7908CB7B" w14:textId="77777777" w:rsidR="00207B0A" w:rsidRDefault="00207B0A" w:rsidP="005B33DD">
            <w:pPr>
              <w:pStyle w:val="TAL"/>
              <w:rPr>
                <w:rFonts w:cs="Arial"/>
                <w:szCs w:val="18"/>
              </w:rPr>
            </w:pPr>
          </w:p>
        </w:tc>
      </w:tr>
      <w:tr w:rsidR="00207B0A" w14:paraId="668EB9C4"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tcPr>
          <w:p w14:paraId="174776BC" w14:textId="12E4CDD5" w:rsidR="00207B0A" w:rsidRDefault="00207B0A" w:rsidP="005B33DD">
            <w:pPr>
              <w:pStyle w:val="TAL"/>
            </w:pPr>
            <w:del w:id="824" w:author="Samsung-1" w:date="2020-06-05T21:45:00Z">
              <w:r w:rsidDel="00207B0A">
                <w:delText>valUeId</w:delText>
              </w:r>
            </w:del>
          </w:p>
        </w:tc>
        <w:tc>
          <w:tcPr>
            <w:tcW w:w="1006" w:type="dxa"/>
            <w:tcBorders>
              <w:top w:val="single" w:sz="4" w:space="0" w:color="auto"/>
              <w:left w:val="single" w:sz="4" w:space="0" w:color="auto"/>
              <w:bottom w:val="single" w:sz="4" w:space="0" w:color="auto"/>
              <w:right w:val="single" w:sz="4" w:space="0" w:color="auto"/>
            </w:tcBorders>
          </w:tcPr>
          <w:p w14:paraId="2BA2C232" w14:textId="68D6C8DE" w:rsidR="00207B0A" w:rsidRDefault="00207B0A" w:rsidP="005B33DD">
            <w:pPr>
              <w:pStyle w:val="TAL"/>
            </w:pPr>
            <w:del w:id="825" w:author="Samsung-1" w:date="2020-06-05T21:45:00Z">
              <w:r w:rsidDel="00207B0A">
                <w:delText>string</w:delText>
              </w:r>
            </w:del>
          </w:p>
        </w:tc>
        <w:tc>
          <w:tcPr>
            <w:tcW w:w="425" w:type="dxa"/>
            <w:tcBorders>
              <w:top w:val="single" w:sz="4" w:space="0" w:color="auto"/>
              <w:left w:val="single" w:sz="4" w:space="0" w:color="auto"/>
              <w:bottom w:val="single" w:sz="4" w:space="0" w:color="auto"/>
              <w:right w:val="single" w:sz="4" w:space="0" w:color="auto"/>
            </w:tcBorders>
          </w:tcPr>
          <w:p w14:paraId="1E00BEF9" w14:textId="6B81AD00" w:rsidR="00207B0A" w:rsidRDefault="00207B0A" w:rsidP="005B33DD">
            <w:pPr>
              <w:pStyle w:val="TAC"/>
            </w:pPr>
            <w:del w:id="826" w:author="Samsung-1" w:date="2020-06-05T21:45:00Z">
              <w:r w:rsidDel="00207B0A">
                <w:delText>C</w:delText>
              </w:r>
            </w:del>
          </w:p>
        </w:tc>
        <w:tc>
          <w:tcPr>
            <w:tcW w:w="1368" w:type="dxa"/>
            <w:tcBorders>
              <w:top w:val="single" w:sz="4" w:space="0" w:color="auto"/>
              <w:left w:val="single" w:sz="4" w:space="0" w:color="auto"/>
              <w:bottom w:val="single" w:sz="4" w:space="0" w:color="auto"/>
              <w:right w:val="single" w:sz="4" w:space="0" w:color="auto"/>
            </w:tcBorders>
          </w:tcPr>
          <w:p w14:paraId="1DAB22E3" w14:textId="73FDD282" w:rsidR="00207B0A" w:rsidRDefault="00207B0A" w:rsidP="005B33DD">
            <w:pPr>
              <w:pStyle w:val="TAL"/>
            </w:pPr>
            <w:del w:id="827" w:author="Samsung-1" w:date="2020-06-05T21:45:00Z">
              <w:r w:rsidDel="00207B0A">
                <w:delText>0..1</w:delText>
              </w:r>
            </w:del>
          </w:p>
        </w:tc>
        <w:tc>
          <w:tcPr>
            <w:tcW w:w="3438" w:type="dxa"/>
            <w:tcBorders>
              <w:top w:val="single" w:sz="4" w:space="0" w:color="auto"/>
              <w:left w:val="single" w:sz="4" w:space="0" w:color="auto"/>
              <w:bottom w:val="single" w:sz="4" w:space="0" w:color="auto"/>
              <w:right w:val="single" w:sz="4" w:space="0" w:color="auto"/>
            </w:tcBorders>
          </w:tcPr>
          <w:p w14:paraId="49661C6E" w14:textId="4AC2B010" w:rsidR="00207B0A" w:rsidDel="00207B0A" w:rsidRDefault="00207B0A" w:rsidP="005B33DD">
            <w:pPr>
              <w:pStyle w:val="TAL"/>
              <w:rPr>
                <w:del w:id="828" w:author="Samsung-1" w:date="2020-06-05T21:45:00Z"/>
              </w:rPr>
            </w:pPr>
            <w:del w:id="829" w:author="Samsung-1" w:date="2020-06-05T21:45:00Z">
              <w:r w:rsidDel="00207B0A">
                <w:delText>VAL UE ID that the event subscriber wants to know in the interested event.</w:delText>
              </w:r>
            </w:del>
          </w:p>
          <w:p w14:paraId="6D5D8A1D" w14:textId="29E93E0A" w:rsidR="00207B0A" w:rsidRDefault="00207B0A" w:rsidP="005B33DD">
            <w:pPr>
              <w:pStyle w:val="TAL"/>
              <w:rPr>
                <w:rFonts w:cs="Arial"/>
                <w:szCs w:val="18"/>
              </w:rPr>
            </w:pPr>
            <w:del w:id="830" w:author="Samsung-1" w:date="2020-06-05T21:45:00Z">
              <w:r w:rsidDel="00207B0A">
                <w:delText>(NOTE)</w:delText>
              </w:r>
            </w:del>
          </w:p>
        </w:tc>
        <w:tc>
          <w:tcPr>
            <w:tcW w:w="1998" w:type="dxa"/>
            <w:tcBorders>
              <w:top w:val="single" w:sz="4" w:space="0" w:color="auto"/>
              <w:left w:val="single" w:sz="4" w:space="0" w:color="auto"/>
              <w:bottom w:val="single" w:sz="4" w:space="0" w:color="auto"/>
              <w:right w:val="single" w:sz="4" w:space="0" w:color="auto"/>
            </w:tcBorders>
          </w:tcPr>
          <w:p w14:paraId="388878CA" w14:textId="77777777" w:rsidR="00207B0A" w:rsidRDefault="00207B0A" w:rsidP="005B33DD">
            <w:pPr>
              <w:pStyle w:val="TAL"/>
              <w:rPr>
                <w:rFonts w:cs="Arial"/>
                <w:szCs w:val="18"/>
              </w:rPr>
            </w:pPr>
          </w:p>
        </w:tc>
      </w:tr>
      <w:tr w:rsidR="00207B0A" w14:paraId="155BBE64" w14:textId="77777777" w:rsidTr="005B33DD">
        <w:trPr>
          <w:jc w:val="center"/>
          <w:ins w:id="831" w:author="Samsung-1" w:date="2020-06-05T21:44:00Z"/>
        </w:trPr>
        <w:tc>
          <w:tcPr>
            <w:tcW w:w="1430" w:type="dxa"/>
            <w:tcBorders>
              <w:top w:val="single" w:sz="4" w:space="0" w:color="auto"/>
              <w:left w:val="single" w:sz="4" w:space="0" w:color="auto"/>
              <w:bottom w:val="single" w:sz="4" w:space="0" w:color="auto"/>
              <w:right w:val="single" w:sz="4" w:space="0" w:color="auto"/>
            </w:tcBorders>
          </w:tcPr>
          <w:p w14:paraId="294D400A" w14:textId="0ED6E1F8" w:rsidR="00207B0A" w:rsidRDefault="00207B0A" w:rsidP="005B33DD">
            <w:pPr>
              <w:pStyle w:val="TAL"/>
              <w:rPr>
                <w:ins w:id="832" w:author="Samsung-1" w:date="2020-06-05T21:44:00Z"/>
              </w:rPr>
            </w:pPr>
            <w:ins w:id="833" w:author="Samsung-1" w:date="2020-06-05T21:44:00Z">
              <w:r>
                <w:t>valTgt</w:t>
              </w:r>
            </w:ins>
          </w:p>
        </w:tc>
        <w:tc>
          <w:tcPr>
            <w:tcW w:w="1006" w:type="dxa"/>
            <w:tcBorders>
              <w:top w:val="single" w:sz="4" w:space="0" w:color="auto"/>
              <w:left w:val="single" w:sz="4" w:space="0" w:color="auto"/>
              <w:bottom w:val="single" w:sz="4" w:space="0" w:color="auto"/>
              <w:right w:val="single" w:sz="4" w:space="0" w:color="auto"/>
            </w:tcBorders>
          </w:tcPr>
          <w:p w14:paraId="139E7AC1" w14:textId="0B4C97ED" w:rsidR="00207B0A" w:rsidRDefault="00207B0A" w:rsidP="005B33DD">
            <w:pPr>
              <w:pStyle w:val="TAL"/>
              <w:rPr>
                <w:ins w:id="834" w:author="Samsung-1" w:date="2020-06-05T21:44:00Z"/>
              </w:rPr>
            </w:pPr>
            <w:ins w:id="835" w:author="Samsung-1" w:date="2020-06-05T21:44:00Z">
              <w:r>
                <w:t>ValTargetUe</w:t>
              </w:r>
            </w:ins>
          </w:p>
        </w:tc>
        <w:tc>
          <w:tcPr>
            <w:tcW w:w="425" w:type="dxa"/>
            <w:tcBorders>
              <w:top w:val="single" w:sz="4" w:space="0" w:color="auto"/>
              <w:left w:val="single" w:sz="4" w:space="0" w:color="auto"/>
              <w:bottom w:val="single" w:sz="4" w:space="0" w:color="auto"/>
              <w:right w:val="single" w:sz="4" w:space="0" w:color="auto"/>
            </w:tcBorders>
          </w:tcPr>
          <w:p w14:paraId="41D7FDA7" w14:textId="5FC3BF3A" w:rsidR="00207B0A" w:rsidRDefault="00207B0A" w:rsidP="005B33DD">
            <w:pPr>
              <w:pStyle w:val="TAC"/>
              <w:rPr>
                <w:ins w:id="836" w:author="Samsung-1" w:date="2020-06-05T21:44:00Z"/>
              </w:rPr>
            </w:pPr>
            <w:ins w:id="837" w:author="Samsung-1" w:date="2020-06-05T21:44:00Z">
              <w:r>
                <w:t>M</w:t>
              </w:r>
            </w:ins>
          </w:p>
        </w:tc>
        <w:tc>
          <w:tcPr>
            <w:tcW w:w="1368" w:type="dxa"/>
            <w:tcBorders>
              <w:top w:val="single" w:sz="4" w:space="0" w:color="auto"/>
              <w:left w:val="single" w:sz="4" w:space="0" w:color="auto"/>
              <w:bottom w:val="single" w:sz="4" w:space="0" w:color="auto"/>
              <w:right w:val="single" w:sz="4" w:space="0" w:color="auto"/>
            </w:tcBorders>
          </w:tcPr>
          <w:p w14:paraId="162ACAB5" w14:textId="35EBC5D6" w:rsidR="00207B0A" w:rsidRDefault="00207B0A" w:rsidP="005B33DD">
            <w:pPr>
              <w:pStyle w:val="TAL"/>
              <w:rPr>
                <w:ins w:id="838" w:author="Samsung-1" w:date="2020-06-05T21:44:00Z"/>
              </w:rPr>
            </w:pPr>
            <w:ins w:id="839" w:author="Samsung-1" w:date="2020-06-05T21:44:00Z">
              <w:r>
                <w:t>1</w:t>
              </w:r>
            </w:ins>
          </w:p>
        </w:tc>
        <w:tc>
          <w:tcPr>
            <w:tcW w:w="3438" w:type="dxa"/>
            <w:tcBorders>
              <w:top w:val="single" w:sz="4" w:space="0" w:color="auto"/>
              <w:left w:val="single" w:sz="4" w:space="0" w:color="auto"/>
              <w:bottom w:val="single" w:sz="4" w:space="0" w:color="auto"/>
              <w:right w:val="single" w:sz="4" w:space="0" w:color="auto"/>
            </w:tcBorders>
          </w:tcPr>
          <w:p w14:paraId="520A03CA" w14:textId="22659176" w:rsidR="00207B0A" w:rsidRDefault="007125EE" w:rsidP="00207B0A">
            <w:pPr>
              <w:pStyle w:val="TAL"/>
              <w:rPr>
                <w:ins w:id="840" w:author="Samsung-1" w:date="2020-06-05T21:45:00Z"/>
              </w:rPr>
            </w:pPr>
            <w:ins w:id="841" w:author="Samsung-1" w:date="2020-06-05T21:45:00Z">
              <w:r>
                <w:t>VAL u</w:t>
              </w:r>
              <w:r w:rsidR="00207B0A">
                <w:t>ser ID or VAL UE ID that the event subscriber wants to know in the interested event.</w:t>
              </w:r>
            </w:ins>
          </w:p>
          <w:p w14:paraId="02AF4FD5" w14:textId="77777777" w:rsidR="00207B0A" w:rsidRDefault="00207B0A" w:rsidP="005B33DD">
            <w:pPr>
              <w:pStyle w:val="TAL"/>
              <w:rPr>
                <w:ins w:id="842" w:author="Samsung-1" w:date="2020-06-05T21:44:00Z"/>
              </w:rPr>
            </w:pPr>
          </w:p>
        </w:tc>
        <w:tc>
          <w:tcPr>
            <w:tcW w:w="1998" w:type="dxa"/>
            <w:tcBorders>
              <w:top w:val="single" w:sz="4" w:space="0" w:color="auto"/>
              <w:left w:val="single" w:sz="4" w:space="0" w:color="auto"/>
              <w:bottom w:val="single" w:sz="4" w:space="0" w:color="auto"/>
              <w:right w:val="single" w:sz="4" w:space="0" w:color="auto"/>
            </w:tcBorders>
          </w:tcPr>
          <w:p w14:paraId="1A965C33" w14:textId="77777777" w:rsidR="00207B0A" w:rsidRDefault="00207B0A" w:rsidP="005B33DD">
            <w:pPr>
              <w:pStyle w:val="TAL"/>
              <w:rPr>
                <w:ins w:id="843" w:author="Samsung-1" w:date="2020-06-05T21:44:00Z"/>
                <w:rFonts w:cs="Arial"/>
                <w:szCs w:val="18"/>
              </w:rPr>
            </w:pPr>
          </w:p>
        </w:tc>
      </w:tr>
      <w:tr w:rsidR="00207B0A" w14:paraId="720B2D5B" w14:textId="77777777" w:rsidTr="005B33DD">
        <w:trPr>
          <w:jc w:val="center"/>
        </w:trPr>
        <w:tc>
          <w:tcPr>
            <w:tcW w:w="1430" w:type="dxa"/>
            <w:tcBorders>
              <w:top w:val="single" w:sz="4" w:space="0" w:color="auto"/>
              <w:left w:val="single" w:sz="4" w:space="0" w:color="auto"/>
              <w:bottom w:val="single" w:sz="4" w:space="0" w:color="auto"/>
              <w:right w:val="single" w:sz="4" w:space="0" w:color="auto"/>
            </w:tcBorders>
          </w:tcPr>
          <w:p w14:paraId="0C7992FC" w14:textId="77777777" w:rsidR="00207B0A" w:rsidRDefault="00207B0A" w:rsidP="005B33DD">
            <w:pPr>
              <w:pStyle w:val="TAL"/>
            </w:pPr>
            <w:r>
              <w:rPr>
                <w:lang w:eastAsia="zh-CN"/>
              </w:rPr>
              <w:t>locInfo</w:t>
            </w:r>
          </w:p>
        </w:tc>
        <w:tc>
          <w:tcPr>
            <w:tcW w:w="1006" w:type="dxa"/>
            <w:tcBorders>
              <w:top w:val="single" w:sz="4" w:space="0" w:color="auto"/>
              <w:left w:val="single" w:sz="4" w:space="0" w:color="auto"/>
              <w:bottom w:val="single" w:sz="4" w:space="0" w:color="auto"/>
              <w:right w:val="single" w:sz="4" w:space="0" w:color="auto"/>
            </w:tcBorders>
          </w:tcPr>
          <w:p w14:paraId="2F088DE9" w14:textId="77777777" w:rsidR="00207B0A" w:rsidRDefault="00207B0A" w:rsidP="005B33DD">
            <w:pPr>
              <w:pStyle w:val="TAL"/>
            </w:pPr>
            <w:r>
              <w:rPr>
                <w:rFonts w:hint="eastAsia"/>
                <w:lang w:eastAsia="zh-CN"/>
              </w:rPr>
              <w:t>L</w:t>
            </w:r>
            <w:r>
              <w:rPr>
                <w:lang w:eastAsia="zh-CN"/>
              </w:rPr>
              <w:t>ocationInfo</w:t>
            </w:r>
          </w:p>
        </w:tc>
        <w:tc>
          <w:tcPr>
            <w:tcW w:w="425" w:type="dxa"/>
            <w:tcBorders>
              <w:top w:val="single" w:sz="4" w:space="0" w:color="auto"/>
              <w:left w:val="single" w:sz="4" w:space="0" w:color="auto"/>
              <w:bottom w:val="single" w:sz="4" w:space="0" w:color="auto"/>
              <w:right w:val="single" w:sz="4" w:space="0" w:color="auto"/>
            </w:tcBorders>
          </w:tcPr>
          <w:p w14:paraId="7638FE9B" w14:textId="77777777" w:rsidR="00207B0A" w:rsidRDefault="00207B0A" w:rsidP="005B33DD">
            <w:pPr>
              <w:pStyle w:val="TAC"/>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038C6DC8" w14:textId="77777777" w:rsidR="00207B0A" w:rsidRDefault="00207B0A" w:rsidP="005B33DD">
            <w:pPr>
              <w:pStyle w:val="TAL"/>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3D5C53AB" w14:textId="7166DBB1" w:rsidR="00207B0A" w:rsidRDefault="00207B0A" w:rsidP="007125EE">
            <w:pPr>
              <w:pStyle w:val="TAL"/>
            </w:pPr>
            <w:r>
              <w:rPr>
                <w:lang w:eastAsia="zh-CN"/>
              </w:rPr>
              <w:t xml:space="preserve">The location information </w:t>
            </w:r>
            <w:r>
              <w:rPr>
                <w:rFonts w:cs="Arial"/>
                <w:szCs w:val="18"/>
              </w:rPr>
              <w:t xml:space="preserve">associated with the </w:t>
            </w:r>
            <w:ins w:id="844" w:author="Samsung-1" w:date="2020-06-05T22:26:00Z">
              <w:r w:rsidR="007125EE">
                <w:rPr>
                  <w:rFonts w:cs="Arial"/>
                  <w:szCs w:val="18"/>
                </w:rPr>
                <w:t xml:space="preserve">VAL user ID or VAL UE ID in </w:t>
              </w:r>
            </w:ins>
            <w:ins w:id="845" w:author="Samsung-1" w:date="2020-06-05T22:25:00Z">
              <w:r w:rsidR="007125EE">
                <w:rPr>
                  <w:rFonts w:cs="Arial"/>
                  <w:szCs w:val="18"/>
                </w:rPr>
                <w:t>valTgt</w:t>
              </w:r>
            </w:ins>
            <w:del w:id="846" w:author="Samsung-1" w:date="2020-06-05T22:26:00Z">
              <w:r w:rsidDel="007125EE">
                <w:rPr>
                  <w:rFonts w:cs="Arial"/>
                  <w:szCs w:val="18"/>
                </w:rPr>
                <w:delText>valUserId or valUeId</w:delText>
              </w:r>
            </w:del>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1A02A1F0" w14:textId="77777777" w:rsidR="00207B0A" w:rsidRDefault="00207B0A" w:rsidP="005B33DD">
            <w:pPr>
              <w:pStyle w:val="TAL"/>
              <w:rPr>
                <w:rFonts w:cs="Arial"/>
                <w:szCs w:val="18"/>
              </w:rPr>
            </w:pPr>
          </w:p>
        </w:tc>
      </w:tr>
      <w:tr w:rsidR="00207B0A" w14:paraId="439CA331" w14:textId="77777777" w:rsidTr="005B33DD">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31D7EC9A" w14:textId="4E0A31DE" w:rsidR="00207B0A" w:rsidRDefault="00207B0A" w:rsidP="005B33DD">
            <w:pPr>
              <w:pStyle w:val="TAN"/>
              <w:rPr>
                <w:rFonts w:cs="Arial"/>
                <w:szCs w:val="18"/>
              </w:rPr>
            </w:pPr>
            <w:del w:id="847" w:author="Samsung-1" w:date="2020-06-05T21:45:00Z">
              <w:r w:rsidDel="00207B0A">
                <w:delText>NOTE:      Only one of "valUserId" or "valUeId" shall be present, but not both.</w:delText>
              </w:r>
            </w:del>
          </w:p>
        </w:tc>
      </w:tr>
    </w:tbl>
    <w:p w14:paraId="0023C0BB" w14:textId="060946CB" w:rsidR="00A52AFF" w:rsidRDefault="00A52AFF" w:rsidP="00741A3C">
      <w:pPr>
        <w:rPr>
          <w:noProof/>
          <w:color w:val="FF0000"/>
          <w:sz w:val="36"/>
        </w:rPr>
      </w:pPr>
    </w:p>
    <w:p w14:paraId="132DDE24" w14:textId="77777777" w:rsidR="00A52AFF" w:rsidRDefault="00A52AFF" w:rsidP="00A52AF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6EFD550" w14:textId="77777777" w:rsidR="00207B0A" w:rsidRDefault="00207B0A" w:rsidP="00207B0A">
      <w:pPr>
        <w:pStyle w:val="Heading2"/>
      </w:pPr>
      <w:bookmarkStart w:id="848" w:name="_Toc36041131"/>
      <w:bookmarkStart w:id="849" w:name="_Toc36041444"/>
      <w:bookmarkStart w:id="850" w:name="_Toc38997950"/>
      <w:r>
        <w:t>A.5</w:t>
      </w:r>
      <w:r>
        <w:tab/>
        <w:t>SS_Events API</w:t>
      </w:r>
      <w:bookmarkEnd w:id="848"/>
      <w:bookmarkEnd w:id="849"/>
      <w:bookmarkEnd w:id="850"/>
    </w:p>
    <w:p w14:paraId="39D71C2E" w14:textId="77777777" w:rsidR="00207B0A" w:rsidRDefault="00207B0A" w:rsidP="00207B0A">
      <w:pPr>
        <w:pStyle w:val="PL"/>
        <w:rPr>
          <w:rFonts w:eastAsia="DengXian"/>
        </w:rPr>
      </w:pPr>
      <w:r>
        <w:rPr>
          <w:rFonts w:eastAsia="DengXian"/>
        </w:rPr>
        <w:t>openapi: 3.0.0</w:t>
      </w:r>
    </w:p>
    <w:p w14:paraId="0C60DA72" w14:textId="77777777" w:rsidR="00207B0A" w:rsidRDefault="00207B0A" w:rsidP="00207B0A">
      <w:pPr>
        <w:pStyle w:val="PL"/>
        <w:rPr>
          <w:rFonts w:eastAsia="DengXian"/>
        </w:rPr>
      </w:pPr>
      <w:r>
        <w:rPr>
          <w:rFonts w:eastAsia="DengXian"/>
        </w:rPr>
        <w:t>info:</w:t>
      </w:r>
    </w:p>
    <w:p w14:paraId="7AA8F0B2" w14:textId="77777777" w:rsidR="00207B0A" w:rsidRDefault="00207B0A" w:rsidP="00207B0A">
      <w:pPr>
        <w:pStyle w:val="PL"/>
        <w:rPr>
          <w:rFonts w:eastAsia="DengXian"/>
        </w:rPr>
      </w:pPr>
      <w:r>
        <w:rPr>
          <w:rFonts w:eastAsia="DengXian"/>
        </w:rPr>
        <w:t xml:space="preserve">  title: SS_Events</w:t>
      </w:r>
    </w:p>
    <w:p w14:paraId="3E26E017" w14:textId="77777777" w:rsidR="00207B0A" w:rsidRDefault="00207B0A" w:rsidP="00207B0A">
      <w:pPr>
        <w:pStyle w:val="PL"/>
        <w:rPr>
          <w:rFonts w:eastAsia="DengXian"/>
        </w:rPr>
      </w:pPr>
      <w:r>
        <w:rPr>
          <w:rFonts w:eastAsia="DengXian"/>
        </w:rPr>
        <w:t xml:space="preserve">  description: |</w:t>
      </w:r>
    </w:p>
    <w:p w14:paraId="746F9CE8" w14:textId="77777777" w:rsidR="00207B0A" w:rsidRDefault="00207B0A" w:rsidP="00207B0A">
      <w:pPr>
        <w:pStyle w:val="PL"/>
        <w:rPr>
          <w:rFonts w:eastAsia="DengXian"/>
        </w:rPr>
      </w:pPr>
      <w:r>
        <w:rPr>
          <w:rFonts w:eastAsia="DengXian"/>
        </w:rPr>
        <w:t xml:space="preserve">    API for SEAL Events management.</w:t>
      </w:r>
    </w:p>
    <w:p w14:paraId="78E36637" w14:textId="77777777" w:rsidR="00207B0A" w:rsidRDefault="00207B0A" w:rsidP="00207B0A">
      <w:pPr>
        <w:pStyle w:val="PL"/>
        <w:rPr>
          <w:rFonts w:eastAsia="DengXian"/>
        </w:rPr>
      </w:pPr>
      <w:r>
        <w:rPr>
          <w:rFonts w:eastAsia="DengXian"/>
        </w:rPr>
        <w:t xml:space="preserve">    © 2020, 3GPP Organizational Partners (ARIB, ATIS, CCSA, ETSI, TSDSI, TTA, TTC).</w:t>
      </w:r>
    </w:p>
    <w:p w14:paraId="46D54896" w14:textId="77777777" w:rsidR="00207B0A" w:rsidRDefault="00207B0A" w:rsidP="00207B0A">
      <w:pPr>
        <w:pStyle w:val="PL"/>
        <w:rPr>
          <w:rFonts w:eastAsia="DengXian"/>
        </w:rPr>
      </w:pPr>
      <w:r>
        <w:rPr>
          <w:rFonts w:eastAsia="DengXian"/>
        </w:rPr>
        <w:t xml:space="preserve">    All rights reserved.</w:t>
      </w:r>
    </w:p>
    <w:p w14:paraId="7F4E7F06" w14:textId="77777777" w:rsidR="00207B0A" w:rsidRDefault="00207B0A" w:rsidP="00207B0A">
      <w:pPr>
        <w:pStyle w:val="PL"/>
        <w:rPr>
          <w:rFonts w:eastAsia="DengXian"/>
        </w:rPr>
      </w:pPr>
      <w:r>
        <w:rPr>
          <w:rFonts w:eastAsia="DengXian"/>
        </w:rPr>
        <w:t xml:space="preserve">  version: "1.0.0.alpha-2"</w:t>
      </w:r>
    </w:p>
    <w:p w14:paraId="016C15E6" w14:textId="77777777" w:rsidR="00207B0A" w:rsidRDefault="00207B0A" w:rsidP="00207B0A">
      <w:pPr>
        <w:pStyle w:val="PL"/>
        <w:rPr>
          <w:rFonts w:eastAsia="DengXian"/>
        </w:rPr>
      </w:pPr>
      <w:r>
        <w:rPr>
          <w:rFonts w:eastAsia="DengXian"/>
        </w:rPr>
        <w:t>externalDocs:</w:t>
      </w:r>
    </w:p>
    <w:p w14:paraId="2A90D0D4" w14:textId="77777777" w:rsidR="00207B0A" w:rsidRDefault="00207B0A" w:rsidP="00207B0A">
      <w:pPr>
        <w:pStyle w:val="PL"/>
        <w:rPr>
          <w:rFonts w:eastAsia="DengXian"/>
        </w:rPr>
      </w:pPr>
      <w:r>
        <w:rPr>
          <w:rFonts w:eastAsia="DengXian"/>
        </w:rPr>
        <w:t xml:space="preserve">  description: 3GPP TS 29.549 V1.2.0 Service Enabler Architecture Layer for Verticals (SEAL); Application Programming Interface (API) specification; Stage 3.</w:t>
      </w:r>
    </w:p>
    <w:p w14:paraId="10A8184E" w14:textId="77777777" w:rsidR="00207B0A" w:rsidRDefault="00207B0A" w:rsidP="00207B0A">
      <w:pPr>
        <w:pStyle w:val="PL"/>
        <w:rPr>
          <w:rFonts w:eastAsia="DengXian"/>
        </w:rPr>
      </w:pPr>
      <w:r>
        <w:rPr>
          <w:rFonts w:eastAsia="DengXian"/>
        </w:rPr>
        <w:t xml:space="preserve">  url: http://www.3gpp.org/ftp/Specs/archive/29_series/29.549/</w:t>
      </w:r>
    </w:p>
    <w:p w14:paraId="1BB92BA9" w14:textId="77777777" w:rsidR="00207B0A" w:rsidRDefault="00207B0A" w:rsidP="00207B0A">
      <w:pPr>
        <w:pStyle w:val="PL"/>
        <w:rPr>
          <w:lang w:val="en-US" w:eastAsia="es-ES"/>
        </w:rPr>
      </w:pPr>
      <w:r>
        <w:rPr>
          <w:lang w:val="en-US" w:eastAsia="es-ES"/>
        </w:rPr>
        <w:t>security:</w:t>
      </w:r>
    </w:p>
    <w:p w14:paraId="29CCC0E2" w14:textId="77777777" w:rsidR="00207B0A" w:rsidRDefault="00207B0A" w:rsidP="00207B0A">
      <w:pPr>
        <w:pStyle w:val="PL"/>
        <w:rPr>
          <w:lang w:val="en-US" w:eastAsia="es-ES"/>
        </w:rPr>
      </w:pPr>
      <w:r>
        <w:rPr>
          <w:lang w:val="en-US" w:eastAsia="es-ES"/>
        </w:rPr>
        <w:t xml:space="preserve">  - {}</w:t>
      </w:r>
    </w:p>
    <w:p w14:paraId="2F106F10" w14:textId="77777777" w:rsidR="00207B0A" w:rsidRDefault="00207B0A" w:rsidP="00207B0A">
      <w:pPr>
        <w:pStyle w:val="PL"/>
        <w:rPr>
          <w:rFonts w:eastAsia="DengXian"/>
        </w:rPr>
      </w:pPr>
      <w:r>
        <w:rPr>
          <w:lang w:val="en-US" w:eastAsia="es-ES"/>
        </w:rPr>
        <w:t xml:space="preserve">  - oAuth2ClientCredentials: []</w:t>
      </w:r>
    </w:p>
    <w:p w14:paraId="2481898D" w14:textId="77777777" w:rsidR="00207B0A" w:rsidRDefault="00207B0A" w:rsidP="00207B0A">
      <w:pPr>
        <w:pStyle w:val="PL"/>
        <w:rPr>
          <w:rFonts w:eastAsia="DengXian"/>
        </w:rPr>
      </w:pPr>
      <w:r>
        <w:rPr>
          <w:rFonts w:eastAsia="DengXian"/>
        </w:rPr>
        <w:t>servers:</w:t>
      </w:r>
    </w:p>
    <w:p w14:paraId="1886A20E" w14:textId="77777777" w:rsidR="00207B0A" w:rsidRDefault="00207B0A" w:rsidP="00207B0A">
      <w:pPr>
        <w:pStyle w:val="PL"/>
        <w:rPr>
          <w:rFonts w:eastAsia="DengXian"/>
        </w:rPr>
      </w:pPr>
      <w:r>
        <w:rPr>
          <w:rFonts w:eastAsia="DengXian"/>
        </w:rPr>
        <w:t xml:space="preserve">  - url: '{apiRoot}/ss-events/v1'</w:t>
      </w:r>
    </w:p>
    <w:p w14:paraId="0003BB49" w14:textId="77777777" w:rsidR="00207B0A" w:rsidRDefault="00207B0A" w:rsidP="00207B0A">
      <w:pPr>
        <w:pStyle w:val="PL"/>
        <w:rPr>
          <w:rFonts w:eastAsia="DengXian"/>
        </w:rPr>
      </w:pPr>
      <w:r>
        <w:rPr>
          <w:rFonts w:eastAsia="DengXian"/>
        </w:rPr>
        <w:t xml:space="preserve">    variables:</w:t>
      </w:r>
    </w:p>
    <w:p w14:paraId="2A34803A" w14:textId="77777777" w:rsidR="00207B0A" w:rsidRDefault="00207B0A" w:rsidP="00207B0A">
      <w:pPr>
        <w:pStyle w:val="PL"/>
        <w:rPr>
          <w:rFonts w:eastAsia="DengXian"/>
        </w:rPr>
      </w:pPr>
      <w:r>
        <w:rPr>
          <w:rFonts w:eastAsia="DengXian"/>
        </w:rPr>
        <w:t xml:space="preserve">      apiRoot:</w:t>
      </w:r>
    </w:p>
    <w:p w14:paraId="3B2802B5" w14:textId="77777777" w:rsidR="00207B0A" w:rsidRDefault="00207B0A" w:rsidP="00207B0A">
      <w:pPr>
        <w:pStyle w:val="PL"/>
        <w:rPr>
          <w:rFonts w:eastAsia="DengXian"/>
        </w:rPr>
      </w:pPr>
      <w:r>
        <w:rPr>
          <w:rFonts w:eastAsia="DengXian"/>
        </w:rPr>
        <w:t xml:space="preserve">        default: https://example.com</w:t>
      </w:r>
    </w:p>
    <w:p w14:paraId="08FCAA4E" w14:textId="77777777" w:rsidR="00207B0A" w:rsidRDefault="00207B0A" w:rsidP="00207B0A">
      <w:pPr>
        <w:pStyle w:val="PL"/>
        <w:rPr>
          <w:rFonts w:eastAsia="DengXian"/>
        </w:rPr>
      </w:pPr>
      <w:r>
        <w:rPr>
          <w:rFonts w:eastAsia="DengXian"/>
        </w:rPr>
        <w:t xml:space="preserve">        description: apiRoot as defined in clause 6.5 of 3GPP TS 29.549</w:t>
      </w:r>
    </w:p>
    <w:p w14:paraId="601E2FED" w14:textId="77777777" w:rsidR="00207B0A" w:rsidRDefault="00207B0A" w:rsidP="00207B0A">
      <w:pPr>
        <w:pStyle w:val="PL"/>
        <w:rPr>
          <w:rFonts w:eastAsia="DengXian"/>
        </w:rPr>
      </w:pPr>
      <w:r>
        <w:rPr>
          <w:rFonts w:eastAsia="DengXian"/>
        </w:rPr>
        <w:t>paths:</w:t>
      </w:r>
    </w:p>
    <w:p w14:paraId="01217CC8" w14:textId="77777777" w:rsidR="00207B0A" w:rsidRDefault="00207B0A" w:rsidP="00207B0A">
      <w:pPr>
        <w:pStyle w:val="PL"/>
        <w:rPr>
          <w:rFonts w:eastAsia="DengXian"/>
        </w:rPr>
      </w:pPr>
      <w:r>
        <w:rPr>
          <w:rFonts w:eastAsia="DengXian"/>
        </w:rPr>
        <w:t xml:space="preserve">  /subscriptions:</w:t>
      </w:r>
    </w:p>
    <w:p w14:paraId="7CBCA46C" w14:textId="77777777" w:rsidR="00207B0A" w:rsidRDefault="00207B0A" w:rsidP="00207B0A">
      <w:pPr>
        <w:pStyle w:val="PL"/>
        <w:rPr>
          <w:rFonts w:eastAsia="DengXian"/>
        </w:rPr>
      </w:pPr>
      <w:r>
        <w:rPr>
          <w:rFonts w:eastAsia="DengXian"/>
        </w:rPr>
        <w:t xml:space="preserve">    post:</w:t>
      </w:r>
    </w:p>
    <w:p w14:paraId="6BFCC409" w14:textId="77777777" w:rsidR="00207B0A" w:rsidRDefault="00207B0A" w:rsidP="00207B0A">
      <w:pPr>
        <w:pStyle w:val="PL"/>
        <w:rPr>
          <w:rFonts w:eastAsia="DengXian"/>
        </w:rPr>
      </w:pPr>
      <w:r>
        <w:rPr>
          <w:rFonts w:eastAsia="DengXian"/>
        </w:rPr>
        <w:t xml:space="preserve">      description: Creates a new individual SEAL Event Subscription.</w:t>
      </w:r>
    </w:p>
    <w:p w14:paraId="5AF97BF0" w14:textId="77777777" w:rsidR="00207B0A" w:rsidRDefault="00207B0A" w:rsidP="00207B0A">
      <w:pPr>
        <w:pStyle w:val="PL"/>
        <w:rPr>
          <w:rFonts w:eastAsia="DengXian"/>
        </w:rPr>
      </w:pPr>
      <w:r>
        <w:rPr>
          <w:rFonts w:eastAsia="DengXian"/>
        </w:rPr>
        <w:t xml:space="preserve">      requestBody:</w:t>
      </w:r>
    </w:p>
    <w:p w14:paraId="30148AF8" w14:textId="77777777" w:rsidR="00207B0A" w:rsidRDefault="00207B0A" w:rsidP="00207B0A">
      <w:pPr>
        <w:pStyle w:val="PL"/>
        <w:rPr>
          <w:rFonts w:eastAsia="DengXian"/>
        </w:rPr>
      </w:pPr>
      <w:r>
        <w:rPr>
          <w:rFonts w:eastAsia="DengXian"/>
        </w:rPr>
        <w:t xml:space="preserve">        required: true</w:t>
      </w:r>
    </w:p>
    <w:p w14:paraId="1F240B56" w14:textId="77777777" w:rsidR="00207B0A" w:rsidRDefault="00207B0A" w:rsidP="00207B0A">
      <w:pPr>
        <w:pStyle w:val="PL"/>
        <w:rPr>
          <w:rFonts w:eastAsia="DengXian"/>
        </w:rPr>
      </w:pPr>
      <w:r>
        <w:rPr>
          <w:rFonts w:eastAsia="DengXian"/>
        </w:rPr>
        <w:t xml:space="preserve">        content:</w:t>
      </w:r>
    </w:p>
    <w:p w14:paraId="44D3A168" w14:textId="77777777" w:rsidR="00207B0A" w:rsidRDefault="00207B0A" w:rsidP="00207B0A">
      <w:pPr>
        <w:pStyle w:val="PL"/>
        <w:rPr>
          <w:rFonts w:eastAsia="DengXian"/>
        </w:rPr>
      </w:pPr>
      <w:r>
        <w:rPr>
          <w:rFonts w:eastAsia="DengXian"/>
        </w:rPr>
        <w:t xml:space="preserve">          application/json:</w:t>
      </w:r>
    </w:p>
    <w:p w14:paraId="05E3F158" w14:textId="77777777" w:rsidR="00207B0A" w:rsidRDefault="00207B0A" w:rsidP="00207B0A">
      <w:pPr>
        <w:pStyle w:val="PL"/>
        <w:rPr>
          <w:rFonts w:eastAsia="DengXian"/>
        </w:rPr>
      </w:pPr>
      <w:r>
        <w:rPr>
          <w:rFonts w:eastAsia="DengXian"/>
        </w:rPr>
        <w:t xml:space="preserve">            schema:</w:t>
      </w:r>
    </w:p>
    <w:p w14:paraId="14AE794A" w14:textId="77777777" w:rsidR="00207B0A" w:rsidRDefault="00207B0A" w:rsidP="00207B0A">
      <w:pPr>
        <w:pStyle w:val="PL"/>
        <w:rPr>
          <w:rFonts w:eastAsia="DengXian"/>
        </w:rPr>
      </w:pPr>
      <w:r>
        <w:rPr>
          <w:rFonts w:eastAsia="DengXian"/>
        </w:rPr>
        <w:t xml:space="preserve">              $ref: '#/components/schemas/SEALEventSubscription'</w:t>
      </w:r>
    </w:p>
    <w:p w14:paraId="046FC7D4" w14:textId="77777777" w:rsidR="00207B0A" w:rsidRDefault="00207B0A" w:rsidP="00207B0A">
      <w:pPr>
        <w:pStyle w:val="PL"/>
        <w:rPr>
          <w:rFonts w:eastAsia="DengXian"/>
        </w:rPr>
      </w:pPr>
      <w:r>
        <w:rPr>
          <w:rFonts w:eastAsia="DengXian"/>
        </w:rPr>
        <w:t xml:space="preserve">      callbacks:</w:t>
      </w:r>
    </w:p>
    <w:p w14:paraId="4F51CF7B" w14:textId="77777777" w:rsidR="00207B0A" w:rsidRDefault="00207B0A" w:rsidP="00207B0A">
      <w:pPr>
        <w:pStyle w:val="PL"/>
        <w:rPr>
          <w:rFonts w:eastAsia="DengXian"/>
        </w:rPr>
      </w:pPr>
      <w:r>
        <w:rPr>
          <w:rFonts w:eastAsia="DengXian"/>
        </w:rPr>
        <w:t xml:space="preserve">        notificationDestination:</w:t>
      </w:r>
    </w:p>
    <w:p w14:paraId="109175C2" w14:textId="77777777" w:rsidR="00207B0A" w:rsidRDefault="00207B0A" w:rsidP="00207B0A">
      <w:pPr>
        <w:pStyle w:val="PL"/>
        <w:rPr>
          <w:rFonts w:eastAsia="DengXian"/>
        </w:rPr>
      </w:pPr>
      <w:r>
        <w:rPr>
          <w:rFonts w:eastAsia="DengXian"/>
        </w:rPr>
        <w:t xml:space="preserve">          '{request.body#/notificationDestination}':</w:t>
      </w:r>
    </w:p>
    <w:p w14:paraId="375F3F4F" w14:textId="77777777" w:rsidR="00207B0A" w:rsidRDefault="00207B0A" w:rsidP="00207B0A">
      <w:pPr>
        <w:pStyle w:val="PL"/>
        <w:rPr>
          <w:rFonts w:eastAsia="DengXian"/>
        </w:rPr>
      </w:pPr>
      <w:r>
        <w:rPr>
          <w:rFonts w:eastAsia="DengXian"/>
        </w:rPr>
        <w:t xml:space="preserve">            post:</w:t>
      </w:r>
    </w:p>
    <w:p w14:paraId="5C0C9D81" w14:textId="77777777" w:rsidR="00207B0A" w:rsidRDefault="00207B0A" w:rsidP="00207B0A">
      <w:pPr>
        <w:pStyle w:val="PL"/>
        <w:rPr>
          <w:rFonts w:eastAsia="DengXian"/>
        </w:rPr>
      </w:pPr>
      <w:r>
        <w:rPr>
          <w:rFonts w:eastAsia="DengXian"/>
        </w:rPr>
        <w:t xml:space="preserve">              requestBody:  # contents of the callback message</w:t>
      </w:r>
    </w:p>
    <w:p w14:paraId="6B03359A" w14:textId="77777777" w:rsidR="00207B0A" w:rsidRDefault="00207B0A" w:rsidP="00207B0A">
      <w:pPr>
        <w:pStyle w:val="PL"/>
        <w:rPr>
          <w:rFonts w:eastAsia="DengXian"/>
        </w:rPr>
      </w:pPr>
      <w:r>
        <w:rPr>
          <w:rFonts w:eastAsia="DengXian"/>
        </w:rPr>
        <w:t xml:space="preserve">                required: true</w:t>
      </w:r>
    </w:p>
    <w:p w14:paraId="752C49AE" w14:textId="77777777" w:rsidR="00207B0A" w:rsidRDefault="00207B0A" w:rsidP="00207B0A">
      <w:pPr>
        <w:pStyle w:val="PL"/>
        <w:rPr>
          <w:rFonts w:eastAsia="DengXian"/>
        </w:rPr>
      </w:pPr>
      <w:r>
        <w:rPr>
          <w:rFonts w:eastAsia="DengXian"/>
        </w:rPr>
        <w:t xml:space="preserve">                content:</w:t>
      </w:r>
    </w:p>
    <w:p w14:paraId="3F13986A" w14:textId="77777777" w:rsidR="00207B0A" w:rsidRDefault="00207B0A" w:rsidP="00207B0A">
      <w:pPr>
        <w:pStyle w:val="PL"/>
        <w:rPr>
          <w:rFonts w:eastAsia="DengXian"/>
        </w:rPr>
      </w:pPr>
      <w:r>
        <w:rPr>
          <w:rFonts w:eastAsia="DengXian"/>
        </w:rPr>
        <w:t xml:space="preserve">                  application/json:</w:t>
      </w:r>
    </w:p>
    <w:p w14:paraId="6DCAEC41" w14:textId="77777777" w:rsidR="00207B0A" w:rsidRDefault="00207B0A" w:rsidP="00207B0A">
      <w:pPr>
        <w:pStyle w:val="PL"/>
        <w:rPr>
          <w:rFonts w:eastAsia="DengXian"/>
        </w:rPr>
      </w:pPr>
      <w:r>
        <w:rPr>
          <w:rFonts w:eastAsia="DengXian"/>
        </w:rPr>
        <w:t xml:space="preserve">                    schema:</w:t>
      </w:r>
    </w:p>
    <w:p w14:paraId="1CD659F9" w14:textId="77777777" w:rsidR="00207B0A" w:rsidRDefault="00207B0A" w:rsidP="00207B0A">
      <w:pPr>
        <w:pStyle w:val="PL"/>
        <w:rPr>
          <w:rFonts w:eastAsia="DengXian"/>
        </w:rPr>
      </w:pPr>
      <w:r>
        <w:rPr>
          <w:rFonts w:eastAsia="DengXian"/>
        </w:rPr>
        <w:t xml:space="preserve">                      $ref: '#/components/schemas/SEALEventNotification'</w:t>
      </w:r>
    </w:p>
    <w:p w14:paraId="66466FB5" w14:textId="77777777" w:rsidR="00207B0A" w:rsidRDefault="00207B0A" w:rsidP="00207B0A">
      <w:pPr>
        <w:pStyle w:val="PL"/>
        <w:rPr>
          <w:rFonts w:eastAsia="DengXian"/>
        </w:rPr>
      </w:pPr>
      <w:r>
        <w:rPr>
          <w:rFonts w:eastAsia="DengXian"/>
        </w:rPr>
        <w:t xml:space="preserve">              responses:</w:t>
      </w:r>
    </w:p>
    <w:p w14:paraId="3738732F" w14:textId="77777777" w:rsidR="00207B0A" w:rsidRDefault="00207B0A" w:rsidP="00207B0A">
      <w:pPr>
        <w:pStyle w:val="PL"/>
        <w:rPr>
          <w:rFonts w:eastAsia="DengXian"/>
        </w:rPr>
      </w:pPr>
      <w:r>
        <w:rPr>
          <w:rFonts w:eastAsia="DengXian"/>
        </w:rPr>
        <w:t xml:space="preserve">                '204':</w:t>
      </w:r>
    </w:p>
    <w:p w14:paraId="0BA7924B" w14:textId="77777777" w:rsidR="00207B0A" w:rsidRDefault="00207B0A" w:rsidP="00207B0A">
      <w:pPr>
        <w:pStyle w:val="PL"/>
        <w:rPr>
          <w:rFonts w:eastAsia="DengXian"/>
        </w:rPr>
      </w:pPr>
      <w:r>
        <w:rPr>
          <w:rFonts w:eastAsia="DengXian"/>
        </w:rPr>
        <w:t xml:space="preserve">                  description: No Content (successful notification)</w:t>
      </w:r>
    </w:p>
    <w:p w14:paraId="36A3EDE9" w14:textId="77777777" w:rsidR="00207B0A" w:rsidRDefault="00207B0A" w:rsidP="00207B0A">
      <w:pPr>
        <w:pStyle w:val="PL"/>
        <w:rPr>
          <w:rFonts w:eastAsia="DengXian"/>
        </w:rPr>
      </w:pPr>
      <w:r>
        <w:rPr>
          <w:rFonts w:eastAsia="DengXian"/>
        </w:rPr>
        <w:t xml:space="preserve">                '400':</w:t>
      </w:r>
    </w:p>
    <w:p w14:paraId="49EAD2FE" w14:textId="77777777" w:rsidR="00207B0A" w:rsidRDefault="00207B0A" w:rsidP="00207B0A">
      <w:pPr>
        <w:pStyle w:val="PL"/>
        <w:rPr>
          <w:rFonts w:eastAsia="DengXian"/>
        </w:rPr>
      </w:pPr>
      <w:r>
        <w:rPr>
          <w:rFonts w:eastAsia="DengXian"/>
        </w:rPr>
        <w:t xml:space="preserve">                  $ref: 'TS29122_CommonData.yaml#/components/responses/400'</w:t>
      </w:r>
    </w:p>
    <w:p w14:paraId="50AD41D3" w14:textId="77777777" w:rsidR="00207B0A" w:rsidRDefault="00207B0A" w:rsidP="00207B0A">
      <w:pPr>
        <w:pStyle w:val="PL"/>
        <w:rPr>
          <w:rFonts w:eastAsia="DengXian"/>
        </w:rPr>
      </w:pPr>
      <w:r>
        <w:rPr>
          <w:rFonts w:eastAsia="DengXian"/>
        </w:rPr>
        <w:lastRenderedPageBreak/>
        <w:t xml:space="preserve">                '401':</w:t>
      </w:r>
    </w:p>
    <w:p w14:paraId="21C3168B" w14:textId="77777777" w:rsidR="00207B0A" w:rsidRDefault="00207B0A" w:rsidP="00207B0A">
      <w:pPr>
        <w:pStyle w:val="PL"/>
        <w:rPr>
          <w:rFonts w:eastAsia="DengXian"/>
        </w:rPr>
      </w:pPr>
      <w:r>
        <w:rPr>
          <w:rFonts w:eastAsia="DengXian"/>
        </w:rPr>
        <w:t xml:space="preserve">                  $ref: 'TS29122_CommonData.yaml#/components/responses/401'</w:t>
      </w:r>
    </w:p>
    <w:p w14:paraId="544492A2" w14:textId="77777777" w:rsidR="00207B0A" w:rsidRDefault="00207B0A" w:rsidP="00207B0A">
      <w:pPr>
        <w:pStyle w:val="PL"/>
        <w:rPr>
          <w:rFonts w:eastAsia="DengXian"/>
        </w:rPr>
      </w:pPr>
      <w:r>
        <w:rPr>
          <w:rFonts w:eastAsia="DengXian"/>
        </w:rPr>
        <w:t xml:space="preserve">                '403':</w:t>
      </w:r>
    </w:p>
    <w:p w14:paraId="65BA3D45" w14:textId="77777777" w:rsidR="00207B0A" w:rsidRDefault="00207B0A" w:rsidP="00207B0A">
      <w:pPr>
        <w:pStyle w:val="PL"/>
        <w:rPr>
          <w:rFonts w:eastAsia="DengXian"/>
        </w:rPr>
      </w:pPr>
      <w:r>
        <w:rPr>
          <w:rFonts w:eastAsia="DengXian"/>
        </w:rPr>
        <w:t xml:space="preserve">                  $ref: 'TS29122_CommonData.yaml#/components/responses/403'</w:t>
      </w:r>
    </w:p>
    <w:p w14:paraId="34CD79E7" w14:textId="77777777" w:rsidR="00207B0A" w:rsidRDefault="00207B0A" w:rsidP="00207B0A">
      <w:pPr>
        <w:pStyle w:val="PL"/>
        <w:rPr>
          <w:rFonts w:eastAsia="DengXian"/>
        </w:rPr>
      </w:pPr>
      <w:r>
        <w:rPr>
          <w:rFonts w:eastAsia="DengXian"/>
        </w:rPr>
        <w:t xml:space="preserve">                '404':</w:t>
      </w:r>
    </w:p>
    <w:p w14:paraId="49CA53BB" w14:textId="77777777" w:rsidR="00207B0A" w:rsidRDefault="00207B0A" w:rsidP="00207B0A">
      <w:pPr>
        <w:pStyle w:val="PL"/>
        <w:rPr>
          <w:rFonts w:eastAsia="DengXian"/>
        </w:rPr>
      </w:pPr>
      <w:r>
        <w:rPr>
          <w:rFonts w:eastAsia="DengXian"/>
        </w:rPr>
        <w:t xml:space="preserve">                  $ref: 'TS29122_CommonData.yaml#/components/responses/404'</w:t>
      </w:r>
    </w:p>
    <w:p w14:paraId="71FB0B57" w14:textId="77777777" w:rsidR="00207B0A" w:rsidRDefault="00207B0A" w:rsidP="00207B0A">
      <w:pPr>
        <w:pStyle w:val="PL"/>
        <w:rPr>
          <w:rFonts w:eastAsia="DengXian"/>
        </w:rPr>
      </w:pPr>
      <w:r>
        <w:rPr>
          <w:rFonts w:eastAsia="DengXian"/>
        </w:rPr>
        <w:t xml:space="preserve">                '411':</w:t>
      </w:r>
    </w:p>
    <w:p w14:paraId="46EF03B6" w14:textId="77777777" w:rsidR="00207B0A" w:rsidRDefault="00207B0A" w:rsidP="00207B0A">
      <w:pPr>
        <w:pStyle w:val="PL"/>
        <w:rPr>
          <w:rFonts w:eastAsia="DengXian"/>
        </w:rPr>
      </w:pPr>
      <w:r>
        <w:rPr>
          <w:rFonts w:eastAsia="DengXian"/>
        </w:rPr>
        <w:t xml:space="preserve">                  $ref: 'TS29122_CommonData.yaml#/components/responses/411'</w:t>
      </w:r>
    </w:p>
    <w:p w14:paraId="5A6E47BD" w14:textId="77777777" w:rsidR="00207B0A" w:rsidRDefault="00207B0A" w:rsidP="00207B0A">
      <w:pPr>
        <w:pStyle w:val="PL"/>
        <w:rPr>
          <w:rFonts w:eastAsia="DengXian"/>
        </w:rPr>
      </w:pPr>
      <w:r>
        <w:rPr>
          <w:rFonts w:eastAsia="DengXian"/>
        </w:rPr>
        <w:t xml:space="preserve">                '413':</w:t>
      </w:r>
    </w:p>
    <w:p w14:paraId="53C309B5" w14:textId="77777777" w:rsidR="00207B0A" w:rsidRDefault="00207B0A" w:rsidP="00207B0A">
      <w:pPr>
        <w:pStyle w:val="PL"/>
        <w:rPr>
          <w:rFonts w:eastAsia="DengXian"/>
        </w:rPr>
      </w:pPr>
      <w:r>
        <w:rPr>
          <w:rFonts w:eastAsia="DengXian"/>
        </w:rPr>
        <w:t xml:space="preserve">                  $ref: 'TS29122_CommonData.yaml#/components/responses/413'</w:t>
      </w:r>
    </w:p>
    <w:p w14:paraId="7C583BBE" w14:textId="77777777" w:rsidR="00207B0A" w:rsidRDefault="00207B0A" w:rsidP="00207B0A">
      <w:pPr>
        <w:pStyle w:val="PL"/>
        <w:rPr>
          <w:rFonts w:eastAsia="DengXian"/>
        </w:rPr>
      </w:pPr>
      <w:r>
        <w:rPr>
          <w:rFonts w:eastAsia="DengXian"/>
        </w:rPr>
        <w:t xml:space="preserve">                '415':</w:t>
      </w:r>
    </w:p>
    <w:p w14:paraId="5FF8E3CE" w14:textId="77777777" w:rsidR="00207B0A" w:rsidRDefault="00207B0A" w:rsidP="00207B0A">
      <w:pPr>
        <w:pStyle w:val="PL"/>
        <w:rPr>
          <w:rFonts w:eastAsia="DengXian"/>
        </w:rPr>
      </w:pPr>
      <w:r>
        <w:rPr>
          <w:rFonts w:eastAsia="DengXian"/>
        </w:rPr>
        <w:t xml:space="preserve">                  $ref: 'TS29122_CommonData.yaml#/components/responses/415'</w:t>
      </w:r>
    </w:p>
    <w:p w14:paraId="6A48325F" w14:textId="77777777" w:rsidR="00207B0A" w:rsidRDefault="00207B0A" w:rsidP="00207B0A">
      <w:pPr>
        <w:pStyle w:val="PL"/>
        <w:rPr>
          <w:rFonts w:eastAsia="DengXian"/>
        </w:rPr>
      </w:pPr>
      <w:r>
        <w:rPr>
          <w:rFonts w:eastAsia="DengXian"/>
        </w:rPr>
        <w:t xml:space="preserve">                '429':</w:t>
      </w:r>
    </w:p>
    <w:p w14:paraId="6EC14CDC" w14:textId="77777777" w:rsidR="00207B0A" w:rsidRDefault="00207B0A" w:rsidP="00207B0A">
      <w:pPr>
        <w:pStyle w:val="PL"/>
        <w:rPr>
          <w:rFonts w:eastAsia="DengXian"/>
        </w:rPr>
      </w:pPr>
      <w:r>
        <w:rPr>
          <w:rFonts w:eastAsia="DengXian"/>
        </w:rPr>
        <w:t xml:space="preserve">                  $ref: 'TS29122_CommonData.yaml#/components/responses/429'</w:t>
      </w:r>
    </w:p>
    <w:p w14:paraId="08AE98C6" w14:textId="77777777" w:rsidR="00207B0A" w:rsidRDefault="00207B0A" w:rsidP="00207B0A">
      <w:pPr>
        <w:pStyle w:val="PL"/>
        <w:rPr>
          <w:rFonts w:eastAsia="DengXian"/>
        </w:rPr>
      </w:pPr>
      <w:r>
        <w:rPr>
          <w:rFonts w:eastAsia="DengXian"/>
        </w:rPr>
        <w:t xml:space="preserve">                '500':</w:t>
      </w:r>
    </w:p>
    <w:p w14:paraId="2D27995B" w14:textId="77777777" w:rsidR="00207B0A" w:rsidRDefault="00207B0A" w:rsidP="00207B0A">
      <w:pPr>
        <w:pStyle w:val="PL"/>
        <w:rPr>
          <w:rFonts w:eastAsia="DengXian"/>
        </w:rPr>
      </w:pPr>
      <w:r>
        <w:rPr>
          <w:rFonts w:eastAsia="DengXian"/>
        </w:rPr>
        <w:t xml:space="preserve">                  $ref: 'TS29122_CommonData.yaml#/components/responses/500'</w:t>
      </w:r>
    </w:p>
    <w:p w14:paraId="6332FF17" w14:textId="77777777" w:rsidR="00207B0A" w:rsidRDefault="00207B0A" w:rsidP="00207B0A">
      <w:pPr>
        <w:pStyle w:val="PL"/>
        <w:rPr>
          <w:rFonts w:eastAsia="DengXian"/>
        </w:rPr>
      </w:pPr>
      <w:r>
        <w:rPr>
          <w:rFonts w:eastAsia="DengXian"/>
        </w:rPr>
        <w:t xml:space="preserve">                '503':</w:t>
      </w:r>
    </w:p>
    <w:p w14:paraId="3670F6B0" w14:textId="77777777" w:rsidR="00207B0A" w:rsidRDefault="00207B0A" w:rsidP="00207B0A">
      <w:pPr>
        <w:pStyle w:val="PL"/>
        <w:rPr>
          <w:rFonts w:eastAsia="DengXian"/>
        </w:rPr>
      </w:pPr>
      <w:r>
        <w:rPr>
          <w:rFonts w:eastAsia="DengXian"/>
        </w:rPr>
        <w:t xml:space="preserve">                  $ref: 'TS29122_CommonData.yaml#/components/responses/503'</w:t>
      </w:r>
    </w:p>
    <w:p w14:paraId="26B495E8" w14:textId="77777777" w:rsidR="00207B0A" w:rsidRDefault="00207B0A" w:rsidP="00207B0A">
      <w:pPr>
        <w:pStyle w:val="PL"/>
        <w:rPr>
          <w:rFonts w:eastAsia="DengXian"/>
        </w:rPr>
      </w:pPr>
      <w:r>
        <w:rPr>
          <w:rFonts w:eastAsia="DengXian"/>
        </w:rPr>
        <w:t xml:space="preserve">                default:</w:t>
      </w:r>
    </w:p>
    <w:p w14:paraId="78E7A232" w14:textId="77777777" w:rsidR="00207B0A" w:rsidRDefault="00207B0A" w:rsidP="00207B0A">
      <w:pPr>
        <w:pStyle w:val="PL"/>
        <w:rPr>
          <w:rFonts w:eastAsia="DengXian"/>
        </w:rPr>
      </w:pPr>
      <w:r>
        <w:rPr>
          <w:rFonts w:eastAsia="DengXian"/>
        </w:rPr>
        <w:t xml:space="preserve">                  $ref: 'TS29122_CommonData.yaml#/components/responses/default'</w:t>
      </w:r>
    </w:p>
    <w:p w14:paraId="69464BDA" w14:textId="77777777" w:rsidR="00207B0A" w:rsidRDefault="00207B0A" w:rsidP="00207B0A">
      <w:pPr>
        <w:pStyle w:val="PL"/>
        <w:rPr>
          <w:rFonts w:eastAsia="DengXian"/>
        </w:rPr>
      </w:pPr>
      <w:r>
        <w:rPr>
          <w:rFonts w:eastAsia="DengXian"/>
        </w:rPr>
        <w:t xml:space="preserve">      responses:</w:t>
      </w:r>
    </w:p>
    <w:p w14:paraId="48D8D56B" w14:textId="77777777" w:rsidR="00207B0A" w:rsidRDefault="00207B0A" w:rsidP="00207B0A">
      <w:pPr>
        <w:pStyle w:val="PL"/>
        <w:rPr>
          <w:rFonts w:eastAsia="DengXian"/>
        </w:rPr>
      </w:pPr>
      <w:r>
        <w:rPr>
          <w:rFonts w:eastAsia="DengXian"/>
        </w:rPr>
        <w:t xml:space="preserve">        '201':</w:t>
      </w:r>
    </w:p>
    <w:p w14:paraId="418040F0" w14:textId="77777777" w:rsidR="00207B0A" w:rsidRDefault="00207B0A" w:rsidP="00207B0A">
      <w:pPr>
        <w:pStyle w:val="PL"/>
        <w:rPr>
          <w:rFonts w:eastAsia="DengXian"/>
        </w:rPr>
      </w:pPr>
      <w:r>
        <w:rPr>
          <w:rFonts w:eastAsia="DengXian"/>
        </w:rPr>
        <w:t xml:space="preserve">          description: SEAL Events subscription resource created successfully.</w:t>
      </w:r>
    </w:p>
    <w:p w14:paraId="70481392" w14:textId="77777777" w:rsidR="00207B0A" w:rsidRDefault="00207B0A" w:rsidP="00207B0A">
      <w:pPr>
        <w:pStyle w:val="PL"/>
        <w:rPr>
          <w:rFonts w:eastAsia="DengXian"/>
        </w:rPr>
      </w:pPr>
      <w:r>
        <w:rPr>
          <w:rFonts w:eastAsia="DengXian"/>
        </w:rPr>
        <w:t xml:space="preserve">          content:</w:t>
      </w:r>
    </w:p>
    <w:p w14:paraId="1823C6D2" w14:textId="77777777" w:rsidR="00207B0A" w:rsidRDefault="00207B0A" w:rsidP="00207B0A">
      <w:pPr>
        <w:pStyle w:val="PL"/>
        <w:rPr>
          <w:rFonts w:eastAsia="DengXian"/>
        </w:rPr>
      </w:pPr>
      <w:r>
        <w:rPr>
          <w:rFonts w:eastAsia="DengXian"/>
        </w:rPr>
        <w:t xml:space="preserve">            application/json:</w:t>
      </w:r>
    </w:p>
    <w:p w14:paraId="2F8F26A7" w14:textId="77777777" w:rsidR="00207B0A" w:rsidRDefault="00207B0A" w:rsidP="00207B0A">
      <w:pPr>
        <w:pStyle w:val="PL"/>
        <w:rPr>
          <w:rFonts w:eastAsia="DengXian"/>
        </w:rPr>
      </w:pPr>
      <w:r>
        <w:rPr>
          <w:rFonts w:eastAsia="DengXian"/>
        </w:rPr>
        <w:t xml:space="preserve">              schema:</w:t>
      </w:r>
    </w:p>
    <w:p w14:paraId="21CAAFA2" w14:textId="77777777" w:rsidR="00207B0A" w:rsidRDefault="00207B0A" w:rsidP="00207B0A">
      <w:pPr>
        <w:pStyle w:val="PL"/>
        <w:rPr>
          <w:rFonts w:eastAsia="DengXian"/>
        </w:rPr>
      </w:pPr>
      <w:r>
        <w:rPr>
          <w:rFonts w:eastAsia="DengXian"/>
        </w:rPr>
        <w:t xml:space="preserve">                $ref: '#/components/schemas/SEALEventSubscription'</w:t>
      </w:r>
    </w:p>
    <w:p w14:paraId="77C0A0F5" w14:textId="77777777" w:rsidR="00207B0A" w:rsidRDefault="00207B0A" w:rsidP="00207B0A">
      <w:pPr>
        <w:pStyle w:val="PL"/>
        <w:rPr>
          <w:rFonts w:eastAsia="DengXian"/>
        </w:rPr>
      </w:pPr>
      <w:r>
        <w:rPr>
          <w:rFonts w:eastAsia="DengXian"/>
        </w:rPr>
        <w:t xml:space="preserve">          headers:</w:t>
      </w:r>
    </w:p>
    <w:p w14:paraId="33EBBF4E" w14:textId="77777777" w:rsidR="00207B0A" w:rsidRDefault="00207B0A" w:rsidP="00207B0A">
      <w:pPr>
        <w:pStyle w:val="PL"/>
        <w:rPr>
          <w:rFonts w:eastAsia="DengXian"/>
        </w:rPr>
      </w:pPr>
      <w:r>
        <w:rPr>
          <w:rFonts w:eastAsia="DengXian"/>
        </w:rPr>
        <w:t xml:space="preserve">            Location:</w:t>
      </w:r>
    </w:p>
    <w:p w14:paraId="7616E72D" w14:textId="77777777" w:rsidR="00207B0A" w:rsidRDefault="00207B0A" w:rsidP="00207B0A">
      <w:pPr>
        <w:pStyle w:val="PL"/>
        <w:rPr>
          <w:rFonts w:eastAsia="DengXian"/>
        </w:rPr>
      </w:pPr>
      <w:r>
        <w:rPr>
          <w:rFonts w:eastAsia="DengXian"/>
        </w:rPr>
        <w:t xml:space="preserve">              description: 'Contains the URI of the newly created resource, according to the structure: {apiRoot}/ss-events/v1/subscriptions/{subscriptionId}'</w:t>
      </w:r>
    </w:p>
    <w:p w14:paraId="67AFB35D" w14:textId="77777777" w:rsidR="00207B0A" w:rsidRDefault="00207B0A" w:rsidP="00207B0A">
      <w:pPr>
        <w:pStyle w:val="PL"/>
        <w:rPr>
          <w:rFonts w:eastAsia="DengXian"/>
        </w:rPr>
      </w:pPr>
      <w:r>
        <w:rPr>
          <w:rFonts w:eastAsia="DengXian"/>
        </w:rPr>
        <w:t xml:space="preserve">              required: true</w:t>
      </w:r>
    </w:p>
    <w:p w14:paraId="5A80E71A" w14:textId="77777777" w:rsidR="00207B0A" w:rsidRDefault="00207B0A" w:rsidP="00207B0A">
      <w:pPr>
        <w:pStyle w:val="PL"/>
        <w:rPr>
          <w:rFonts w:eastAsia="DengXian"/>
        </w:rPr>
      </w:pPr>
      <w:r>
        <w:rPr>
          <w:rFonts w:eastAsia="DengXian"/>
        </w:rPr>
        <w:t xml:space="preserve">              schema:</w:t>
      </w:r>
    </w:p>
    <w:p w14:paraId="1E2EB500" w14:textId="77777777" w:rsidR="00207B0A" w:rsidRDefault="00207B0A" w:rsidP="00207B0A">
      <w:pPr>
        <w:pStyle w:val="PL"/>
        <w:rPr>
          <w:rFonts w:eastAsia="DengXian"/>
        </w:rPr>
      </w:pPr>
      <w:r>
        <w:rPr>
          <w:rFonts w:eastAsia="DengXian"/>
        </w:rPr>
        <w:t xml:space="preserve">                type: string</w:t>
      </w:r>
    </w:p>
    <w:p w14:paraId="00E291B4" w14:textId="77777777" w:rsidR="00207B0A" w:rsidRDefault="00207B0A" w:rsidP="00207B0A">
      <w:pPr>
        <w:pStyle w:val="PL"/>
        <w:rPr>
          <w:rFonts w:eastAsia="DengXian"/>
        </w:rPr>
      </w:pPr>
      <w:r>
        <w:rPr>
          <w:rFonts w:eastAsia="DengXian"/>
        </w:rPr>
        <w:t xml:space="preserve">        '400':</w:t>
      </w:r>
    </w:p>
    <w:p w14:paraId="0EFC4B8F" w14:textId="77777777" w:rsidR="00207B0A" w:rsidRDefault="00207B0A" w:rsidP="00207B0A">
      <w:pPr>
        <w:pStyle w:val="PL"/>
        <w:rPr>
          <w:rFonts w:eastAsia="DengXian"/>
        </w:rPr>
      </w:pPr>
      <w:r>
        <w:rPr>
          <w:rFonts w:eastAsia="DengXian"/>
        </w:rPr>
        <w:t xml:space="preserve">          $ref: 'TS29122_CommonData.yaml#/components/responses/400'</w:t>
      </w:r>
    </w:p>
    <w:p w14:paraId="7FEB6405" w14:textId="77777777" w:rsidR="00207B0A" w:rsidRDefault="00207B0A" w:rsidP="00207B0A">
      <w:pPr>
        <w:pStyle w:val="PL"/>
        <w:rPr>
          <w:rFonts w:eastAsia="DengXian"/>
        </w:rPr>
      </w:pPr>
      <w:r>
        <w:rPr>
          <w:rFonts w:eastAsia="DengXian"/>
        </w:rPr>
        <w:t xml:space="preserve">        '401':</w:t>
      </w:r>
    </w:p>
    <w:p w14:paraId="04690C91" w14:textId="77777777" w:rsidR="00207B0A" w:rsidRDefault="00207B0A" w:rsidP="00207B0A">
      <w:pPr>
        <w:pStyle w:val="PL"/>
        <w:rPr>
          <w:rFonts w:eastAsia="DengXian"/>
        </w:rPr>
      </w:pPr>
      <w:r>
        <w:rPr>
          <w:rFonts w:eastAsia="DengXian"/>
        </w:rPr>
        <w:t xml:space="preserve">          $ref: 'TS29122_CommonData.yaml#/components/responses/401'</w:t>
      </w:r>
    </w:p>
    <w:p w14:paraId="4D13D265" w14:textId="77777777" w:rsidR="00207B0A" w:rsidRDefault="00207B0A" w:rsidP="00207B0A">
      <w:pPr>
        <w:pStyle w:val="PL"/>
        <w:rPr>
          <w:rFonts w:eastAsia="DengXian"/>
        </w:rPr>
      </w:pPr>
      <w:r>
        <w:rPr>
          <w:rFonts w:eastAsia="DengXian"/>
        </w:rPr>
        <w:t xml:space="preserve">        '403':</w:t>
      </w:r>
    </w:p>
    <w:p w14:paraId="0C7B3D9E" w14:textId="77777777" w:rsidR="00207B0A" w:rsidRDefault="00207B0A" w:rsidP="00207B0A">
      <w:pPr>
        <w:pStyle w:val="PL"/>
        <w:rPr>
          <w:rFonts w:eastAsia="DengXian"/>
        </w:rPr>
      </w:pPr>
      <w:r>
        <w:rPr>
          <w:rFonts w:eastAsia="DengXian"/>
        </w:rPr>
        <w:t xml:space="preserve">          $ref: 'TS29122_CommonData.yaml#/components/responses/403'</w:t>
      </w:r>
    </w:p>
    <w:p w14:paraId="6EF79077" w14:textId="77777777" w:rsidR="00207B0A" w:rsidRDefault="00207B0A" w:rsidP="00207B0A">
      <w:pPr>
        <w:pStyle w:val="PL"/>
        <w:rPr>
          <w:rFonts w:eastAsia="DengXian"/>
        </w:rPr>
      </w:pPr>
      <w:r>
        <w:rPr>
          <w:rFonts w:eastAsia="DengXian"/>
        </w:rPr>
        <w:t xml:space="preserve">        '404':</w:t>
      </w:r>
    </w:p>
    <w:p w14:paraId="2A6E1CAB" w14:textId="77777777" w:rsidR="00207B0A" w:rsidRDefault="00207B0A" w:rsidP="00207B0A">
      <w:pPr>
        <w:pStyle w:val="PL"/>
        <w:rPr>
          <w:rFonts w:eastAsia="DengXian"/>
        </w:rPr>
      </w:pPr>
      <w:r>
        <w:rPr>
          <w:rFonts w:eastAsia="DengXian"/>
        </w:rPr>
        <w:t xml:space="preserve">          $ref: 'TS29122_CommonData.yaml#/components/responses/404'</w:t>
      </w:r>
    </w:p>
    <w:p w14:paraId="5D4E9447" w14:textId="77777777" w:rsidR="00207B0A" w:rsidRDefault="00207B0A" w:rsidP="00207B0A">
      <w:pPr>
        <w:pStyle w:val="PL"/>
        <w:rPr>
          <w:rFonts w:eastAsia="DengXian"/>
        </w:rPr>
      </w:pPr>
      <w:r>
        <w:rPr>
          <w:rFonts w:eastAsia="DengXian"/>
        </w:rPr>
        <w:t xml:space="preserve">        '411':</w:t>
      </w:r>
    </w:p>
    <w:p w14:paraId="2A9B3E90" w14:textId="77777777" w:rsidR="00207B0A" w:rsidRDefault="00207B0A" w:rsidP="00207B0A">
      <w:pPr>
        <w:pStyle w:val="PL"/>
        <w:rPr>
          <w:rFonts w:eastAsia="DengXian"/>
        </w:rPr>
      </w:pPr>
      <w:r>
        <w:rPr>
          <w:rFonts w:eastAsia="DengXian"/>
        </w:rPr>
        <w:t xml:space="preserve">          $ref: 'TS29122_CommonData.yaml#/components/responses/411'</w:t>
      </w:r>
    </w:p>
    <w:p w14:paraId="20BBDAD4" w14:textId="77777777" w:rsidR="00207B0A" w:rsidRDefault="00207B0A" w:rsidP="00207B0A">
      <w:pPr>
        <w:pStyle w:val="PL"/>
        <w:rPr>
          <w:rFonts w:eastAsia="DengXian"/>
        </w:rPr>
      </w:pPr>
      <w:r>
        <w:rPr>
          <w:rFonts w:eastAsia="DengXian"/>
        </w:rPr>
        <w:t xml:space="preserve">        '413':</w:t>
      </w:r>
    </w:p>
    <w:p w14:paraId="61C6B98D" w14:textId="77777777" w:rsidR="00207B0A" w:rsidRDefault="00207B0A" w:rsidP="00207B0A">
      <w:pPr>
        <w:pStyle w:val="PL"/>
        <w:rPr>
          <w:rFonts w:eastAsia="DengXian"/>
        </w:rPr>
      </w:pPr>
      <w:r>
        <w:rPr>
          <w:rFonts w:eastAsia="DengXian"/>
        </w:rPr>
        <w:t xml:space="preserve">          $ref: 'TS29122_CommonData.yaml#/components/responses/413'</w:t>
      </w:r>
    </w:p>
    <w:p w14:paraId="1FC93B74" w14:textId="77777777" w:rsidR="00207B0A" w:rsidRDefault="00207B0A" w:rsidP="00207B0A">
      <w:pPr>
        <w:pStyle w:val="PL"/>
        <w:rPr>
          <w:rFonts w:eastAsia="DengXian"/>
        </w:rPr>
      </w:pPr>
      <w:r>
        <w:rPr>
          <w:rFonts w:eastAsia="DengXian"/>
        </w:rPr>
        <w:t xml:space="preserve">        '415':</w:t>
      </w:r>
    </w:p>
    <w:p w14:paraId="05FA93D5" w14:textId="77777777" w:rsidR="00207B0A" w:rsidRDefault="00207B0A" w:rsidP="00207B0A">
      <w:pPr>
        <w:pStyle w:val="PL"/>
        <w:rPr>
          <w:rFonts w:eastAsia="DengXian"/>
        </w:rPr>
      </w:pPr>
      <w:r>
        <w:rPr>
          <w:rFonts w:eastAsia="DengXian"/>
        </w:rPr>
        <w:t xml:space="preserve">          $ref: 'TS29122_CommonData.yaml#/components/responses/415'</w:t>
      </w:r>
    </w:p>
    <w:p w14:paraId="7905F8D0" w14:textId="77777777" w:rsidR="00207B0A" w:rsidRDefault="00207B0A" w:rsidP="00207B0A">
      <w:pPr>
        <w:pStyle w:val="PL"/>
        <w:rPr>
          <w:rFonts w:eastAsia="DengXian"/>
        </w:rPr>
      </w:pPr>
      <w:r>
        <w:rPr>
          <w:rFonts w:eastAsia="DengXian"/>
        </w:rPr>
        <w:t xml:space="preserve">        '429':</w:t>
      </w:r>
    </w:p>
    <w:p w14:paraId="75274ABB" w14:textId="77777777" w:rsidR="00207B0A" w:rsidRDefault="00207B0A" w:rsidP="00207B0A">
      <w:pPr>
        <w:pStyle w:val="PL"/>
        <w:rPr>
          <w:rFonts w:eastAsia="DengXian"/>
        </w:rPr>
      </w:pPr>
      <w:r>
        <w:rPr>
          <w:rFonts w:eastAsia="DengXian"/>
        </w:rPr>
        <w:t xml:space="preserve">          $ref: 'TS29122_CommonData.yaml#/components/responses/429'</w:t>
      </w:r>
    </w:p>
    <w:p w14:paraId="7F6ADBD8" w14:textId="77777777" w:rsidR="00207B0A" w:rsidRDefault="00207B0A" w:rsidP="00207B0A">
      <w:pPr>
        <w:pStyle w:val="PL"/>
        <w:rPr>
          <w:rFonts w:eastAsia="DengXian"/>
        </w:rPr>
      </w:pPr>
      <w:r>
        <w:rPr>
          <w:rFonts w:eastAsia="DengXian"/>
        </w:rPr>
        <w:t xml:space="preserve">        '500':</w:t>
      </w:r>
    </w:p>
    <w:p w14:paraId="4180EDAC" w14:textId="77777777" w:rsidR="00207B0A" w:rsidRDefault="00207B0A" w:rsidP="00207B0A">
      <w:pPr>
        <w:pStyle w:val="PL"/>
        <w:rPr>
          <w:rFonts w:eastAsia="DengXian"/>
        </w:rPr>
      </w:pPr>
      <w:r>
        <w:rPr>
          <w:rFonts w:eastAsia="DengXian"/>
        </w:rPr>
        <w:t xml:space="preserve">          $ref: 'TS29122_CommonData.yaml#/components/responses/500'</w:t>
      </w:r>
    </w:p>
    <w:p w14:paraId="0A2AB13C" w14:textId="77777777" w:rsidR="00207B0A" w:rsidRDefault="00207B0A" w:rsidP="00207B0A">
      <w:pPr>
        <w:pStyle w:val="PL"/>
        <w:rPr>
          <w:rFonts w:eastAsia="DengXian"/>
        </w:rPr>
      </w:pPr>
      <w:r>
        <w:rPr>
          <w:rFonts w:eastAsia="DengXian"/>
        </w:rPr>
        <w:t xml:space="preserve">        '503':</w:t>
      </w:r>
    </w:p>
    <w:p w14:paraId="22DE04CB" w14:textId="77777777" w:rsidR="00207B0A" w:rsidRDefault="00207B0A" w:rsidP="00207B0A">
      <w:pPr>
        <w:pStyle w:val="PL"/>
        <w:rPr>
          <w:rFonts w:eastAsia="DengXian"/>
        </w:rPr>
      </w:pPr>
      <w:r>
        <w:rPr>
          <w:rFonts w:eastAsia="DengXian"/>
        </w:rPr>
        <w:t xml:space="preserve">          $ref: 'TS29122_CommonData.yaml#/components/responses/503'</w:t>
      </w:r>
    </w:p>
    <w:p w14:paraId="3A6AA9DA" w14:textId="77777777" w:rsidR="00207B0A" w:rsidRDefault="00207B0A" w:rsidP="00207B0A">
      <w:pPr>
        <w:pStyle w:val="PL"/>
        <w:rPr>
          <w:rFonts w:eastAsia="DengXian"/>
        </w:rPr>
      </w:pPr>
      <w:r>
        <w:rPr>
          <w:rFonts w:eastAsia="DengXian"/>
        </w:rPr>
        <w:t xml:space="preserve">        default:</w:t>
      </w:r>
    </w:p>
    <w:p w14:paraId="2902DC53" w14:textId="77777777" w:rsidR="00207B0A" w:rsidRDefault="00207B0A" w:rsidP="00207B0A">
      <w:pPr>
        <w:pStyle w:val="PL"/>
        <w:rPr>
          <w:rFonts w:eastAsia="DengXian"/>
        </w:rPr>
      </w:pPr>
      <w:r>
        <w:rPr>
          <w:rFonts w:eastAsia="DengXian"/>
        </w:rPr>
        <w:t xml:space="preserve">          $ref: 'TS29122_CommonData.yaml#/components/responses/default'</w:t>
      </w:r>
    </w:p>
    <w:p w14:paraId="6DCB249B" w14:textId="77777777" w:rsidR="00207B0A" w:rsidRDefault="00207B0A" w:rsidP="00207B0A">
      <w:pPr>
        <w:pStyle w:val="PL"/>
        <w:rPr>
          <w:rFonts w:eastAsia="DengXian"/>
        </w:rPr>
      </w:pPr>
    </w:p>
    <w:p w14:paraId="254840F3" w14:textId="77777777" w:rsidR="00207B0A" w:rsidRDefault="00207B0A" w:rsidP="00207B0A">
      <w:pPr>
        <w:pStyle w:val="PL"/>
        <w:rPr>
          <w:rFonts w:eastAsia="DengXian"/>
        </w:rPr>
      </w:pPr>
      <w:r>
        <w:rPr>
          <w:rFonts w:eastAsia="DengXian"/>
        </w:rPr>
        <w:t xml:space="preserve">  /subscriptions/{subscriptionId}:</w:t>
      </w:r>
    </w:p>
    <w:p w14:paraId="5FF080D1" w14:textId="77777777" w:rsidR="00207B0A" w:rsidRDefault="00207B0A" w:rsidP="00207B0A">
      <w:pPr>
        <w:pStyle w:val="PL"/>
        <w:rPr>
          <w:rFonts w:eastAsia="DengXian"/>
        </w:rPr>
      </w:pPr>
      <w:r>
        <w:rPr>
          <w:rFonts w:eastAsia="DengXian"/>
        </w:rPr>
        <w:t xml:space="preserve">    delete:</w:t>
      </w:r>
    </w:p>
    <w:p w14:paraId="288ACA43" w14:textId="77777777" w:rsidR="00207B0A" w:rsidRDefault="00207B0A" w:rsidP="00207B0A">
      <w:pPr>
        <w:pStyle w:val="PL"/>
        <w:rPr>
          <w:rFonts w:eastAsia="DengXian"/>
        </w:rPr>
      </w:pPr>
      <w:r>
        <w:rPr>
          <w:rFonts w:eastAsia="DengXian"/>
        </w:rPr>
        <w:t xml:space="preserve">      description: Deletes an individual SEAL Event Subscription.</w:t>
      </w:r>
    </w:p>
    <w:p w14:paraId="6F7E3B3D" w14:textId="77777777" w:rsidR="00207B0A" w:rsidRDefault="00207B0A" w:rsidP="00207B0A">
      <w:pPr>
        <w:pStyle w:val="PL"/>
        <w:rPr>
          <w:rFonts w:eastAsia="DengXian"/>
        </w:rPr>
      </w:pPr>
      <w:r>
        <w:rPr>
          <w:rFonts w:eastAsia="DengXian"/>
        </w:rPr>
        <w:t xml:space="preserve">      parameters:</w:t>
      </w:r>
    </w:p>
    <w:p w14:paraId="58B37743" w14:textId="77777777" w:rsidR="00207B0A" w:rsidRDefault="00207B0A" w:rsidP="00207B0A">
      <w:pPr>
        <w:pStyle w:val="PL"/>
        <w:rPr>
          <w:rFonts w:eastAsia="DengXian"/>
        </w:rPr>
      </w:pPr>
      <w:r>
        <w:rPr>
          <w:rFonts w:eastAsia="DengXian"/>
        </w:rPr>
        <w:t xml:space="preserve">        - name: subscriptionId</w:t>
      </w:r>
    </w:p>
    <w:p w14:paraId="77F338F3" w14:textId="77777777" w:rsidR="00207B0A" w:rsidRDefault="00207B0A" w:rsidP="00207B0A">
      <w:pPr>
        <w:pStyle w:val="PL"/>
        <w:rPr>
          <w:rFonts w:eastAsia="DengXian"/>
        </w:rPr>
      </w:pPr>
      <w:r>
        <w:rPr>
          <w:rFonts w:eastAsia="DengXian"/>
        </w:rPr>
        <w:t xml:space="preserve">          in: path</w:t>
      </w:r>
    </w:p>
    <w:p w14:paraId="48DCCCE5" w14:textId="77777777" w:rsidR="00207B0A" w:rsidRDefault="00207B0A" w:rsidP="00207B0A">
      <w:pPr>
        <w:pStyle w:val="PL"/>
        <w:rPr>
          <w:rFonts w:eastAsia="DengXian"/>
        </w:rPr>
      </w:pPr>
      <w:r>
        <w:rPr>
          <w:rFonts w:eastAsia="DengXian"/>
        </w:rPr>
        <w:t xml:space="preserve">          description: Identifier of an individual Events Subscription</w:t>
      </w:r>
    </w:p>
    <w:p w14:paraId="59AD4887" w14:textId="77777777" w:rsidR="00207B0A" w:rsidRDefault="00207B0A" w:rsidP="00207B0A">
      <w:pPr>
        <w:pStyle w:val="PL"/>
        <w:rPr>
          <w:rFonts w:eastAsia="DengXian"/>
        </w:rPr>
      </w:pPr>
      <w:r>
        <w:rPr>
          <w:rFonts w:eastAsia="DengXian"/>
        </w:rPr>
        <w:t xml:space="preserve">          required: true</w:t>
      </w:r>
    </w:p>
    <w:p w14:paraId="67C44CFD" w14:textId="77777777" w:rsidR="00207B0A" w:rsidRDefault="00207B0A" w:rsidP="00207B0A">
      <w:pPr>
        <w:pStyle w:val="PL"/>
        <w:rPr>
          <w:rFonts w:eastAsia="DengXian"/>
        </w:rPr>
      </w:pPr>
      <w:r>
        <w:rPr>
          <w:rFonts w:eastAsia="DengXian"/>
        </w:rPr>
        <w:t xml:space="preserve">          schema:</w:t>
      </w:r>
    </w:p>
    <w:p w14:paraId="70CA7FF7" w14:textId="77777777" w:rsidR="00207B0A" w:rsidRDefault="00207B0A" w:rsidP="00207B0A">
      <w:pPr>
        <w:pStyle w:val="PL"/>
        <w:rPr>
          <w:rFonts w:eastAsia="DengXian"/>
        </w:rPr>
      </w:pPr>
      <w:r>
        <w:rPr>
          <w:rFonts w:eastAsia="DengXian"/>
        </w:rPr>
        <w:t xml:space="preserve">            type: string</w:t>
      </w:r>
    </w:p>
    <w:p w14:paraId="239C22D0" w14:textId="77777777" w:rsidR="00207B0A" w:rsidRDefault="00207B0A" w:rsidP="00207B0A">
      <w:pPr>
        <w:pStyle w:val="PL"/>
        <w:rPr>
          <w:rFonts w:eastAsia="DengXian"/>
        </w:rPr>
      </w:pPr>
      <w:r>
        <w:rPr>
          <w:rFonts w:eastAsia="DengXian"/>
        </w:rPr>
        <w:t xml:space="preserve">      responses:</w:t>
      </w:r>
    </w:p>
    <w:p w14:paraId="37F0579C" w14:textId="77777777" w:rsidR="00207B0A" w:rsidRDefault="00207B0A" w:rsidP="00207B0A">
      <w:pPr>
        <w:pStyle w:val="PL"/>
        <w:rPr>
          <w:rFonts w:eastAsia="DengXian"/>
        </w:rPr>
      </w:pPr>
      <w:r>
        <w:rPr>
          <w:rFonts w:eastAsia="DengXian"/>
        </w:rPr>
        <w:t xml:space="preserve">        '204':</w:t>
      </w:r>
    </w:p>
    <w:p w14:paraId="1A5DD18B" w14:textId="77777777" w:rsidR="00207B0A" w:rsidRDefault="00207B0A" w:rsidP="00207B0A">
      <w:pPr>
        <w:pStyle w:val="PL"/>
        <w:rPr>
          <w:rFonts w:eastAsia="DengXian"/>
        </w:rPr>
      </w:pPr>
      <w:r>
        <w:rPr>
          <w:rFonts w:eastAsia="DengXian"/>
        </w:rPr>
        <w:t xml:space="preserve">          description: The individual SEAL Events Subscription matching the subscriptionId is deleted.</w:t>
      </w:r>
    </w:p>
    <w:p w14:paraId="1C3C7B1E" w14:textId="77777777" w:rsidR="00207B0A" w:rsidRDefault="00207B0A" w:rsidP="00207B0A">
      <w:pPr>
        <w:pStyle w:val="PL"/>
        <w:rPr>
          <w:rFonts w:eastAsia="DengXian"/>
        </w:rPr>
      </w:pPr>
      <w:r>
        <w:rPr>
          <w:rFonts w:eastAsia="DengXian"/>
        </w:rPr>
        <w:t xml:space="preserve">        '400':</w:t>
      </w:r>
    </w:p>
    <w:p w14:paraId="574BFB86" w14:textId="77777777" w:rsidR="00207B0A" w:rsidRDefault="00207B0A" w:rsidP="00207B0A">
      <w:pPr>
        <w:pStyle w:val="PL"/>
        <w:rPr>
          <w:rFonts w:eastAsia="DengXian"/>
        </w:rPr>
      </w:pPr>
      <w:r>
        <w:rPr>
          <w:rFonts w:eastAsia="DengXian"/>
        </w:rPr>
        <w:t xml:space="preserve">          $ref: 'TS29122_CommonData.yaml#/components/responses/400'</w:t>
      </w:r>
    </w:p>
    <w:p w14:paraId="18FD246A" w14:textId="77777777" w:rsidR="00207B0A" w:rsidRDefault="00207B0A" w:rsidP="00207B0A">
      <w:pPr>
        <w:pStyle w:val="PL"/>
        <w:rPr>
          <w:rFonts w:eastAsia="DengXian"/>
        </w:rPr>
      </w:pPr>
      <w:r>
        <w:rPr>
          <w:rFonts w:eastAsia="DengXian"/>
        </w:rPr>
        <w:t xml:space="preserve">        '401':</w:t>
      </w:r>
    </w:p>
    <w:p w14:paraId="426ABD17" w14:textId="77777777" w:rsidR="00207B0A" w:rsidRDefault="00207B0A" w:rsidP="00207B0A">
      <w:pPr>
        <w:pStyle w:val="PL"/>
        <w:rPr>
          <w:rFonts w:eastAsia="DengXian"/>
        </w:rPr>
      </w:pPr>
      <w:r>
        <w:rPr>
          <w:rFonts w:eastAsia="DengXian"/>
        </w:rPr>
        <w:t xml:space="preserve">          $ref: 'TS29122_CommonData.yaml#/components/responses/401'</w:t>
      </w:r>
    </w:p>
    <w:p w14:paraId="13E4F93E" w14:textId="77777777" w:rsidR="00207B0A" w:rsidRDefault="00207B0A" w:rsidP="00207B0A">
      <w:pPr>
        <w:pStyle w:val="PL"/>
        <w:rPr>
          <w:rFonts w:eastAsia="DengXian"/>
        </w:rPr>
      </w:pPr>
      <w:r>
        <w:rPr>
          <w:rFonts w:eastAsia="DengXian"/>
        </w:rPr>
        <w:t xml:space="preserve">        '403':</w:t>
      </w:r>
    </w:p>
    <w:p w14:paraId="523A89DA" w14:textId="77777777" w:rsidR="00207B0A" w:rsidRDefault="00207B0A" w:rsidP="00207B0A">
      <w:pPr>
        <w:pStyle w:val="PL"/>
        <w:rPr>
          <w:rFonts w:eastAsia="DengXian"/>
        </w:rPr>
      </w:pPr>
      <w:r>
        <w:rPr>
          <w:rFonts w:eastAsia="DengXian"/>
        </w:rPr>
        <w:t xml:space="preserve">          $ref: 'TS29122_CommonData.yaml#/components/responses/403'</w:t>
      </w:r>
    </w:p>
    <w:p w14:paraId="2AC7513B" w14:textId="77777777" w:rsidR="00207B0A" w:rsidRDefault="00207B0A" w:rsidP="00207B0A">
      <w:pPr>
        <w:pStyle w:val="PL"/>
        <w:rPr>
          <w:rFonts w:eastAsia="DengXian"/>
        </w:rPr>
      </w:pPr>
      <w:r>
        <w:rPr>
          <w:rFonts w:eastAsia="DengXian"/>
        </w:rPr>
        <w:t xml:space="preserve">        '404':</w:t>
      </w:r>
    </w:p>
    <w:p w14:paraId="3B840087" w14:textId="77777777" w:rsidR="00207B0A" w:rsidRDefault="00207B0A" w:rsidP="00207B0A">
      <w:pPr>
        <w:pStyle w:val="PL"/>
        <w:rPr>
          <w:rFonts w:eastAsia="DengXian"/>
        </w:rPr>
      </w:pPr>
      <w:r>
        <w:rPr>
          <w:rFonts w:eastAsia="DengXian"/>
        </w:rPr>
        <w:lastRenderedPageBreak/>
        <w:t xml:space="preserve">          $ref: 'TS29122_CommonData.yaml#/components/responses/404'</w:t>
      </w:r>
    </w:p>
    <w:p w14:paraId="52150871" w14:textId="77777777" w:rsidR="00207B0A" w:rsidRDefault="00207B0A" w:rsidP="00207B0A">
      <w:pPr>
        <w:pStyle w:val="PL"/>
        <w:rPr>
          <w:rFonts w:eastAsia="DengXian"/>
        </w:rPr>
      </w:pPr>
      <w:r>
        <w:rPr>
          <w:rFonts w:eastAsia="DengXian"/>
        </w:rPr>
        <w:t xml:space="preserve">        '429':</w:t>
      </w:r>
    </w:p>
    <w:p w14:paraId="0BF1C93F" w14:textId="77777777" w:rsidR="00207B0A" w:rsidRDefault="00207B0A" w:rsidP="00207B0A">
      <w:pPr>
        <w:pStyle w:val="PL"/>
        <w:rPr>
          <w:rFonts w:eastAsia="DengXian"/>
        </w:rPr>
      </w:pPr>
      <w:r>
        <w:rPr>
          <w:rFonts w:eastAsia="DengXian"/>
        </w:rPr>
        <w:t xml:space="preserve">          $ref: 'TS29122_CommonData.yaml#/components/responses/429'</w:t>
      </w:r>
    </w:p>
    <w:p w14:paraId="55C22278" w14:textId="77777777" w:rsidR="00207B0A" w:rsidRDefault="00207B0A" w:rsidP="00207B0A">
      <w:pPr>
        <w:pStyle w:val="PL"/>
        <w:rPr>
          <w:rFonts w:eastAsia="DengXian"/>
        </w:rPr>
      </w:pPr>
      <w:r>
        <w:rPr>
          <w:rFonts w:eastAsia="DengXian"/>
        </w:rPr>
        <w:t xml:space="preserve">        '500':</w:t>
      </w:r>
    </w:p>
    <w:p w14:paraId="13B1325C" w14:textId="77777777" w:rsidR="00207B0A" w:rsidRDefault="00207B0A" w:rsidP="00207B0A">
      <w:pPr>
        <w:pStyle w:val="PL"/>
        <w:rPr>
          <w:rFonts w:eastAsia="DengXian"/>
        </w:rPr>
      </w:pPr>
      <w:r>
        <w:rPr>
          <w:rFonts w:eastAsia="DengXian"/>
        </w:rPr>
        <w:t xml:space="preserve">          $ref: 'TS29122_CommonData.yaml#/components/responses/500'</w:t>
      </w:r>
    </w:p>
    <w:p w14:paraId="0FE5A1F5" w14:textId="77777777" w:rsidR="00207B0A" w:rsidRDefault="00207B0A" w:rsidP="00207B0A">
      <w:pPr>
        <w:pStyle w:val="PL"/>
        <w:rPr>
          <w:rFonts w:eastAsia="DengXian"/>
        </w:rPr>
      </w:pPr>
      <w:r>
        <w:rPr>
          <w:rFonts w:eastAsia="DengXian"/>
        </w:rPr>
        <w:t xml:space="preserve">        '503':</w:t>
      </w:r>
    </w:p>
    <w:p w14:paraId="7782DFC2" w14:textId="77777777" w:rsidR="00207B0A" w:rsidRDefault="00207B0A" w:rsidP="00207B0A">
      <w:pPr>
        <w:pStyle w:val="PL"/>
        <w:rPr>
          <w:rFonts w:eastAsia="DengXian"/>
        </w:rPr>
      </w:pPr>
      <w:r>
        <w:rPr>
          <w:rFonts w:eastAsia="DengXian"/>
        </w:rPr>
        <w:t xml:space="preserve">          $ref: 'TS29122_CommonData.yaml#/components/responses/503'</w:t>
      </w:r>
    </w:p>
    <w:p w14:paraId="72CF18AC" w14:textId="77777777" w:rsidR="00207B0A" w:rsidRDefault="00207B0A" w:rsidP="00207B0A">
      <w:pPr>
        <w:pStyle w:val="PL"/>
        <w:rPr>
          <w:rFonts w:eastAsia="DengXian"/>
        </w:rPr>
      </w:pPr>
      <w:r>
        <w:rPr>
          <w:rFonts w:eastAsia="DengXian"/>
        </w:rPr>
        <w:t xml:space="preserve">        default:</w:t>
      </w:r>
    </w:p>
    <w:p w14:paraId="0DF280CA" w14:textId="77777777" w:rsidR="00207B0A" w:rsidRDefault="00207B0A" w:rsidP="00207B0A">
      <w:pPr>
        <w:pStyle w:val="PL"/>
        <w:rPr>
          <w:rFonts w:eastAsia="DengXian"/>
        </w:rPr>
      </w:pPr>
      <w:r>
        <w:rPr>
          <w:rFonts w:eastAsia="DengXian"/>
        </w:rPr>
        <w:t xml:space="preserve">          $ref: 'TS29122_CommonData.yaml#/components/responses/default'</w:t>
      </w:r>
    </w:p>
    <w:p w14:paraId="2B437411" w14:textId="77777777" w:rsidR="00207B0A" w:rsidRDefault="00207B0A" w:rsidP="00207B0A">
      <w:pPr>
        <w:pStyle w:val="PL"/>
        <w:rPr>
          <w:rFonts w:eastAsia="DengXian"/>
        </w:rPr>
      </w:pPr>
    </w:p>
    <w:p w14:paraId="55C869DF" w14:textId="77777777" w:rsidR="00207B0A" w:rsidRDefault="00207B0A" w:rsidP="00207B0A">
      <w:pPr>
        <w:pStyle w:val="PL"/>
        <w:rPr>
          <w:rFonts w:eastAsia="DengXian"/>
        </w:rPr>
      </w:pPr>
      <w:r>
        <w:rPr>
          <w:rFonts w:eastAsia="DengXian"/>
        </w:rPr>
        <w:t>components:</w:t>
      </w:r>
    </w:p>
    <w:p w14:paraId="0492649C" w14:textId="77777777" w:rsidR="00207B0A" w:rsidRDefault="00207B0A" w:rsidP="00207B0A">
      <w:pPr>
        <w:pStyle w:val="PL"/>
        <w:rPr>
          <w:lang w:val="en-US" w:eastAsia="es-ES"/>
        </w:rPr>
      </w:pPr>
      <w:r>
        <w:rPr>
          <w:lang w:val="en-US" w:eastAsia="es-ES"/>
        </w:rPr>
        <w:t xml:space="preserve">  securitySchemes:</w:t>
      </w:r>
    </w:p>
    <w:p w14:paraId="7F2A6AEB" w14:textId="77777777" w:rsidR="00207B0A" w:rsidRDefault="00207B0A" w:rsidP="00207B0A">
      <w:pPr>
        <w:pStyle w:val="PL"/>
        <w:rPr>
          <w:lang w:val="en-US" w:eastAsia="es-ES"/>
        </w:rPr>
      </w:pPr>
      <w:r>
        <w:rPr>
          <w:lang w:val="en-US" w:eastAsia="es-ES"/>
        </w:rPr>
        <w:t xml:space="preserve">    oAuth2ClientCredentials:</w:t>
      </w:r>
    </w:p>
    <w:p w14:paraId="1954A6B2" w14:textId="77777777" w:rsidR="00207B0A" w:rsidRDefault="00207B0A" w:rsidP="00207B0A">
      <w:pPr>
        <w:pStyle w:val="PL"/>
        <w:rPr>
          <w:lang w:val="en-US"/>
        </w:rPr>
      </w:pPr>
      <w:r>
        <w:rPr>
          <w:lang w:val="en-US"/>
        </w:rPr>
        <w:t xml:space="preserve">      type: oauth2</w:t>
      </w:r>
    </w:p>
    <w:p w14:paraId="5F8BAEBD" w14:textId="77777777" w:rsidR="00207B0A" w:rsidRDefault="00207B0A" w:rsidP="00207B0A">
      <w:pPr>
        <w:pStyle w:val="PL"/>
        <w:rPr>
          <w:lang w:val="en-US"/>
        </w:rPr>
      </w:pPr>
      <w:r>
        <w:rPr>
          <w:lang w:val="en-US"/>
        </w:rPr>
        <w:t xml:space="preserve">      flows:</w:t>
      </w:r>
    </w:p>
    <w:p w14:paraId="0CBB6BB8" w14:textId="77777777" w:rsidR="00207B0A" w:rsidRDefault="00207B0A" w:rsidP="00207B0A">
      <w:pPr>
        <w:pStyle w:val="PL"/>
        <w:rPr>
          <w:lang w:val="en-US"/>
        </w:rPr>
      </w:pPr>
      <w:r>
        <w:rPr>
          <w:lang w:val="en-US"/>
        </w:rPr>
        <w:t xml:space="preserve">        clientCredentials:</w:t>
      </w:r>
    </w:p>
    <w:p w14:paraId="0D202A45" w14:textId="77777777" w:rsidR="00207B0A" w:rsidRDefault="00207B0A" w:rsidP="00207B0A">
      <w:pPr>
        <w:pStyle w:val="PL"/>
        <w:rPr>
          <w:lang w:val="en-US"/>
        </w:rPr>
      </w:pPr>
      <w:r>
        <w:rPr>
          <w:lang w:val="en-US"/>
        </w:rPr>
        <w:t xml:space="preserve">          tokenUrl: '{tokenUrl}'</w:t>
      </w:r>
    </w:p>
    <w:p w14:paraId="260243ED" w14:textId="77777777" w:rsidR="00207B0A" w:rsidRDefault="00207B0A" w:rsidP="00207B0A">
      <w:pPr>
        <w:pStyle w:val="PL"/>
        <w:rPr>
          <w:rFonts w:eastAsia="DengXian"/>
        </w:rPr>
      </w:pPr>
      <w:r>
        <w:rPr>
          <w:lang w:val="en-US"/>
        </w:rPr>
        <w:t xml:space="preserve">          scopes: {}</w:t>
      </w:r>
    </w:p>
    <w:p w14:paraId="3FF4B10A" w14:textId="77777777" w:rsidR="00207B0A" w:rsidRDefault="00207B0A" w:rsidP="00207B0A">
      <w:pPr>
        <w:pStyle w:val="PL"/>
        <w:rPr>
          <w:rFonts w:eastAsia="DengXian"/>
        </w:rPr>
      </w:pPr>
      <w:r>
        <w:rPr>
          <w:rFonts w:eastAsia="DengXian"/>
        </w:rPr>
        <w:t xml:space="preserve">  schemas:</w:t>
      </w:r>
    </w:p>
    <w:p w14:paraId="2938B396" w14:textId="77777777" w:rsidR="00207B0A" w:rsidRDefault="00207B0A" w:rsidP="00207B0A">
      <w:pPr>
        <w:pStyle w:val="PL"/>
        <w:rPr>
          <w:rFonts w:eastAsia="DengXian"/>
        </w:rPr>
      </w:pPr>
      <w:r>
        <w:rPr>
          <w:rFonts w:eastAsia="DengXian"/>
        </w:rPr>
        <w:t xml:space="preserve">    SEALEventSubscription:</w:t>
      </w:r>
    </w:p>
    <w:p w14:paraId="7F4E4AFE" w14:textId="77777777" w:rsidR="00207B0A" w:rsidRDefault="00207B0A" w:rsidP="00207B0A">
      <w:pPr>
        <w:pStyle w:val="PL"/>
        <w:rPr>
          <w:rFonts w:eastAsia="DengXian"/>
        </w:rPr>
      </w:pPr>
      <w:r>
        <w:rPr>
          <w:rFonts w:eastAsia="DengXian"/>
        </w:rPr>
        <w:t xml:space="preserve">      type: object</w:t>
      </w:r>
    </w:p>
    <w:p w14:paraId="799FF9BE" w14:textId="77777777" w:rsidR="00207B0A" w:rsidRDefault="00207B0A" w:rsidP="00207B0A">
      <w:pPr>
        <w:pStyle w:val="PL"/>
        <w:rPr>
          <w:rFonts w:eastAsia="DengXian"/>
        </w:rPr>
      </w:pPr>
      <w:r>
        <w:rPr>
          <w:rFonts w:eastAsia="DengXian"/>
        </w:rPr>
        <w:t xml:space="preserve">      properties:</w:t>
      </w:r>
    </w:p>
    <w:p w14:paraId="093CD774" w14:textId="77777777" w:rsidR="00207B0A" w:rsidRDefault="00207B0A" w:rsidP="00207B0A">
      <w:pPr>
        <w:pStyle w:val="PL"/>
        <w:rPr>
          <w:rFonts w:eastAsia="DengXian"/>
        </w:rPr>
      </w:pPr>
      <w:r>
        <w:rPr>
          <w:rFonts w:eastAsia="DengXian"/>
        </w:rPr>
        <w:t xml:space="preserve">        subscriberId:</w:t>
      </w:r>
    </w:p>
    <w:p w14:paraId="7E222021" w14:textId="77777777" w:rsidR="00207B0A" w:rsidRDefault="00207B0A" w:rsidP="00207B0A">
      <w:pPr>
        <w:pStyle w:val="PL"/>
        <w:rPr>
          <w:rFonts w:eastAsia="DengXian"/>
        </w:rPr>
      </w:pPr>
      <w:r>
        <w:rPr>
          <w:rFonts w:eastAsia="DengXian"/>
        </w:rPr>
        <w:t xml:space="preserve">          type: string</w:t>
      </w:r>
    </w:p>
    <w:p w14:paraId="7E378B85" w14:textId="77777777" w:rsidR="00207B0A" w:rsidRDefault="00207B0A" w:rsidP="00207B0A">
      <w:pPr>
        <w:pStyle w:val="PL"/>
        <w:rPr>
          <w:rFonts w:eastAsia="DengXian"/>
        </w:rPr>
      </w:pPr>
      <w:r>
        <w:rPr>
          <w:rFonts w:eastAsia="DengXian"/>
        </w:rPr>
        <w:t xml:space="preserve">          description: String identifying the subscriber of the event.</w:t>
      </w:r>
    </w:p>
    <w:p w14:paraId="33F05F22" w14:textId="77777777" w:rsidR="00207B0A" w:rsidRDefault="00207B0A" w:rsidP="00207B0A">
      <w:pPr>
        <w:pStyle w:val="PL"/>
        <w:rPr>
          <w:rFonts w:eastAsia="DengXian"/>
        </w:rPr>
      </w:pPr>
      <w:r>
        <w:rPr>
          <w:rFonts w:eastAsia="DengXian"/>
        </w:rPr>
        <w:t xml:space="preserve">        eventSubs:</w:t>
      </w:r>
    </w:p>
    <w:p w14:paraId="277E71E5" w14:textId="77777777" w:rsidR="00207B0A" w:rsidRDefault="00207B0A" w:rsidP="00207B0A">
      <w:pPr>
        <w:pStyle w:val="PL"/>
        <w:rPr>
          <w:rFonts w:eastAsia="DengXian"/>
        </w:rPr>
      </w:pPr>
      <w:r>
        <w:rPr>
          <w:rFonts w:eastAsia="DengXian"/>
        </w:rPr>
        <w:t xml:space="preserve">          type: array</w:t>
      </w:r>
    </w:p>
    <w:p w14:paraId="38E4302A" w14:textId="77777777" w:rsidR="00207B0A" w:rsidRDefault="00207B0A" w:rsidP="00207B0A">
      <w:pPr>
        <w:pStyle w:val="PL"/>
        <w:rPr>
          <w:rFonts w:eastAsia="DengXian"/>
        </w:rPr>
      </w:pPr>
      <w:r>
        <w:rPr>
          <w:rFonts w:eastAsia="DengXian"/>
        </w:rPr>
        <w:t xml:space="preserve">          items:</w:t>
      </w:r>
    </w:p>
    <w:p w14:paraId="25188A29" w14:textId="77777777" w:rsidR="00207B0A" w:rsidRDefault="00207B0A" w:rsidP="00207B0A">
      <w:pPr>
        <w:pStyle w:val="PL"/>
        <w:rPr>
          <w:rFonts w:eastAsia="DengXian"/>
        </w:rPr>
      </w:pPr>
      <w:r>
        <w:rPr>
          <w:rFonts w:eastAsia="DengXian"/>
        </w:rPr>
        <w:t xml:space="preserve">            $ref: '#/components/schemas/EventSubscription'</w:t>
      </w:r>
    </w:p>
    <w:p w14:paraId="397904A3" w14:textId="77777777" w:rsidR="00207B0A" w:rsidRDefault="00207B0A" w:rsidP="00207B0A">
      <w:pPr>
        <w:pStyle w:val="PL"/>
        <w:rPr>
          <w:rFonts w:eastAsia="DengXian"/>
        </w:rPr>
      </w:pPr>
      <w:r>
        <w:rPr>
          <w:rFonts w:eastAsia="DengXian"/>
        </w:rPr>
        <w:t xml:space="preserve">          minItems: 1</w:t>
      </w:r>
    </w:p>
    <w:p w14:paraId="72B3AE77" w14:textId="77777777" w:rsidR="00207B0A" w:rsidRDefault="00207B0A" w:rsidP="00207B0A">
      <w:pPr>
        <w:pStyle w:val="PL"/>
        <w:rPr>
          <w:rFonts w:eastAsia="DengXian"/>
        </w:rPr>
      </w:pPr>
      <w:r>
        <w:rPr>
          <w:rFonts w:eastAsia="DengXian"/>
        </w:rPr>
        <w:t xml:space="preserve">          description: Subscribed events.</w:t>
      </w:r>
    </w:p>
    <w:p w14:paraId="7238EF7B" w14:textId="77777777" w:rsidR="00207B0A" w:rsidRDefault="00207B0A" w:rsidP="00207B0A">
      <w:pPr>
        <w:pStyle w:val="PL"/>
        <w:rPr>
          <w:rFonts w:eastAsia="DengXian"/>
        </w:rPr>
      </w:pPr>
      <w:r>
        <w:rPr>
          <w:rFonts w:eastAsia="DengXian"/>
        </w:rPr>
        <w:t xml:space="preserve">        eventReq:</w:t>
      </w:r>
    </w:p>
    <w:p w14:paraId="0D484363" w14:textId="77777777" w:rsidR="00207B0A" w:rsidRDefault="00207B0A" w:rsidP="00207B0A">
      <w:pPr>
        <w:pStyle w:val="PL"/>
        <w:rPr>
          <w:rFonts w:eastAsia="DengXian"/>
        </w:rPr>
      </w:pPr>
      <w:r>
        <w:rPr>
          <w:rFonts w:eastAsia="DengXian"/>
        </w:rPr>
        <w:t xml:space="preserve">          $ref: 'TS29523_Npcf_EventExposure.yaml#/components/schemas/ReportingInformation'</w:t>
      </w:r>
    </w:p>
    <w:p w14:paraId="284DF0A0" w14:textId="77777777" w:rsidR="00207B0A" w:rsidRDefault="00207B0A" w:rsidP="00207B0A">
      <w:pPr>
        <w:pStyle w:val="PL"/>
        <w:rPr>
          <w:rFonts w:eastAsia="DengXian"/>
        </w:rPr>
      </w:pPr>
      <w:r>
        <w:rPr>
          <w:rFonts w:eastAsia="DengXian"/>
        </w:rPr>
        <w:t xml:space="preserve">        notificationDestination:</w:t>
      </w:r>
    </w:p>
    <w:p w14:paraId="511504CA" w14:textId="77777777" w:rsidR="00207B0A" w:rsidRDefault="00207B0A" w:rsidP="00207B0A">
      <w:pPr>
        <w:pStyle w:val="PL"/>
        <w:rPr>
          <w:rFonts w:eastAsia="DengXian"/>
        </w:rPr>
      </w:pPr>
      <w:r>
        <w:rPr>
          <w:rFonts w:eastAsia="DengXian"/>
        </w:rPr>
        <w:t xml:space="preserve">          $ref: 'TS29122_CommonData.yaml#/components/schemas/Uri'</w:t>
      </w:r>
    </w:p>
    <w:p w14:paraId="2E658AFB" w14:textId="77777777" w:rsidR="00207B0A" w:rsidRDefault="00207B0A" w:rsidP="00207B0A">
      <w:pPr>
        <w:pStyle w:val="PL"/>
        <w:rPr>
          <w:rFonts w:eastAsia="DengXian"/>
        </w:rPr>
      </w:pPr>
      <w:r>
        <w:rPr>
          <w:rFonts w:eastAsia="DengXian"/>
        </w:rPr>
        <w:t xml:space="preserve">        requestTestNotification:</w:t>
      </w:r>
    </w:p>
    <w:p w14:paraId="0891919C" w14:textId="77777777" w:rsidR="00207B0A" w:rsidRDefault="00207B0A" w:rsidP="00207B0A">
      <w:pPr>
        <w:pStyle w:val="PL"/>
        <w:rPr>
          <w:rFonts w:eastAsia="DengXian"/>
        </w:rPr>
      </w:pPr>
      <w:r>
        <w:rPr>
          <w:rFonts w:eastAsia="DengXian"/>
        </w:rPr>
        <w:t xml:space="preserve">          type: boolean</w:t>
      </w:r>
    </w:p>
    <w:p w14:paraId="538BB9A7" w14:textId="77777777" w:rsidR="00207B0A" w:rsidRDefault="00207B0A" w:rsidP="00207B0A">
      <w:pPr>
        <w:pStyle w:val="PL"/>
        <w:rPr>
          <w:rFonts w:eastAsia="DengXian"/>
        </w:rPr>
      </w:pPr>
      <w:r>
        <w:rPr>
          <w:rFonts w:eastAsia="DengXian"/>
        </w:rPr>
        <w:t xml:space="preserve">          description: Set to true by Subscriber to request the SEAL server to send a test notification. Set to false or omitted otherwise.</w:t>
      </w:r>
    </w:p>
    <w:p w14:paraId="325E2D69" w14:textId="77777777" w:rsidR="00207B0A" w:rsidRDefault="00207B0A" w:rsidP="00207B0A">
      <w:pPr>
        <w:pStyle w:val="PL"/>
        <w:rPr>
          <w:rFonts w:eastAsia="DengXian"/>
        </w:rPr>
      </w:pPr>
      <w:r>
        <w:rPr>
          <w:rFonts w:eastAsia="DengXian"/>
        </w:rPr>
        <w:t xml:space="preserve">        websockNotifConfig:</w:t>
      </w:r>
    </w:p>
    <w:p w14:paraId="6200E4A4" w14:textId="77777777" w:rsidR="00207B0A" w:rsidRDefault="00207B0A" w:rsidP="00207B0A">
      <w:pPr>
        <w:pStyle w:val="PL"/>
        <w:rPr>
          <w:rFonts w:eastAsia="DengXian"/>
        </w:rPr>
      </w:pPr>
      <w:r>
        <w:rPr>
          <w:rFonts w:eastAsia="DengXian"/>
        </w:rPr>
        <w:t xml:space="preserve">          $ref: 'TS29122_CommonData.yaml#/components/schemas/WebsockNotifConfig'</w:t>
      </w:r>
    </w:p>
    <w:p w14:paraId="57505D11" w14:textId="77777777" w:rsidR="00207B0A" w:rsidRDefault="00207B0A" w:rsidP="00207B0A">
      <w:pPr>
        <w:pStyle w:val="PL"/>
        <w:rPr>
          <w:rFonts w:eastAsia="DengXian"/>
        </w:rPr>
      </w:pPr>
      <w:r>
        <w:rPr>
          <w:rFonts w:eastAsia="DengXian"/>
        </w:rPr>
        <w:t xml:space="preserve">        suppFeat:</w:t>
      </w:r>
    </w:p>
    <w:p w14:paraId="410F27D2" w14:textId="77777777" w:rsidR="00207B0A" w:rsidRDefault="00207B0A" w:rsidP="00207B0A">
      <w:pPr>
        <w:pStyle w:val="PL"/>
        <w:rPr>
          <w:rFonts w:eastAsia="DengXian"/>
        </w:rPr>
      </w:pPr>
      <w:r>
        <w:rPr>
          <w:rFonts w:eastAsia="DengXian"/>
        </w:rPr>
        <w:t xml:space="preserve">          $ref: 'TS29571_CommonData.yaml#/components/schemas/SupportedFeatures'</w:t>
      </w:r>
    </w:p>
    <w:p w14:paraId="7D778A89" w14:textId="77777777" w:rsidR="00207B0A" w:rsidRDefault="00207B0A" w:rsidP="00207B0A">
      <w:pPr>
        <w:pStyle w:val="PL"/>
        <w:rPr>
          <w:rFonts w:eastAsia="DengXian"/>
        </w:rPr>
      </w:pPr>
      <w:r>
        <w:rPr>
          <w:rFonts w:eastAsia="DengXian"/>
        </w:rPr>
        <w:t xml:space="preserve">      required:</w:t>
      </w:r>
    </w:p>
    <w:p w14:paraId="6E0AB582" w14:textId="77777777" w:rsidR="00207B0A" w:rsidRDefault="00207B0A" w:rsidP="00207B0A">
      <w:pPr>
        <w:pStyle w:val="PL"/>
        <w:rPr>
          <w:rFonts w:eastAsia="DengXian"/>
        </w:rPr>
      </w:pPr>
      <w:r>
        <w:rPr>
          <w:rFonts w:eastAsia="DengXian"/>
        </w:rPr>
        <w:t xml:space="preserve">        - subscriberId</w:t>
      </w:r>
    </w:p>
    <w:p w14:paraId="2BE2334A" w14:textId="77777777" w:rsidR="00207B0A" w:rsidRDefault="00207B0A" w:rsidP="00207B0A">
      <w:pPr>
        <w:pStyle w:val="PL"/>
        <w:rPr>
          <w:rFonts w:eastAsia="DengXian"/>
        </w:rPr>
      </w:pPr>
      <w:r>
        <w:rPr>
          <w:rFonts w:eastAsia="DengXian"/>
        </w:rPr>
        <w:t xml:space="preserve">        - eventSubs</w:t>
      </w:r>
    </w:p>
    <w:p w14:paraId="1FD6697D" w14:textId="77777777" w:rsidR="00207B0A" w:rsidRDefault="00207B0A" w:rsidP="00207B0A">
      <w:pPr>
        <w:pStyle w:val="PL"/>
        <w:rPr>
          <w:rFonts w:eastAsia="DengXian"/>
        </w:rPr>
      </w:pPr>
      <w:r>
        <w:rPr>
          <w:rFonts w:eastAsia="DengXian"/>
        </w:rPr>
        <w:t xml:space="preserve">        - eventReq</w:t>
      </w:r>
    </w:p>
    <w:p w14:paraId="7F999E72" w14:textId="77777777" w:rsidR="00207B0A" w:rsidRDefault="00207B0A" w:rsidP="00207B0A">
      <w:pPr>
        <w:pStyle w:val="PL"/>
        <w:rPr>
          <w:rFonts w:eastAsia="DengXian"/>
        </w:rPr>
      </w:pPr>
      <w:r>
        <w:rPr>
          <w:rFonts w:eastAsia="DengXian"/>
        </w:rPr>
        <w:t xml:space="preserve">        - notificationDestination</w:t>
      </w:r>
    </w:p>
    <w:p w14:paraId="43608AE7" w14:textId="77777777" w:rsidR="00207B0A" w:rsidRDefault="00207B0A" w:rsidP="00207B0A">
      <w:pPr>
        <w:pStyle w:val="PL"/>
        <w:rPr>
          <w:rFonts w:eastAsia="DengXian"/>
        </w:rPr>
      </w:pPr>
      <w:r>
        <w:rPr>
          <w:rFonts w:eastAsia="DengXian"/>
        </w:rPr>
        <w:t xml:space="preserve">    SEALEventNotification:</w:t>
      </w:r>
    </w:p>
    <w:p w14:paraId="69BD93C3" w14:textId="77777777" w:rsidR="00207B0A" w:rsidRDefault="00207B0A" w:rsidP="00207B0A">
      <w:pPr>
        <w:pStyle w:val="PL"/>
        <w:rPr>
          <w:rFonts w:eastAsia="DengXian"/>
        </w:rPr>
      </w:pPr>
      <w:r>
        <w:rPr>
          <w:rFonts w:eastAsia="DengXian"/>
        </w:rPr>
        <w:t xml:space="preserve">      type: object</w:t>
      </w:r>
    </w:p>
    <w:p w14:paraId="28DA837F" w14:textId="77777777" w:rsidR="00207B0A" w:rsidRDefault="00207B0A" w:rsidP="00207B0A">
      <w:pPr>
        <w:pStyle w:val="PL"/>
        <w:rPr>
          <w:rFonts w:eastAsia="DengXian"/>
        </w:rPr>
      </w:pPr>
      <w:r>
        <w:rPr>
          <w:rFonts w:eastAsia="DengXian"/>
        </w:rPr>
        <w:t xml:space="preserve">      properties:</w:t>
      </w:r>
    </w:p>
    <w:p w14:paraId="61F368F0" w14:textId="77777777" w:rsidR="00207B0A" w:rsidRDefault="00207B0A" w:rsidP="00207B0A">
      <w:pPr>
        <w:pStyle w:val="PL"/>
        <w:rPr>
          <w:rFonts w:eastAsia="DengXian"/>
        </w:rPr>
      </w:pPr>
      <w:r>
        <w:rPr>
          <w:rFonts w:eastAsia="DengXian"/>
        </w:rPr>
        <w:t xml:space="preserve">        subscriptionId:</w:t>
      </w:r>
    </w:p>
    <w:p w14:paraId="520DBC2B" w14:textId="77777777" w:rsidR="00207B0A" w:rsidRDefault="00207B0A" w:rsidP="00207B0A">
      <w:pPr>
        <w:pStyle w:val="PL"/>
        <w:rPr>
          <w:rFonts w:eastAsia="DengXian"/>
        </w:rPr>
      </w:pPr>
      <w:r>
        <w:rPr>
          <w:rFonts w:eastAsia="DengXian"/>
        </w:rPr>
        <w:t xml:space="preserve">          type: string</w:t>
      </w:r>
    </w:p>
    <w:p w14:paraId="73F8968F" w14:textId="77777777" w:rsidR="00207B0A" w:rsidRDefault="00207B0A" w:rsidP="00207B0A">
      <w:pPr>
        <w:pStyle w:val="PL"/>
        <w:rPr>
          <w:rFonts w:eastAsia="DengXian"/>
        </w:rPr>
      </w:pPr>
      <w:r>
        <w:rPr>
          <w:rFonts w:eastAsia="DengXian"/>
        </w:rPr>
        <w:t xml:space="preserve">          description: Identifier of the subscription resource.</w:t>
      </w:r>
    </w:p>
    <w:p w14:paraId="22B4DD18" w14:textId="77777777" w:rsidR="00207B0A" w:rsidRDefault="00207B0A" w:rsidP="00207B0A">
      <w:pPr>
        <w:pStyle w:val="PL"/>
        <w:rPr>
          <w:rFonts w:eastAsia="DengXian"/>
        </w:rPr>
      </w:pPr>
      <w:r>
        <w:rPr>
          <w:rFonts w:eastAsia="DengXian"/>
        </w:rPr>
        <w:t xml:space="preserve">        eventDetails:</w:t>
      </w:r>
    </w:p>
    <w:p w14:paraId="0F929FFD" w14:textId="77777777" w:rsidR="00207B0A" w:rsidRDefault="00207B0A" w:rsidP="00207B0A">
      <w:pPr>
        <w:pStyle w:val="PL"/>
        <w:rPr>
          <w:rFonts w:eastAsia="DengXian"/>
        </w:rPr>
      </w:pPr>
      <w:r>
        <w:rPr>
          <w:rFonts w:eastAsia="DengXian"/>
        </w:rPr>
        <w:t xml:space="preserve">          type: array</w:t>
      </w:r>
    </w:p>
    <w:p w14:paraId="07105E37" w14:textId="77777777" w:rsidR="00207B0A" w:rsidRDefault="00207B0A" w:rsidP="00207B0A">
      <w:pPr>
        <w:pStyle w:val="PL"/>
        <w:rPr>
          <w:rFonts w:eastAsia="DengXian"/>
        </w:rPr>
      </w:pPr>
      <w:r>
        <w:rPr>
          <w:rFonts w:eastAsia="DengXian"/>
        </w:rPr>
        <w:t xml:space="preserve">          items:</w:t>
      </w:r>
    </w:p>
    <w:p w14:paraId="19FB2B64" w14:textId="77777777" w:rsidR="00207B0A" w:rsidRDefault="00207B0A" w:rsidP="00207B0A">
      <w:pPr>
        <w:pStyle w:val="PL"/>
        <w:rPr>
          <w:rFonts w:eastAsia="DengXian"/>
        </w:rPr>
      </w:pPr>
      <w:r>
        <w:rPr>
          <w:rFonts w:eastAsia="DengXian"/>
        </w:rPr>
        <w:t xml:space="preserve">            $ref: '#/components/schemas/SEALEventDetail'</w:t>
      </w:r>
    </w:p>
    <w:p w14:paraId="53BC52C6" w14:textId="77777777" w:rsidR="00207B0A" w:rsidRDefault="00207B0A" w:rsidP="00207B0A">
      <w:pPr>
        <w:pStyle w:val="PL"/>
        <w:rPr>
          <w:rFonts w:eastAsia="DengXian"/>
        </w:rPr>
      </w:pPr>
      <w:r>
        <w:rPr>
          <w:rFonts w:eastAsia="DengXian"/>
        </w:rPr>
        <w:t xml:space="preserve">          minItems: 1</w:t>
      </w:r>
    </w:p>
    <w:p w14:paraId="7AC05FA6" w14:textId="77777777" w:rsidR="00207B0A" w:rsidRDefault="00207B0A" w:rsidP="00207B0A">
      <w:pPr>
        <w:pStyle w:val="PL"/>
        <w:rPr>
          <w:rFonts w:eastAsia="DengXian"/>
        </w:rPr>
      </w:pPr>
      <w:r>
        <w:rPr>
          <w:rFonts w:eastAsia="DengXian"/>
        </w:rPr>
        <w:t xml:space="preserve">          description: Detailed notifications of individual events.</w:t>
      </w:r>
    </w:p>
    <w:p w14:paraId="41226ED2" w14:textId="77777777" w:rsidR="00207B0A" w:rsidRDefault="00207B0A" w:rsidP="00207B0A">
      <w:pPr>
        <w:pStyle w:val="PL"/>
        <w:rPr>
          <w:rFonts w:eastAsia="DengXian"/>
        </w:rPr>
      </w:pPr>
      <w:r>
        <w:rPr>
          <w:rFonts w:eastAsia="DengXian"/>
        </w:rPr>
        <w:t xml:space="preserve">      required:</w:t>
      </w:r>
    </w:p>
    <w:p w14:paraId="61025085" w14:textId="77777777" w:rsidR="00207B0A" w:rsidRDefault="00207B0A" w:rsidP="00207B0A">
      <w:pPr>
        <w:pStyle w:val="PL"/>
        <w:rPr>
          <w:rFonts w:eastAsia="DengXian"/>
        </w:rPr>
      </w:pPr>
      <w:r>
        <w:rPr>
          <w:rFonts w:eastAsia="DengXian"/>
        </w:rPr>
        <w:t xml:space="preserve">        - subscriptionId</w:t>
      </w:r>
    </w:p>
    <w:p w14:paraId="30D7DD2D" w14:textId="77777777" w:rsidR="00207B0A" w:rsidRDefault="00207B0A" w:rsidP="00207B0A">
      <w:pPr>
        <w:pStyle w:val="PL"/>
        <w:rPr>
          <w:rFonts w:eastAsia="DengXian"/>
        </w:rPr>
      </w:pPr>
      <w:r>
        <w:rPr>
          <w:rFonts w:eastAsia="DengXian"/>
        </w:rPr>
        <w:t xml:space="preserve">        - eventDetails</w:t>
      </w:r>
    </w:p>
    <w:p w14:paraId="644CDF89" w14:textId="77777777" w:rsidR="00207B0A" w:rsidRDefault="00207B0A" w:rsidP="00207B0A">
      <w:pPr>
        <w:pStyle w:val="PL"/>
        <w:rPr>
          <w:rFonts w:eastAsia="DengXian"/>
        </w:rPr>
      </w:pPr>
      <w:r>
        <w:rPr>
          <w:rFonts w:eastAsia="DengXian"/>
        </w:rPr>
        <w:t xml:space="preserve">    EventSubscription:</w:t>
      </w:r>
    </w:p>
    <w:p w14:paraId="742882F4" w14:textId="77777777" w:rsidR="00207B0A" w:rsidRDefault="00207B0A" w:rsidP="00207B0A">
      <w:pPr>
        <w:pStyle w:val="PL"/>
        <w:rPr>
          <w:rFonts w:eastAsia="DengXian"/>
        </w:rPr>
      </w:pPr>
      <w:r>
        <w:rPr>
          <w:rFonts w:eastAsia="DengXian"/>
        </w:rPr>
        <w:t xml:space="preserve">      type: object</w:t>
      </w:r>
    </w:p>
    <w:p w14:paraId="5134B1F7" w14:textId="77777777" w:rsidR="00207B0A" w:rsidRDefault="00207B0A" w:rsidP="00207B0A">
      <w:pPr>
        <w:pStyle w:val="PL"/>
        <w:rPr>
          <w:rFonts w:eastAsia="DengXian"/>
        </w:rPr>
      </w:pPr>
      <w:r>
        <w:rPr>
          <w:rFonts w:eastAsia="DengXian"/>
        </w:rPr>
        <w:t xml:space="preserve">      properties:</w:t>
      </w:r>
    </w:p>
    <w:p w14:paraId="6D9C3D26" w14:textId="77777777" w:rsidR="00207B0A" w:rsidRDefault="00207B0A" w:rsidP="00207B0A">
      <w:pPr>
        <w:pStyle w:val="PL"/>
        <w:rPr>
          <w:rFonts w:eastAsia="DengXian"/>
        </w:rPr>
      </w:pPr>
      <w:r>
        <w:rPr>
          <w:rFonts w:eastAsia="DengXian"/>
        </w:rPr>
        <w:t xml:space="preserve">        eventId:</w:t>
      </w:r>
    </w:p>
    <w:p w14:paraId="1DE2D4A4" w14:textId="77777777" w:rsidR="00207B0A" w:rsidRDefault="00207B0A" w:rsidP="00207B0A">
      <w:pPr>
        <w:pStyle w:val="PL"/>
        <w:rPr>
          <w:rFonts w:eastAsia="DengXian"/>
        </w:rPr>
      </w:pPr>
      <w:r>
        <w:rPr>
          <w:rFonts w:eastAsia="DengXian"/>
        </w:rPr>
        <w:t xml:space="preserve">          $ref: '#/components/schemas/SEALEvent'</w:t>
      </w:r>
    </w:p>
    <w:p w14:paraId="2204588B" w14:textId="77777777" w:rsidR="00207B0A" w:rsidRDefault="00207B0A" w:rsidP="00207B0A">
      <w:pPr>
        <w:pStyle w:val="PL"/>
        <w:rPr>
          <w:rFonts w:eastAsia="DengXian"/>
        </w:rPr>
      </w:pPr>
      <w:r>
        <w:rPr>
          <w:rFonts w:eastAsia="DengXian"/>
        </w:rPr>
        <w:t xml:space="preserve">        valGroups:</w:t>
      </w:r>
    </w:p>
    <w:p w14:paraId="1BC5927B" w14:textId="77777777" w:rsidR="00207B0A" w:rsidRDefault="00207B0A" w:rsidP="00207B0A">
      <w:pPr>
        <w:pStyle w:val="PL"/>
        <w:rPr>
          <w:rFonts w:eastAsia="DengXian"/>
        </w:rPr>
      </w:pPr>
      <w:r>
        <w:rPr>
          <w:rFonts w:eastAsia="DengXian"/>
        </w:rPr>
        <w:t xml:space="preserve">          type: array</w:t>
      </w:r>
    </w:p>
    <w:p w14:paraId="05914530" w14:textId="77777777" w:rsidR="00207B0A" w:rsidRDefault="00207B0A" w:rsidP="00207B0A">
      <w:pPr>
        <w:pStyle w:val="PL"/>
        <w:rPr>
          <w:rFonts w:eastAsia="DengXian"/>
        </w:rPr>
      </w:pPr>
      <w:r>
        <w:rPr>
          <w:rFonts w:eastAsia="DengXian"/>
        </w:rPr>
        <w:t xml:space="preserve">          items:</w:t>
      </w:r>
    </w:p>
    <w:p w14:paraId="3118075F" w14:textId="77777777" w:rsidR="00207B0A" w:rsidRDefault="00207B0A" w:rsidP="00207B0A">
      <w:pPr>
        <w:pStyle w:val="PL"/>
        <w:rPr>
          <w:rFonts w:eastAsia="DengXian"/>
        </w:rPr>
      </w:pPr>
      <w:r>
        <w:rPr>
          <w:rFonts w:eastAsia="DengXian"/>
        </w:rPr>
        <w:t xml:space="preserve">            $ref: '#/components/schemas/VALGroupFilter'</w:t>
      </w:r>
    </w:p>
    <w:p w14:paraId="01DFA58D" w14:textId="77777777" w:rsidR="00207B0A" w:rsidRDefault="00207B0A" w:rsidP="00207B0A">
      <w:pPr>
        <w:pStyle w:val="PL"/>
        <w:rPr>
          <w:rFonts w:eastAsia="DengXian"/>
        </w:rPr>
      </w:pPr>
      <w:r>
        <w:rPr>
          <w:rFonts w:eastAsia="DengXian"/>
        </w:rPr>
        <w:t xml:space="preserve">          minItems: 1</w:t>
      </w:r>
    </w:p>
    <w:p w14:paraId="7BDEC41F" w14:textId="77777777" w:rsidR="00207B0A" w:rsidRDefault="00207B0A" w:rsidP="00207B0A">
      <w:pPr>
        <w:pStyle w:val="PL"/>
        <w:rPr>
          <w:rFonts w:eastAsia="DengXian"/>
        </w:rPr>
      </w:pPr>
      <w:r>
        <w:rPr>
          <w:rFonts w:eastAsia="DengXian"/>
        </w:rPr>
        <w:t xml:space="preserve">          description: Each element of the array represents the VAL group identifier(s) of a VAL service that the subscriber wants to know in the interested event.</w:t>
      </w:r>
    </w:p>
    <w:p w14:paraId="2C16D86B" w14:textId="77777777" w:rsidR="00207B0A" w:rsidRDefault="00207B0A" w:rsidP="00207B0A">
      <w:pPr>
        <w:pStyle w:val="PL"/>
        <w:rPr>
          <w:rFonts w:eastAsia="DengXian"/>
        </w:rPr>
      </w:pPr>
      <w:r>
        <w:rPr>
          <w:rFonts w:eastAsia="DengXian"/>
        </w:rPr>
        <w:t xml:space="preserve">        identities:</w:t>
      </w:r>
    </w:p>
    <w:p w14:paraId="037954B8" w14:textId="77777777" w:rsidR="00207B0A" w:rsidRDefault="00207B0A" w:rsidP="00207B0A">
      <w:pPr>
        <w:pStyle w:val="PL"/>
        <w:rPr>
          <w:rFonts w:eastAsia="DengXian"/>
        </w:rPr>
      </w:pPr>
      <w:r>
        <w:rPr>
          <w:rFonts w:eastAsia="DengXian"/>
        </w:rPr>
        <w:t xml:space="preserve">          type: array</w:t>
      </w:r>
    </w:p>
    <w:p w14:paraId="60B3D422" w14:textId="77777777" w:rsidR="00207B0A" w:rsidRDefault="00207B0A" w:rsidP="00207B0A">
      <w:pPr>
        <w:pStyle w:val="PL"/>
        <w:rPr>
          <w:rFonts w:eastAsia="DengXian"/>
        </w:rPr>
      </w:pPr>
      <w:r>
        <w:rPr>
          <w:rFonts w:eastAsia="DengXian"/>
        </w:rPr>
        <w:t xml:space="preserve">          items:</w:t>
      </w:r>
    </w:p>
    <w:p w14:paraId="6DDE0C84" w14:textId="77777777" w:rsidR="00207B0A" w:rsidRDefault="00207B0A" w:rsidP="00207B0A">
      <w:pPr>
        <w:pStyle w:val="PL"/>
        <w:rPr>
          <w:rFonts w:eastAsia="DengXian"/>
        </w:rPr>
      </w:pPr>
      <w:r>
        <w:rPr>
          <w:rFonts w:eastAsia="DengXian"/>
        </w:rPr>
        <w:lastRenderedPageBreak/>
        <w:t xml:space="preserve">            $ref: '#/components/schemas/IdentityFilter'</w:t>
      </w:r>
    </w:p>
    <w:p w14:paraId="7A9320EE" w14:textId="77777777" w:rsidR="00207B0A" w:rsidRDefault="00207B0A" w:rsidP="00207B0A">
      <w:pPr>
        <w:pStyle w:val="PL"/>
        <w:rPr>
          <w:rFonts w:eastAsia="DengXian"/>
        </w:rPr>
      </w:pPr>
      <w:r>
        <w:rPr>
          <w:rFonts w:eastAsia="DengXian"/>
        </w:rPr>
        <w:t xml:space="preserve">          minItems: 1</w:t>
      </w:r>
    </w:p>
    <w:p w14:paraId="796349C3" w14:textId="77777777" w:rsidR="00207B0A" w:rsidRDefault="00207B0A" w:rsidP="00207B0A">
      <w:pPr>
        <w:pStyle w:val="PL"/>
        <w:rPr>
          <w:rFonts w:eastAsia="DengXian"/>
        </w:rPr>
      </w:pPr>
      <w:r>
        <w:rPr>
          <w:rFonts w:eastAsia="DengXian"/>
        </w:rPr>
        <w:t xml:space="preserve">          description: Each element of the array represents the VAL User / UE IDs of a VAL service that the event subscriber wants to know in the interested event.</w:t>
      </w:r>
    </w:p>
    <w:p w14:paraId="7111AF0E" w14:textId="77777777" w:rsidR="00207B0A" w:rsidRDefault="00207B0A" w:rsidP="00207B0A">
      <w:pPr>
        <w:pStyle w:val="PL"/>
        <w:rPr>
          <w:rFonts w:eastAsia="DengXian"/>
        </w:rPr>
      </w:pPr>
      <w:r>
        <w:rPr>
          <w:rFonts w:eastAsia="DengXian"/>
        </w:rPr>
        <w:t xml:space="preserve">      required:</w:t>
      </w:r>
    </w:p>
    <w:p w14:paraId="4E75979C" w14:textId="77777777" w:rsidR="00207B0A" w:rsidRDefault="00207B0A" w:rsidP="00207B0A">
      <w:pPr>
        <w:pStyle w:val="PL"/>
        <w:rPr>
          <w:rFonts w:eastAsia="DengXian"/>
        </w:rPr>
      </w:pPr>
      <w:r>
        <w:rPr>
          <w:rFonts w:eastAsia="DengXian"/>
        </w:rPr>
        <w:t xml:space="preserve">        - eventId</w:t>
      </w:r>
    </w:p>
    <w:p w14:paraId="10460854" w14:textId="77777777" w:rsidR="00207B0A" w:rsidRDefault="00207B0A" w:rsidP="00207B0A">
      <w:pPr>
        <w:pStyle w:val="PL"/>
        <w:rPr>
          <w:rFonts w:eastAsia="DengXian"/>
        </w:rPr>
      </w:pPr>
      <w:r>
        <w:rPr>
          <w:rFonts w:eastAsia="DengXian"/>
        </w:rPr>
        <w:t xml:space="preserve">    SEALEventDetail:</w:t>
      </w:r>
    </w:p>
    <w:p w14:paraId="69BA2B05" w14:textId="77777777" w:rsidR="00207B0A" w:rsidRDefault="00207B0A" w:rsidP="00207B0A">
      <w:pPr>
        <w:pStyle w:val="PL"/>
        <w:rPr>
          <w:rFonts w:eastAsia="DengXian"/>
        </w:rPr>
      </w:pPr>
      <w:r>
        <w:rPr>
          <w:rFonts w:eastAsia="DengXian"/>
        </w:rPr>
        <w:t xml:space="preserve">      type: object</w:t>
      </w:r>
    </w:p>
    <w:p w14:paraId="26115AF9" w14:textId="77777777" w:rsidR="00207B0A" w:rsidRDefault="00207B0A" w:rsidP="00207B0A">
      <w:pPr>
        <w:pStyle w:val="PL"/>
        <w:rPr>
          <w:rFonts w:eastAsia="DengXian"/>
        </w:rPr>
      </w:pPr>
      <w:r>
        <w:rPr>
          <w:rFonts w:eastAsia="DengXian"/>
        </w:rPr>
        <w:t xml:space="preserve">      properties:</w:t>
      </w:r>
    </w:p>
    <w:p w14:paraId="02DBDB7A" w14:textId="77777777" w:rsidR="00207B0A" w:rsidRDefault="00207B0A" w:rsidP="00207B0A">
      <w:pPr>
        <w:pStyle w:val="PL"/>
        <w:rPr>
          <w:rFonts w:eastAsia="DengXian"/>
        </w:rPr>
      </w:pPr>
      <w:r>
        <w:rPr>
          <w:rFonts w:eastAsia="DengXian"/>
        </w:rPr>
        <w:t xml:space="preserve">        eventId:</w:t>
      </w:r>
    </w:p>
    <w:p w14:paraId="477F82B4" w14:textId="77777777" w:rsidR="00207B0A" w:rsidRDefault="00207B0A" w:rsidP="00207B0A">
      <w:pPr>
        <w:pStyle w:val="PL"/>
        <w:rPr>
          <w:rFonts w:eastAsia="DengXian"/>
        </w:rPr>
      </w:pPr>
      <w:r>
        <w:rPr>
          <w:rFonts w:eastAsia="DengXian"/>
        </w:rPr>
        <w:t xml:space="preserve">          $ref: '#/components/schemas/SEALEvent'</w:t>
      </w:r>
    </w:p>
    <w:p w14:paraId="01C613C1" w14:textId="77777777" w:rsidR="00207B0A" w:rsidRDefault="00207B0A" w:rsidP="00207B0A">
      <w:pPr>
        <w:pStyle w:val="PL"/>
      </w:pPr>
      <w:r>
        <w:t xml:space="preserve">        </w:t>
      </w:r>
      <w:r>
        <w:rPr>
          <w:rFonts w:hint="eastAsia"/>
          <w:lang w:eastAsia="zh-CN"/>
        </w:rPr>
        <w:t>l</w:t>
      </w:r>
      <w:r>
        <w:rPr>
          <w:lang w:eastAsia="zh-CN"/>
        </w:rPr>
        <w:t>mInfos</w:t>
      </w:r>
      <w:r>
        <w:t>:</w:t>
      </w:r>
    </w:p>
    <w:p w14:paraId="26F08DDC" w14:textId="77777777" w:rsidR="00207B0A" w:rsidRDefault="00207B0A" w:rsidP="00207B0A">
      <w:pPr>
        <w:pStyle w:val="PL"/>
      </w:pPr>
      <w:r>
        <w:t xml:space="preserve">          type: array</w:t>
      </w:r>
    </w:p>
    <w:p w14:paraId="757EF3FB" w14:textId="77777777" w:rsidR="00207B0A" w:rsidRDefault="00207B0A" w:rsidP="00207B0A">
      <w:pPr>
        <w:pStyle w:val="PL"/>
      </w:pPr>
      <w:r>
        <w:t xml:space="preserve">          items:</w:t>
      </w:r>
    </w:p>
    <w:p w14:paraId="2262EAD5" w14:textId="77777777" w:rsidR="00207B0A" w:rsidRDefault="00207B0A" w:rsidP="00207B0A">
      <w:pPr>
        <w:pStyle w:val="PL"/>
      </w:pPr>
      <w:r>
        <w:t xml:space="preserve">            $ref: '#/components/schemas/</w:t>
      </w:r>
      <w:r>
        <w:rPr>
          <w:lang w:eastAsia="zh-CN"/>
        </w:rPr>
        <w:t>LMInformation</w:t>
      </w:r>
      <w:r>
        <w:t>'</w:t>
      </w:r>
    </w:p>
    <w:p w14:paraId="47D7B097" w14:textId="77777777" w:rsidR="00207B0A" w:rsidRDefault="00207B0A" w:rsidP="00207B0A">
      <w:pPr>
        <w:pStyle w:val="PL"/>
        <w:rPr>
          <w:rFonts w:eastAsia="DengXian"/>
        </w:rPr>
      </w:pPr>
      <w:r>
        <w:t xml:space="preserve">          minItems: 1</w:t>
      </w:r>
      <w:r>
        <w:rPr>
          <w:rFonts w:eastAsia="DengXian"/>
        </w:rPr>
        <w:t xml:space="preserve">      </w:t>
      </w:r>
    </w:p>
    <w:p w14:paraId="389E6813" w14:textId="77777777" w:rsidR="00207B0A" w:rsidRDefault="00207B0A" w:rsidP="00207B0A">
      <w:pPr>
        <w:pStyle w:val="PL"/>
        <w:rPr>
          <w:rFonts w:eastAsia="DengXian"/>
        </w:rPr>
      </w:pPr>
      <w:r>
        <w:rPr>
          <w:rFonts w:eastAsia="DengXian"/>
        </w:rPr>
        <w:t xml:space="preserve">        valGroupDocuments:</w:t>
      </w:r>
    </w:p>
    <w:p w14:paraId="300B64DD" w14:textId="77777777" w:rsidR="00207B0A" w:rsidRDefault="00207B0A" w:rsidP="00207B0A">
      <w:pPr>
        <w:pStyle w:val="PL"/>
        <w:rPr>
          <w:rFonts w:eastAsia="DengXian"/>
        </w:rPr>
      </w:pPr>
      <w:r>
        <w:rPr>
          <w:rFonts w:eastAsia="DengXian"/>
        </w:rPr>
        <w:t xml:space="preserve">          type: array</w:t>
      </w:r>
    </w:p>
    <w:p w14:paraId="40294275" w14:textId="77777777" w:rsidR="00207B0A" w:rsidRDefault="00207B0A" w:rsidP="00207B0A">
      <w:pPr>
        <w:pStyle w:val="PL"/>
        <w:rPr>
          <w:rFonts w:eastAsia="DengXian"/>
        </w:rPr>
      </w:pPr>
      <w:r>
        <w:rPr>
          <w:rFonts w:eastAsia="DengXian"/>
        </w:rPr>
        <w:t xml:space="preserve">          items:</w:t>
      </w:r>
    </w:p>
    <w:p w14:paraId="09E769FC" w14:textId="77777777" w:rsidR="00207B0A" w:rsidRDefault="00207B0A" w:rsidP="00207B0A">
      <w:pPr>
        <w:pStyle w:val="PL"/>
        <w:rPr>
          <w:rFonts w:eastAsia="DengXian"/>
        </w:rPr>
      </w:pPr>
      <w:r>
        <w:rPr>
          <w:rFonts w:eastAsia="DengXian"/>
        </w:rPr>
        <w:t xml:space="preserve">            $ref: 'TS29549_SS_GroupManagement.yaml#/components/schemas/VALGroupDocument'</w:t>
      </w:r>
    </w:p>
    <w:p w14:paraId="0DD9961B" w14:textId="77777777" w:rsidR="00207B0A" w:rsidRDefault="00207B0A" w:rsidP="00207B0A">
      <w:pPr>
        <w:pStyle w:val="PL"/>
        <w:rPr>
          <w:rFonts w:eastAsia="DengXian"/>
        </w:rPr>
      </w:pPr>
      <w:r>
        <w:rPr>
          <w:rFonts w:eastAsia="DengXian"/>
        </w:rPr>
        <w:t xml:space="preserve">          minItems: 1</w:t>
      </w:r>
    </w:p>
    <w:p w14:paraId="6F604E11" w14:textId="77777777" w:rsidR="00207B0A" w:rsidRDefault="00207B0A" w:rsidP="00207B0A">
      <w:pPr>
        <w:pStyle w:val="PL"/>
        <w:rPr>
          <w:rFonts w:eastAsia="DengXian"/>
        </w:rPr>
      </w:pPr>
      <w:r>
        <w:rPr>
          <w:rFonts w:eastAsia="DengXian"/>
        </w:rPr>
        <w:t xml:space="preserve">          description: The VAL groups documents with modified membership and configuration information.</w:t>
      </w:r>
    </w:p>
    <w:p w14:paraId="5C9FCE39" w14:textId="77777777" w:rsidR="00207B0A" w:rsidRDefault="00207B0A" w:rsidP="00207B0A">
      <w:pPr>
        <w:pStyle w:val="PL"/>
        <w:rPr>
          <w:rFonts w:eastAsia="DengXian"/>
        </w:rPr>
      </w:pPr>
      <w:r>
        <w:rPr>
          <w:rFonts w:eastAsia="DengXian"/>
        </w:rPr>
        <w:t xml:space="preserve">        profileDocs:</w:t>
      </w:r>
    </w:p>
    <w:p w14:paraId="79B737D8" w14:textId="77777777" w:rsidR="00207B0A" w:rsidRDefault="00207B0A" w:rsidP="00207B0A">
      <w:pPr>
        <w:pStyle w:val="PL"/>
        <w:rPr>
          <w:rFonts w:eastAsia="DengXian"/>
        </w:rPr>
      </w:pPr>
      <w:r>
        <w:rPr>
          <w:rFonts w:eastAsia="DengXian"/>
        </w:rPr>
        <w:t xml:space="preserve">          type: array</w:t>
      </w:r>
    </w:p>
    <w:p w14:paraId="04E66331" w14:textId="77777777" w:rsidR="00207B0A" w:rsidRDefault="00207B0A" w:rsidP="00207B0A">
      <w:pPr>
        <w:pStyle w:val="PL"/>
        <w:rPr>
          <w:rFonts w:eastAsia="DengXian"/>
        </w:rPr>
      </w:pPr>
      <w:r>
        <w:rPr>
          <w:rFonts w:eastAsia="DengXian"/>
        </w:rPr>
        <w:t xml:space="preserve">          items:</w:t>
      </w:r>
    </w:p>
    <w:p w14:paraId="1577FCE2" w14:textId="77777777" w:rsidR="00207B0A" w:rsidRDefault="00207B0A" w:rsidP="00207B0A">
      <w:pPr>
        <w:pStyle w:val="PL"/>
        <w:rPr>
          <w:rFonts w:eastAsia="DengXian"/>
        </w:rPr>
      </w:pPr>
      <w:r>
        <w:rPr>
          <w:rFonts w:eastAsia="DengXian"/>
        </w:rPr>
        <w:t xml:space="preserve">            $ref: 'TS29549_SS_UserProfileRetrieval.yaml#/components/schemas/ProfileDoc'</w:t>
      </w:r>
    </w:p>
    <w:p w14:paraId="372D38C7" w14:textId="77777777" w:rsidR="00207B0A" w:rsidRDefault="00207B0A" w:rsidP="00207B0A">
      <w:pPr>
        <w:pStyle w:val="PL"/>
        <w:rPr>
          <w:rFonts w:eastAsia="DengXian"/>
        </w:rPr>
      </w:pPr>
      <w:r>
        <w:rPr>
          <w:rFonts w:eastAsia="DengXian"/>
        </w:rPr>
        <w:t xml:space="preserve">          minItems: 1</w:t>
      </w:r>
    </w:p>
    <w:p w14:paraId="5CE7F97E" w14:textId="77777777" w:rsidR="00207B0A" w:rsidRDefault="00207B0A" w:rsidP="00207B0A">
      <w:pPr>
        <w:pStyle w:val="PL"/>
        <w:rPr>
          <w:rFonts w:eastAsia="DengXian"/>
        </w:rPr>
      </w:pPr>
      <w:r>
        <w:rPr>
          <w:rFonts w:eastAsia="DengXian"/>
        </w:rPr>
        <w:t xml:space="preserve">          description: Updated profile information associated with VAL Users or VAL UEs.</w:t>
      </w:r>
    </w:p>
    <w:p w14:paraId="4A5B3063" w14:textId="77777777" w:rsidR="00207B0A" w:rsidRDefault="00207B0A" w:rsidP="00207B0A">
      <w:pPr>
        <w:pStyle w:val="PL"/>
        <w:rPr>
          <w:rFonts w:eastAsia="DengXian"/>
        </w:rPr>
      </w:pPr>
      <w:r>
        <w:rPr>
          <w:rFonts w:eastAsia="DengXian"/>
        </w:rPr>
        <w:t xml:space="preserve">      required:</w:t>
      </w:r>
    </w:p>
    <w:p w14:paraId="275C2919" w14:textId="77777777" w:rsidR="00207B0A" w:rsidRDefault="00207B0A" w:rsidP="00207B0A">
      <w:pPr>
        <w:pStyle w:val="PL"/>
        <w:rPr>
          <w:rFonts w:eastAsia="DengXian"/>
        </w:rPr>
      </w:pPr>
      <w:r>
        <w:rPr>
          <w:rFonts w:eastAsia="DengXian"/>
        </w:rPr>
        <w:t xml:space="preserve">        - eventId</w:t>
      </w:r>
    </w:p>
    <w:p w14:paraId="15A16379" w14:textId="77777777" w:rsidR="00207B0A" w:rsidRDefault="00207B0A" w:rsidP="00207B0A">
      <w:pPr>
        <w:pStyle w:val="PL"/>
        <w:rPr>
          <w:rFonts w:eastAsia="DengXian"/>
        </w:rPr>
      </w:pPr>
      <w:r>
        <w:rPr>
          <w:rFonts w:eastAsia="DengXian"/>
        </w:rPr>
        <w:t xml:space="preserve">    VALGroupFilter:</w:t>
      </w:r>
    </w:p>
    <w:p w14:paraId="6B71E60E" w14:textId="77777777" w:rsidR="00207B0A" w:rsidRDefault="00207B0A" w:rsidP="00207B0A">
      <w:pPr>
        <w:pStyle w:val="PL"/>
        <w:rPr>
          <w:rFonts w:eastAsia="DengXian"/>
        </w:rPr>
      </w:pPr>
      <w:r>
        <w:rPr>
          <w:rFonts w:eastAsia="DengXian"/>
        </w:rPr>
        <w:t xml:space="preserve">      type: object</w:t>
      </w:r>
    </w:p>
    <w:p w14:paraId="0B93A3C5" w14:textId="77777777" w:rsidR="00207B0A" w:rsidRDefault="00207B0A" w:rsidP="00207B0A">
      <w:pPr>
        <w:pStyle w:val="PL"/>
        <w:rPr>
          <w:rFonts w:eastAsia="DengXian"/>
        </w:rPr>
      </w:pPr>
      <w:r>
        <w:rPr>
          <w:rFonts w:eastAsia="DengXian"/>
        </w:rPr>
        <w:t xml:space="preserve">      properties:</w:t>
      </w:r>
    </w:p>
    <w:p w14:paraId="39FE79A2" w14:textId="77777777" w:rsidR="00207B0A" w:rsidRDefault="00207B0A" w:rsidP="00207B0A">
      <w:pPr>
        <w:pStyle w:val="PL"/>
        <w:rPr>
          <w:rFonts w:eastAsia="DengXian"/>
        </w:rPr>
      </w:pPr>
      <w:r>
        <w:rPr>
          <w:rFonts w:eastAsia="DengXian"/>
        </w:rPr>
        <w:t xml:space="preserve">        valSvcId:</w:t>
      </w:r>
    </w:p>
    <w:p w14:paraId="728D171D" w14:textId="77777777" w:rsidR="00207B0A" w:rsidRDefault="00207B0A" w:rsidP="00207B0A">
      <w:pPr>
        <w:pStyle w:val="PL"/>
        <w:rPr>
          <w:rFonts w:eastAsia="DengXian"/>
        </w:rPr>
      </w:pPr>
      <w:r>
        <w:rPr>
          <w:rFonts w:eastAsia="DengXian"/>
        </w:rPr>
        <w:t xml:space="preserve">          type: string</w:t>
      </w:r>
    </w:p>
    <w:p w14:paraId="29BC9684" w14:textId="77777777" w:rsidR="00207B0A" w:rsidRDefault="00207B0A" w:rsidP="00207B0A">
      <w:pPr>
        <w:pStyle w:val="PL"/>
        <w:rPr>
          <w:rFonts w:eastAsia="DengXian"/>
        </w:rPr>
      </w:pPr>
      <w:r>
        <w:rPr>
          <w:rFonts w:eastAsia="DengXian"/>
        </w:rPr>
        <w:t xml:space="preserve">          description: Identity of the VAL service</w:t>
      </w:r>
    </w:p>
    <w:p w14:paraId="42E71DD8" w14:textId="77777777" w:rsidR="00207B0A" w:rsidRDefault="00207B0A" w:rsidP="00207B0A">
      <w:pPr>
        <w:pStyle w:val="PL"/>
        <w:rPr>
          <w:rFonts w:eastAsia="DengXian"/>
        </w:rPr>
      </w:pPr>
      <w:r>
        <w:rPr>
          <w:rFonts w:eastAsia="DengXian"/>
        </w:rPr>
        <w:t xml:space="preserve">        valGrpIds:</w:t>
      </w:r>
    </w:p>
    <w:p w14:paraId="3770C3C8" w14:textId="77777777" w:rsidR="00207B0A" w:rsidRDefault="00207B0A" w:rsidP="00207B0A">
      <w:pPr>
        <w:pStyle w:val="PL"/>
        <w:rPr>
          <w:rFonts w:eastAsia="DengXian"/>
        </w:rPr>
      </w:pPr>
      <w:r>
        <w:rPr>
          <w:rFonts w:eastAsia="DengXian"/>
        </w:rPr>
        <w:t xml:space="preserve">          type: array</w:t>
      </w:r>
    </w:p>
    <w:p w14:paraId="7C13A11A" w14:textId="77777777" w:rsidR="00207B0A" w:rsidRDefault="00207B0A" w:rsidP="00207B0A">
      <w:pPr>
        <w:pStyle w:val="PL"/>
        <w:rPr>
          <w:rFonts w:eastAsia="DengXian"/>
        </w:rPr>
      </w:pPr>
      <w:r>
        <w:rPr>
          <w:rFonts w:eastAsia="DengXian"/>
        </w:rPr>
        <w:t xml:space="preserve">          items:</w:t>
      </w:r>
    </w:p>
    <w:p w14:paraId="18184D4C" w14:textId="77777777" w:rsidR="00207B0A" w:rsidRDefault="00207B0A" w:rsidP="00207B0A">
      <w:pPr>
        <w:pStyle w:val="PL"/>
        <w:rPr>
          <w:rFonts w:eastAsia="DengXian"/>
        </w:rPr>
      </w:pPr>
      <w:r>
        <w:rPr>
          <w:rFonts w:eastAsia="DengXian"/>
        </w:rPr>
        <w:t xml:space="preserve">            type: string</w:t>
      </w:r>
    </w:p>
    <w:p w14:paraId="775A10FB" w14:textId="77777777" w:rsidR="00207B0A" w:rsidRDefault="00207B0A" w:rsidP="00207B0A">
      <w:pPr>
        <w:pStyle w:val="PL"/>
        <w:rPr>
          <w:rFonts w:eastAsia="DengXian"/>
        </w:rPr>
      </w:pPr>
      <w:r>
        <w:rPr>
          <w:rFonts w:eastAsia="DengXian"/>
        </w:rPr>
        <w:t xml:space="preserve">          minItems: 1</w:t>
      </w:r>
    </w:p>
    <w:p w14:paraId="554A6C1C" w14:textId="77777777" w:rsidR="00207B0A" w:rsidRDefault="00207B0A" w:rsidP="00207B0A">
      <w:pPr>
        <w:pStyle w:val="PL"/>
        <w:rPr>
          <w:rFonts w:eastAsia="DengXian"/>
        </w:rPr>
      </w:pPr>
      <w:r>
        <w:rPr>
          <w:rFonts w:eastAsia="DengXian"/>
        </w:rPr>
        <w:t xml:space="preserve">          description: VAL group identifiers that event subscriber wants to know in the interested event. </w:t>
      </w:r>
    </w:p>
    <w:p w14:paraId="232262FD" w14:textId="77777777" w:rsidR="00207B0A" w:rsidRDefault="00207B0A" w:rsidP="00207B0A">
      <w:pPr>
        <w:pStyle w:val="PL"/>
        <w:rPr>
          <w:rFonts w:eastAsia="DengXian"/>
        </w:rPr>
      </w:pPr>
      <w:r>
        <w:rPr>
          <w:rFonts w:eastAsia="DengXian"/>
        </w:rPr>
        <w:t xml:space="preserve">      required:</w:t>
      </w:r>
    </w:p>
    <w:p w14:paraId="793C3E34" w14:textId="77777777" w:rsidR="00207B0A" w:rsidRDefault="00207B0A" w:rsidP="00207B0A">
      <w:pPr>
        <w:pStyle w:val="PL"/>
        <w:rPr>
          <w:rFonts w:eastAsia="DengXian"/>
        </w:rPr>
      </w:pPr>
      <w:r>
        <w:rPr>
          <w:rFonts w:eastAsia="DengXian"/>
        </w:rPr>
        <w:t xml:space="preserve">        - valGrpIds</w:t>
      </w:r>
    </w:p>
    <w:p w14:paraId="172B36DF" w14:textId="77777777" w:rsidR="00207B0A" w:rsidRDefault="00207B0A" w:rsidP="00207B0A">
      <w:pPr>
        <w:pStyle w:val="PL"/>
        <w:rPr>
          <w:rFonts w:eastAsia="DengXian"/>
        </w:rPr>
      </w:pPr>
      <w:r>
        <w:rPr>
          <w:rFonts w:eastAsia="DengXian"/>
        </w:rPr>
        <w:t xml:space="preserve">    IdentityFilter:</w:t>
      </w:r>
    </w:p>
    <w:p w14:paraId="6FE4C4BA" w14:textId="77777777" w:rsidR="00207B0A" w:rsidRDefault="00207B0A" w:rsidP="00207B0A">
      <w:pPr>
        <w:pStyle w:val="PL"/>
        <w:rPr>
          <w:rFonts w:eastAsia="DengXian"/>
        </w:rPr>
      </w:pPr>
      <w:r>
        <w:rPr>
          <w:rFonts w:eastAsia="DengXian"/>
        </w:rPr>
        <w:t xml:space="preserve">      type: object</w:t>
      </w:r>
    </w:p>
    <w:p w14:paraId="365C0ADB" w14:textId="77777777" w:rsidR="00207B0A" w:rsidRDefault="00207B0A" w:rsidP="00207B0A">
      <w:pPr>
        <w:pStyle w:val="PL"/>
        <w:rPr>
          <w:rFonts w:eastAsia="DengXian"/>
        </w:rPr>
      </w:pPr>
      <w:r>
        <w:rPr>
          <w:rFonts w:eastAsia="DengXian"/>
        </w:rPr>
        <w:t xml:space="preserve">      properties:</w:t>
      </w:r>
    </w:p>
    <w:p w14:paraId="041953FF" w14:textId="77777777" w:rsidR="00207B0A" w:rsidRDefault="00207B0A" w:rsidP="00207B0A">
      <w:pPr>
        <w:pStyle w:val="PL"/>
        <w:rPr>
          <w:rFonts w:eastAsia="DengXian"/>
        </w:rPr>
      </w:pPr>
      <w:r>
        <w:rPr>
          <w:rFonts w:eastAsia="DengXian"/>
        </w:rPr>
        <w:t xml:space="preserve">        valSvcId:</w:t>
      </w:r>
    </w:p>
    <w:p w14:paraId="5AB80858" w14:textId="77777777" w:rsidR="00207B0A" w:rsidRDefault="00207B0A" w:rsidP="00207B0A">
      <w:pPr>
        <w:pStyle w:val="PL"/>
        <w:rPr>
          <w:rFonts w:eastAsia="DengXian"/>
        </w:rPr>
      </w:pPr>
      <w:r>
        <w:rPr>
          <w:rFonts w:eastAsia="DengXian"/>
        </w:rPr>
        <w:t xml:space="preserve">          type: string</w:t>
      </w:r>
    </w:p>
    <w:p w14:paraId="61250656" w14:textId="77777777" w:rsidR="00207B0A" w:rsidRDefault="00207B0A" w:rsidP="00207B0A">
      <w:pPr>
        <w:pStyle w:val="PL"/>
        <w:rPr>
          <w:rFonts w:eastAsia="DengXian"/>
        </w:rPr>
      </w:pPr>
      <w:r>
        <w:rPr>
          <w:rFonts w:eastAsia="DengXian"/>
        </w:rPr>
        <w:t xml:space="preserve">          description: Identity of the VAL service</w:t>
      </w:r>
    </w:p>
    <w:p w14:paraId="6471006F" w14:textId="77777777" w:rsidR="00207B0A" w:rsidRDefault="00207B0A" w:rsidP="00207B0A">
      <w:pPr>
        <w:pStyle w:val="PL"/>
        <w:rPr>
          <w:rFonts w:eastAsia="DengXian"/>
        </w:rPr>
      </w:pPr>
      <w:r>
        <w:rPr>
          <w:rFonts w:eastAsia="DengXian"/>
        </w:rPr>
        <w:t xml:space="preserve">        valUserIds:</w:t>
      </w:r>
    </w:p>
    <w:p w14:paraId="5E2A9171" w14:textId="77777777" w:rsidR="00207B0A" w:rsidRDefault="00207B0A" w:rsidP="00207B0A">
      <w:pPr>
        <w:pStyle w:val="PL"/>
        <w:rPr>
          <w:rFonts w:eastAsia="DengXian"/>
        </w:rPr>
      </w:pPr>
      <w:r>
        <w:rPr>
          <w:rFonts w:eastAsia="DengXian"/>
        </w:rPr>
        <w:t xml:space="preserve">          type: array</w:t>
      </w:r>
    </w:p>
    <w:p w14:paraId="221A8434" w14:textId="77777777" w:rsidR="00207B0A" w:rsidRDefault="00207B0A" w:rsidP="00207B0A">
      <w:pPr>
        <w:pStyle w:val="PL"/>
        <w:rPr>
          <w:rFonts w:eastAsia="DengXian"/>
        </w:rPr>
      </w:pPr>
      <w:r>
        <w:rPr>
          <w:rFonts w:eastAsia="DengXian"/>
        </w:rPr>
        <w:t xml:space="preserve">          items:</w:t>
      </w:r>
    </w:p>
    <w:p w14:paraId="6E4E84CC" w14:textId="77777777" w:rsidR="00207B0A" w:rsidRDefault="00207B0A" w:rsidP="00207B0A">
      <w:pPr>
        <w:pStyle w:val="PL"/>
        <w:rPr>
          <w:rFonts w:eastAsia="DengXian"/>
        </w:rPr>
      </w:pPr>
      <w:r>
        <w:rPr>
          <w:rFonts w:eastAsia="DengXian"/>
        </w:rPr>
        <w:t xml:space="preserve">            type: string</w:t>
      </w:r>
    </w:p>
    <w:p w14:paraId="55497201" w14:textId="77777777" w:rsidR="00207B0A" w:rsidRDefault="00207B0A" w:rsidP="00207B0A">
      <w:pPr>
        <w:pStyle w:val="PL"/>
        <w:rPr>
          <w:rFonts w:eastAsia="DengXian"/>
        </w:rPr>
      </w:pPr>
      <w:r>
        <w:rPr>
          <w:rFonts w:eastAsia="DengXian"/>
        </w:rPr>
        <w:t xml:space="preserve">          minItems: 1</w:t>
      </w:r>
    </w:p>
    <w:p w14:paraId="7DA77FC7" w14:textId="77777777" w:rsidR="00207B0A" w:rsidRDefault="00207B0A" w:rsidP="00207B0A">
      <w:pPr>
        <w:pStyle w:val="PL"/>
        <w:rPr>
          <w:rFonts w:eastAsia="DengXian"/>
        </w:rPr>
      </w:pPr>
      <w:r>
        <w:rPr>
          <w:rFonts w:eastAsia="DengXian"/>
        </w:rPr>
        <w:t xml:space="preserve">          description: VAL User IDs that the event subscriber wants to know in the interested event.</w:t>
      </w:r>
    </w:p>
    <w:p w14:paraId="1DDDF952" w14:textId="77777777" w:rsidR="00207B0A" w:rsidRDefault="00207B0A" w:rsidP="00207B0A">
      <w:pPr>
        <w:pStyle w:val="PL"/>
        <w:rPr>
          <w:rFonts w:eastAsia="DengXian"/>
        </w:rPr>
      </w:pPr>
      <w:r>
        <w:rPr>
          <w:rFonts w:eastAsia="DengXian"/>
        </w:rPr>
        <w:t xml:space="preserve">        valUEIds:</w:t>
      </w:r>
    </w:p>
    <w:p w14:paraId="67B2745C" w14:textId="77777777" w:rsidR="00207B0A" w:rsidRDefault="00207B0A" w:rsidP="00207B0A">
      <w:pPr>
        <w:pStyle w:val="PL"/>
        <w:rPr>
          <w:rFonts w:eastAsia="DengXian"/>
        </w:rPr>
      </w:pPr>
      <w:r>
        <w:rPr>
          <w:rFonts w:eastAsia="DengXian"/>
        </w:rPr>
        <w:t xml:space="preserve">          type: array</w:t>
      </w:r>
    </w:p>
    <w:p w14:paraId="4426E8C1" w14:textId="77777777" w:rsidR="00207B0A" w:rsidRDefault="00207B0A" w:rsidP="00207B0A">
      <w:pPr>
        <w:pStyle w:val="PL"/>
        <w:rPr>
          <w:rFonts w:eastAsia="DengXian"/>
        </w:rPr>
      </w:pPr>
      <w:r>
        <w:rPr>
          <w:rFonts w:eastAsia="DengXian"/>
        </w:rPr>
        <w:t xml:space="preserve">          items:</w:t>
      </w:r>
    </w:p>
    <w:p w14:paraId="23BC0D34" w14:textId="77777777" w:rsidR="00207B0A" w:rsidRDefault="00207B0A" w:rsidP="00207B0A">
      <w:pPr>
        <w:pStyle w:val="PL"/>
        <w:rPr>
          <w:rFonts w:eastAsia="DengXian"/>
        </w:rPr>
      </w:pPr>
      <w:r>
        <w:rPr>
          <w:rFonts w:eastAsia="DengXian"/>
        </w:rPr>
        <w:t xml:space="preserve">            type: string</w:t>
      </w:r>
    </w:p>
    <w:p w14:paraId="00535C9C" w14:textId="77777777" w:rsidR="00207B0A" w:rsidRDefault="00207B0A" w:rsidP="00207B0A">
      <w:pPr>
        <w:pStyle w:val="PL"/>
        <w:rPr>
          <w:rFonts w:eastAsia="DengXian"/>
        </w:rPr>
      </w:pPr>
      <w:r>
        <w:rPr>
          <w:rFonts w:eastAsia="DengXian"/>
        </w:rPr>
        <w:t xml:space="preserve">          minItems: 1</w:t>
      </w:r>
    </w:p>
    <w:p w14:paraId="1914828C" w14:textId="77777777" w:rsidR="00207B0A" w:rsidRDefault="00207B0A" w:rsidP="00207B0A">
      <w:pPr>
        <w:pStyle w:val="PL"/>
        <w:rPr>
          <w:rFonts w:eastAsia="DengXian"/>
        </w:rPr>
      </w:pPr>
      <w:r>
        <w:rPr>
          <w:rFonts w:eastAsia="DengXian"/>
        </w:rPr>
        <w:t xml:space="preserve">          description: VAL UE IDs that the event subscriber wants to know in the interested event.</w:t>
      </w:r>
    </w:p>
    <w:p w14:paraId="42E0FF57" w14:textId="77777777" w:rsidR="00207B0A" w:rsidRDefault="00207B0A" w:rsidP="00207B0A">
      <w:pPr>
        <w:pStyle w:val="PL"/>
        <w:rPr>
          <w:rFonts w:eastAsia="DengXian"/>
        </w:rPr>
      </w:pPr>
      <w:r>
        <w:rPr>
          <w:rFonts w:eastAsia="DengXian"/>
        </w:rPr>
        <w:t xml:space="preserve">      oneOf:</w:t>
      </w:r>
    </w:p>
    <w:p w14:paraId="4CB08394" w14:textId="77777777" w:rsidR="00207B0A" w:rsidRDefault="00207B0A" w:rsidP="00207B0A">
      <w:pPr>
        <w:pStyle w:val="PL"/>
        <w:rPr>
          <w:rFonts w:eastAsia="DengXian"/>
        </w:rPr>
      </w:pPr>
      <w:r>
        <w:rPr>
          <w:rFonts w:eastAsia="DengXian"/>
        </w:rPr>
        <w:t xml:space="preserve">        - required: [valUserIds]</w:t>
      </w:r>
    </w:p>
    <w:p w14:paraId="2AB4A20E" w14:textId="77777777" w:rsidR="00207B0A" w:rsidRDefault="00207B0A" w:rsidP="00207B0A">
      <w:pPr>
        <w:pStyle w:val="PL"/>
        <w:rPr>
          <w:rFonts w:eastAsia="DengXian"/>
        </w:rPr>
      </w:pPr>
      <w:r>
        <w:rPr>
          <w:rFonts w:eastAsia="DengXian"/>
        </w:rPr>
        <w:t xml:space="preserve">        - required: [valUEIds]</w:t>
      </w:r>
    </w:p>
    <w:p w14:paraId="6EB9AC07" w14:textId="77777777" w:rsidR="00207B0A" w:rsidRDefault="00207B0A" w:rsidP="00207B0A">
      <w:pPr>
        <w:pStyle w:val="PL"/>
      </w:pPr>
      <w:r>
        <w:t xml:space="preserve">    LMInformation:</w:t>
      </w:r>
    </w:p>
    <w:p w14:paraId="64098A8B" w14:textId="77777777" w:rsidR="00207B0A" w:rsidRDefault="00207B0A" w:rsidP="00207B0A">
      <w:pPr>
        <w:pStyle w:val="PL"/>
      </w:pPr>
      <w:r>
        <w:t xml:space="preserve">      type: object</w:t>
      </w:r>
    </w:p>
    <w:p w14:paraId="5D14D607" w14:textId="77777777" w:rsidR="00207B0A" w:rsidRDefault="00207B0A" w:rsidP="00207B0A">
      <w:pPr>
        <w:pStyle w:val="PL"/>
      </w:pPr>
      <w:r>
        <w:t xml:space="preserve">      properties:</w:t>
      </w:r>
    </w:p>
    <w:p w14:paraId="0363BB17" w14:textId="5552F3AA" w:rsidR="00207B0A" w:rsidDel="007125EE" w:rsidRDefault="00207B0A" w:rsidP="00207B0A">
      <w:pPr>
        <w:pStyle w:val="PL"/>
        <w:rPr>
          <w:del w:id="851" w:author="Samsung-1" w:date="2020-06-05T22:24:00Z"/>
        </w:rPr>
      </w:pPr>
      <w:del w:id="852" w:author="Samsung-1" w:date="2020-06-05T22:24:00Z">
        <w:r w:rsidDel="007125EE">
          <w:delText xml:space="preserve">        valUserId:</w:delText>
        </w:r>
      </w:del>
    </w:p>
    <w:p w14:paraId="240D0E17" w14:textId="6A5AB498" w:rsidR="00207B0A" w:rsidDel="007125EE" w:rsidRDefault="00207B0A" w:rsidP="00207B0A">
      <w:pPr>
        <w:pStyle w:val="PL"/>
        <w:rPr>
          <w:del w:id="853" w:author="Samsung-1" w:date="2020-06-05T22:24:00Z"/>
        </w:rPr>
      </w:pPr>
      <w:del w:id="854" w:author="Samsung-1" w:date="2020-06-05T22:24:00Z">
        <w:r w:rsidDel="007125EE">
          <w:delText xml:space="preserve">          type: string</w:delText>
        </w:r>
      </w:del>
    </w:p>
    <w:p w14:paraId="23E24CB1" w14:textId="301AAD08" w:rsidR="00207B0A" w:rsidRDefault="00207B0A" w:rsidP="00207B0A">
      <w:pPr>
        <w:pStyle w:val="PL"/>
      </w:pPr>
      <w:r>
        <w:t xml:space="preserve">        val</w:t>
      </w:r>
      <w:ins w:id="855" w:author="Samsung-1" w:date="2020-06-05T22:23:00Z">
        <w:r w:rsidR="007125EE">
          <w:t>Tgt</w:t>
        </w:r>
      </w:ins>
      <w:del w:id="856" w:author="Samsung-1" w:date="2020-06-05T22:23:00Z">
        <w:r w:rsidDel="007125EE">
          <w:delText>UeId</w:delText>
        </w:r>
      </w:del>
      <w:r>
        <w:t xml:space="preserve">:  </w:t>
      </w:r>
    </w:p>
    <w:p w14:paraId="76F0E6BE" w14:textId="0186AF8E" w:rsidR="007125EE" w:rsidRDefault="00207B0A" w:rsidP="00207B0A">
      <w:pPr>
        <w:pStyle w:val="PL"/>
      </w:pPr>
      <w:del w:id="857" w:author="Samsung-1" w:date="2020-06-05T22:23:00Z">
        <w:r w:rsidDel="007125EE">
          <w:delText xml:space="preserve">          type: string</w:delText>
        </w:r>
      </w:del>
      <w:ins w:id="858" w:author="Samsung-1" w:date="2020-06-05T22:23:00Z">
        <w:r w:rsidR="007125EE">
          <w:t xml:space="preserve">          $ref: </w:t>
        </w:r>
        <w:r w:rsidR="007125EE">
          <w:rPr>
            <w:lang w:val="en-US" w:eastAsia="es-ES"/>
          </w:rPr>
          <w:t>'TS29549_SS_UserProfileRetrieval.yaml#/components/schemas/ValTargetUe'</w:t>
        </w:r>
      </w:ins>
    </w:p>
    <w:p w14:paraId="416FD983" w14:textId="77777777" w:rsidR="00207B0A" w:rsidRDefault="00207B0A" w:rsidP="00207B0A">
      <w:pPr>
        <w:pStyle w:val="PL"/>
      </w:pPr>
      <w:r>
        <w:t xml:space="preserve">        locInfo:  </w:t>
      </w:r>
    </w:p>
    <w:p w14:paraId="7AF84C61" w14:textId="77777777" w:rsidR="00207B0A" w:rsidRDefault="00207B0A" w:rsidP="00207B0A">
      <w:pPr>
        <w:pStyle w:val="PL"/>
      </w:pPr>
      <w:r>
        <w:t xml:space="preserve">          $ref: 'TS29122_MonitoringEvent.yaml#/components/schemas/LocationInfo'</w:t>
      </w:r>
    </w:p>
    <w:p w14:paraId="2297249E" w14:textId="77777777" w:rsidR="00207B0A" w:rsidRDefault="00207B0A" w:rsidP="00207B0A">
      <w:pPr>
        <w:pStyle w:val="PL"/>
      </w:pPr>
      <w:r>
        <w:t xml:space="preserve">      required:</w:t>
      </w:r>
    </w:p>
    <w:p w14:paraId="1B649326" w14:textId="1F484B0F" w:rsidR="00207B0A" w:rsidRDefault="00207B0A" w:rsidP="00207B0A">
      <w:pPr>
        <w:pStyle w:val="PL"/>
        <w:rPr>
          <w:ins w:id="859" w:author="Samsung-1" w:date="2020-06-05T22:24:00Z"/>
        </w:rPr>
      </w:pPr>
      <w:r>
        <w:lastRenderedPageBreak/>
        <w:t xml:space="preserve">        - locInfo</w:t>
      </w:r>
    </w:p>
    <w:p w14:paraId="33743466" w14:textId="0F829814" w:rsidR="007125EE" w:rsidRDefault="007125EE" w:rsidP="00207B0A">
      <w:pPr>
        <w:pStyle w:val="PL"/>
      </w:pPr>
      <w:ins w:id="860" w:author="Samsung-1" w:date="2020-06-05T22:24:00Z">
        <w:r>
          <w:t xml:space="preserve">        - valTgt</w:t>
        </w:r>
      </w:ins>
    </w:p>
    <w:p w14:paraId="7C6DD2CC" w14:textId="60FFD321" w:rsidR="00207B0A" w:rsidDel="007125EE" w:rsidRDefault="00207B0A" w:rsidP="00207B0A">
      <w:pPr>
        <w:pStyle w:val="PL"/>
        <w:rPr>
          <w:del w:id="861" w:author="Samsung-1" w:date="2020-06-05T22:24:00Z"/>
        </w:rPr>
      </w:pPr>
      <w:del w:id="862" w:author="Samsung-1" w:date="2020-06-05T22:24:00Z">
        <w:r w:rsidDel="007125EE">
          <w:delText xml:space="preserve">      oneOf:</w:delText>
        </w:r>
      </w:del>
    </w:p>
    <w:p w14:paraId="1C3CCC94" w14:textId="5153779F" w:rsidR="00207B0A" w:rsidDel="007125EE" w:rsidRDefault="00207B0A" w:rsidP="00207B0A">
      <w:pPr>
        <w:pStyle w:val="PL"/>
        <w:rPr>
          <w:del w:id="863" w:author="Samsung-1" w:date="2020-06-05T22:24:00Z"/>
        </w:rPr>
      </w:pPr>
      <w:del w:id="864" w:author="Samsung-1" w:date="2020-06-05T22:24:00Z">
        <w:r w:rsidDel="007125EE">
          <w:delText xml:space="preserve">        - required: [valUserId]</w:delText>
        </w:r>
      </w:del>
    </w:p>
    <w:p w14:paraId="638115F7" w14:textId="06C43700" w:rsidR="00207B0A" w:rsidRPr="00076505" w:rsidDel="007125EE" w:rsidRDefault="00207B0A" w:rsidP="00207B0A">
      <w:pPr>
        <w:pStyle w:val="PL"/>
        <w:rPr>
          <w:del w:id="865" w:author="Samsung-1" w:date="2020-06-05T22:24:00Z"/>
        </w:rPr>
      </w:pPr>
      <w:del w:id="866" w:author="Samsung-1" w:date="2020-06-05T22:24:00Z">
        <w:r w:rsidDel="007125EE">
          <w:delText xml:space="preserve">        - required: [valUeId]</w:delText>
        </w:r>
      </w:del>
    </w:p>
    <w:p w14:paraId="6A349A84" w14:textId="77777777" w:rsidR="00207B0A" w:rsidRDefault="00207B0A" w:rsidP="00207B0A">
      <w:pPr>
        <w:pStyle w:val="PL"/>
        <w:rPr>
          <w:rFonts w:eastAsia="DengXian"/>
        </w:rPr>
      </w:pPr>
      <w:r>
        <w:rPr>
          <w:rFonts w:eastAsia="DengXian"/>
        </w:rPr>
        <w:t xml:space="preserve">    SEALEvent:</w:t>
      </w:r>
    </w:p>
    <w:p w14:paraId="7F18A878" w14:textId="77777777" w:rsidR="00207B0A" w:rsidRDefault="00207B0A" w:rsidP="00207B0A">
      <w:pPr>
        <w:pStyle w:val="PL"/>
        <w:rPr>
          <w:rFonts w:eastAsia="DengXian"/>
        </w:rPr>
      </w:pPr>
      <w:r>
        <w:rPr>
          <w:rFonts w:eastAsia="DengXian"/>
        </w:rPr>
        <w:t xml:space="preserve">      anyOf:</w:t>
      </w:r>
    </w:p>
    <w:p w14:paraId="700400B9" w14:textId="77777777" w:rsidR="00207B0A" w:rsidRDefault="00207B0A" w:rsidP="00207B0A">
      <w:pPr>
        <w:pStyle w:val="PL"/>
        <w:rPr>
          <w:rFonts w:eastAsia="DengXian"/>
        </w:rPr>
      </w:pPr>
      <w:r>
        <w:rPr>
          <w:rFonts w:eastAsia="DengXian"/>
        </w:rPr>
        <w:t xml:space="preserve">      - type: string</w:t>
      </w:r>
    </w:p>
    <w:p w14:paraId="649CA03B" w14:textId="77777777" w:rsidR="00207B0A" w:rsidRDefault="00207B0A" w:rsidP="00207B0A">
      <w:pPr>
        <w:pStyle w:val="PL"/>
        <w:rPr>
          <w:rFonts w:eastAsia="DengXian"/>
        </w:rPr>
      </w:pPr>
      <w:r>
        <w:rPr>
          <w:rFonts w:eastAsia="DengXian"/>
        </w:rPr>
        <w:t xml:space="preserve">        enum:</w:t>
      </w:r>
    </w:p>
    <w:p w14:paraId="67BBEE58" w14:textId="77777777" w:rsidR="00207B0A" w:rsidRDefault="00207B0A" w:rsidP="00207B0A">
      <w:pPr>
        <w:pStyle w:val="PL"/>
        <w:rPr>
          <w:rFonts w:eastAsia="DengXian"/>
        </w:rPr>
      </w:pPr>
      <w:r>
        <w:rPr>
          <w:rFonts w:eastAsia="DengXian"/>
        </w:rPr>
        <w:t xml:space="preserve">          - LM_LOCATION_INFO_CHANGE</w:t>
      </w:r>
    </w:p>
    <w:p w14:paraId="2FB389ED" w14:textId="77777777" w:rsidR="00207B0A" w:rsidRDefault="00207B0A" w:rsidP="00207B0A">
      <w:pPr>
        <w:pStyle w:val="PL"/>
        <w:rPr>
          <w:rFonts w:eastAsia="DengXian"/>
        </w:rPr>
      </w:pPr>
      <w:r>
        <w:rPr>
          <w:rFonts w:eastAsia="DengXian"/>
        </w:rPr>
        <w:t xml:space="preserve">          - GM_GROUP_INFO_CHANGE</w:t>
      </w:r>
    </w:p>
    <w:p w14:paraId="15BF086A" w14:textId="77777777" w:rsidR="00207B0A" w:rsidRDefault="00207B0A" w:rsidP="00207B0A">
      <w:pPr>
        <w:pStyle w:val="PL"/>
        <w:rPr>
          <w:rFonts w:eastAsia="DengXian"/>
        </w:rPr>
      </w:pPr>
      <w:r>
        <w:rPr>
          <w:rFonts w:eastAsia="DengXian"/>
        </w:rPr>
        <w:t xml:space="preserve">          - CM_USER_PROFILE_CHANGE</w:t>
      </w:r>
    </w:p>
    <w:p w14:paraId="5CB290A4" w14:textId="77777777" w:rsidR="00207B0A" w:rsidRDefault="00207B0A" w:rsidP="00207B0A">
      <w:pPr>
        <w:pStyle w:val="PL"/>
        <w:rPr>
          <w:rFonts w:eastAsia="DengXian"/>
        </w:rPr>
      </w:pPr>
      <w:r>
        <w:rPr>
          <w:rFonts w:eastAsia="DengXian"/>
        </w:rPr>
        <w:t xml:space="preserve">          - GM_GROUP_CREATE</w:t>
      </w:r>
    </w:p>
    <w:p w14:paraId="4963BE04" w14:textId="77777777" w:rsidR="00207B0A" w:rsidRDefault="00207B0A" w:rsidP="00207B0A">
      <w:pPr>
        <w:pStyle w:val="PL"/>
        <w:rPr>
          <w:rFonts w:eastAsia="DengXian"/>
        </w:rPr>
      </w:pPr>
      <w:r>
        <w:rPr>
          <w:rFonts w:eastAsia="DengXian"/>
        </w:rPr>
        <w:t xml:space="preserve">      - type: string</w:t>
      </w:r>
    </w:p>
    <w:p w14:paraId="127D8283" w14:textId="77777777" w:rsidR="00207B0A" w:rsidRDefault="00207B0A" w:rsidP="00207B0A">
      <w:pPr>
        <w:pStyle w:val="PL"/>
        <w:rPr>
          <w:rFonts w:eastAsia="DengXian"/>
        </w:rPr>
      </w:pPr>
      <w:r>
        <w:rPr>
          <w:rFonts w:eastAsia="DengXian"/>
        </w:rPr>
        <w:t xml:space="preserve">        description: &gt;</w:t>
      </w:r>
    </w:p>
    <w:p w14:paraId="74049402" w14:textId="77777777" w:rsidR="00207B0A" w:rsidRDefault="00207B0A" w:rsidP="00207B0A">
      <w:pPr>
        <w:pStyle w:val="PL"/>
        <w:rPr>
          <w:rFonts w:eastAsia="DengXian"/>
        </w:rPr>
      </w:pPr>
      <w:r>
        <w:rPr>
          <w:rFonts w:eastAsia="DengXian"/>
        </w:rPr>
        <w:t xml:space="preserve">          This string provides forward-compatibility with future</w:t>
      </w:r>
    </w:p>
    <w:p w14:paraId="6EAF084F" w14:textId="77777777" w:rsidR="00207B0A" w:rsidRDefault="00207B0A" w:rsidP="00207B0A">
      <w:pPr>
        <w:pStyle w:val="PL"/>
        <w:rPr>
          <w:rFonts w:eastAsia="DengXian"/>
        </w:rPr>
      </w:pPr>
      <w:r>
        <w:rPr>
          <w:rFonts w:eastAsia="DengXian"/>
        </w:rPr>
        <w:t xml:space="preserve">          extensions to the enumeration but is not used to encode</w:t>
      </w:r>
    </w:p>
    <w:p w14:paraId="4BDEBB01" w14:textId="77777777" w:rsidR="00207B0A" w:rsidRDefault="00207B0A" w:rsidP="00207B0A">
      <w:pPr>
        <w:pStyle w:val="PL"/>
        <w:rPr>
          <w:rFonts w:eastAsia="DengXian"/>
        </w:rPr>
      </w:pPr>
      <w:r>
        <w:rPr>
          <w:rFonts w:eastAsia="DengXian"/>
        </w:rPr>
        <w:t xml:space="preserve">          content defined in the present version of this API.</w:t>
      </w:r>
    </w:p>
    <w:p w14:paraId="3AB8FC64" w14:textId="77777777" w:rsidR="00207B0A" w:rsidRDefault="00207B0A" w:rsidP="00207B0A">
      <w:pPr>
        <w:pStyle w:val="PL"/>
        <w:rPr>
          <w:rFonts w:eastAsia="DengXian"/>
        </w:rPr>
      </w:pPr>
      <w:r>
        <w:rPr>
          <w:rFonts w:eastAsia="DengXian"/>
        </w:rPr>
        <w:t xml:space="preserve">      description: &gt;</w:t>
      </w:r>
    </w:p>
    <w:p w14:paraId="65B758CD" w14:textId="77777777" w:rsidR="00207B0A" w:rsidRDefault="00207B0A" w:rsidP="00207B0A">
      <w:pPr>
        <w:pStyle w:val="PL"/>
        <w:rPr>
          <w:rFonts w:eastAsia="DengXian"/>
        </w:rPr>
      </w:pPr>
      <w:r>
        <w:rPr>
          <w:rFonts w:eastAsia="DengXian"/>
        </w:rPr>
        <w:t xml:space="preserve">        Possible values are</w:t>
      </w:r>
    </w:p>
    <w:p w14:paraId="45D68D75" w14:textId="77777777" w:rsidR="00207B0A" w:rsidRDefault="00207B0A" w:rsidP="00207B0A">
      <w:pPr>
        <w:pStyle w:val="PL"/>
        <w:rPr>
          <w:rFonts w:eastAsia="DengXian"/>
        </w:rPr>
      </w:pPr>
      <w:r>
        <w:rPr>
          <w:rFonts w:eastAsia="DengXian"/>
        </w:rPr>
        <w:t xml:space="preserve">        - LM_LOCATION_INFO_CHANGE: Events related to the location information of VAL Users or VAL UEs from the Location Management Server.</w:t>
      </w:r>
    </w:p>
    <w:p w14:paraId="52FDAB4D" w14:textId="77777777" w:rsidR="00207B0A" w:rsidRDefault="00207B0A" w:rsidP="00207B0A">
      <w:pPr>
        <w:pStyle w:val="PL"/>
        <w:rPr>
          <w:rFonts w:eastAsia="DengXian"/>
        </w:rPr>
      </w:pPr>
      <w:r>
        <w:rPr>
          <w:rFonts w:eastAsia="DengXian"/>
        </w:rPr>
        <w:t xml:space="preserve">        - GM_GROUP_INFO_CHANGE: Events related to the modification of VAL group membership and configuration information from the Group Management Server.</w:t>
      </w:r>
    </w:p>
    <w:p w14:paraId="68A19518" w14:textId="77777777" w:rsidR="00207B0A" w:rsidRDefault="00207B0A" w:rsidP="00207B0A">
      <w:pPr>
        <w:pStyle w:val="PL"/>
        <w:rPr>
          <w:rFonts w:eastAsia="DengXian"/>
        </w:rPr>
      </w:pPr>
      <w:r>
        <w:rPr>
          <w:rFonts w:eastAsia="DengXian"/>
        </w:rPr>
        <w:t xml:space="preserve">        - CM_USER_PROFILE_CHANGE: Events related to update of user profile information from the Configuration Management Server.</w:t>
      </w:r>
    </w:p>
    <w:p w14:paraId="2CED80C9" w14:textId="19E197AE" w:rsidR="00A52AFF" w:rsidRPr="00207B0A" w:rsidRDefault="00207B0A" w:rsidP="00207B0A">
      <w:pPr>
        <w:rPr>
          <w:rFonts w:ascii="Courier New" w:eastAsia="DengXian" w:hAnsi="Courier New"/>
          <w:noProof/>
          <w:sz w:val="16"/>
        </w:rPr>
      </w:pPr>
      <w:r w:rsidRPr="00207B0A">
        <w:rPr>
          <w:rFonts w:ascii="Courier New" w:eastAsia="DengXian" w:hAnsi="Courier New"/>
          <w:noProof/>
          <w:sz w:val="16"/>
        </w:rPr>
        <w:t xml:space="preserve">        - GM_GROUP_CREATE: Events related to creation of new VAL groups from the Group Mananagement Server.</w:t>
      </w:r>
    </w:p>
    <w:p w14:paraId="5853618B" w14:textId="77777777" w:rsidR="00A52AFF" w:rsidRDefault="00A52AFF" w:rsidP="00A52AF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 * * * *</w:t>
      </w:r>
    </w:p>
    <w:p w14:paraId="6879563A" w14:textId="77777777" w:rsidR="00A52AFF" w:rsidRPr="00DC5E76" w:rsidRDefault="00A52AFF" w:rsidP="00741A3C">
      <w:pPr>
        <w:rPr>
          <w:noProof/>
          <w:color w:val="FF0000"/>
          <w:sz w:val="36"/>
        </w:rPr>
      </w:pPr>
    </w:p>
    <w:sectPr w:rsidR="00A52AFF" w:rsidRPr="00DC5E76">
      <w:headerReference w:type="even" r:id="rId13"/>
      <w:headerReference w:type="default" r:id="rId14"/>
      <w:headerReference w:type="firs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8CFC0D" w14:textId="77777777" w:rsidR="00DF1273" w:rsidRDefault="00DF1273">
      <w:r>
        <w:separator/>
      </w:r>
    </w:p>
  </w:endnote>
  <w:endnote w:type="continuationSeparator" w:id="0">
    <w:p w14:paraId="691A00B6" w14:textId="77777777" w:rsidR="00DF1273" w:rsidRDefault="00DF12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MS Mincho">
    <w:altName w:val="Yu Gothic UI"/>
    <w:panose1 w:val="02020609040205080304"/>
    <w:charset w:val="80"/>
    <w:family w:val="roman"/>
    <w:notTrueType/>
    <w:pitch w:val="fixed"/>
    <w:sig w:usb0="00000001" w:usb1="08070000" w:usb2="00000010" w:usb3="00000000" w:csb0="0002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1CB465" w14:textId="77777777" w:rsidR="00DF1273" w:rsidRDefault="00DF1273">
      <w:r>
        <w:separator/>
      </w:r>
    </w:p>
  </w:footnote>
  <w:footnote w:type="continuationSeparator" w:id="0">
    <w:p w14:paraId="3500F20C" w14:textId="77777777" w:rsidR="00DF1273" w:rsidRDefault="00DF12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0ECEDB" w14:textId="77777777" w:rsidR="005B33DD" w:rsidRDefault="005B33D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3E7516" w14:textId="77777777" w:rsidR="005B33DD" w:rsidRDefault="005B33D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585490" w14:textId="77777777" w:rsidR="005B33DD" w:rsidRDefault="005B33D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CB12F4EA"/>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4A20427A"/>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00F2B41C"/>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F7EC9E7E"/>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A00C993E"/>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608630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E998246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1944819"/>
    <w:multiLevelType w:val="hybridMultilevel"/>
    <w:tmpl w:val="84123A16"/>
    <w:lvl w:ilvl="0" w:tplc="3430A6A4">
      <w:start w:val="4"/>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F46224"/>
    <w:multiLevelType w:val="hybridMultilevel"/>
    <w:tmpl w:val="ADA05F2C"/>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abstractNum w:abstractNumId="9" w15:restartNumberingAfterBreak="0">
    <w:nsid w:val="4CCC64B9"/>
    <w:multiLevelType w:val="hybridMultilevel"/>
    <w:tmpl w:val="8A56804A"/>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num w:numId="1">
    <w:abstractNumId w:val="8"/>
  </w:num>
  <w:num w:numId="2">
    <w:abstractNumId w:val="9"/>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w15:presenceInfo w15:providerId="None" w15:userId="Huawei"/>
  </w15:person>
  <w15:person w15:author="Wenliang Xu CT3#110e">
    <w15:presenceInfo w15:providerId="None" w15:userId="Wenliang Xu CT3#110e"/>
  </w15:person>
  <w15:person w15:author="Samsung-1">
    <w15:presenceInfo w15:providerId="None" w15:userId="Samsung-1"/>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6"/>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activeWritingStyle w:appName="MSWord" w:lang="en-IN" w:vendorID="64" w:dllVersion="6" w:nlCheck="1" w:checkStyle="1"/>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25C1"/>
    <w:rsid w:val="00012A8C"/>
    <w:rsid w:val="000138B8"/>
    <w:rsid w:val="00041C25"/>
    <w:rsid w:val="0004335E"/>
    <w:rsid w:val="00044C48"/>
    <w:rsid w:val="00060DA8"/>
    <w:rsid w:val="00067214"/>
    <w:rsid w:val="00074023"/>
    <w:rsid w:val="0007636E"/>
    <w:rsid w:val="00092AA2"/>
    <w:rsid w:val="0009333F"/>
    <w:rsid w:val="000A0D8F"/>
    <w:rsid w:val="000B6437"/>
    <w:rsid w:val="000B7902"/>
    <w:rsid w:val="000B7DCF"/>
    <w:rsid w:val="000C6D05"/>
    <w:rsid w:val="000E7767"/>
    <w:rsid w:val="000F0181"/>
    <w:rsid w:val="000F6C1A"/>
    <w:rsid w:val="00100235"/>
    <w:rsid w:val="001032A5"/>
    <w:rsid w:val="001039ED"/>
    <w:rsid w:val="001318E2"/>
    <w:rsid w:val="00132794"/>
    <w:rsid w:val="00134237"/>
    <w:rsid w:val="001431B1"/>
    <w:rsid w:val="00155DBC"/>
    <w:rsid w:val="0015779A"/>
    <w:rsid w:val="001608AB"/>
    <w:rsid w:val="00160AE9"/>
    <w:rsid w:val="00164A65"/>
    <w:rsid w:val="00171A0D"/>
    <w:rsid w:val="001919D4"/>
    <w:rsid w:val="001938E1"/>
    <w:rsid w:val="00196BD0"/>
    <w:rsid w:val="001A6AB7"/>
    <w:rsid w:val="001A6EB0"/>
    <w:rsid w:val="001B0223"/>
    <w:rsid w:val="001B14D8"/>
    <w:rsid w:val="001B25C1"/>
    <w:rsid w:val="001B2948"/>
    <w:rsid w:val="001B5359"/>
    <w:rsid w:val="001C097D"/>
    <w:rsid w:val="001C573B"/>
    <w:rsid w:val="001C7D1D"/>
    <w:rsid w:val="001D455B"/>
    <w:rsid w:val="001D7965"/>
    <w:rsid w:val="001D7C9D"/>
    <w:rsid w:val="001E14C1"/>
    <w:rsid w:val="001F2507"/>
    <w:rsid w:val="002044EF"/>
    <w:rsid w:val="0020602C"/>
    <w:rsid w:val="00207520"/>
    <w:rsid w:val="00207B0A"/>
    <w:rsid w:val="00214428"/>
    <w:rsid w:val="002170DC"/>
    <w:rsid w:val="0023214E"/>
    <w:rsid w:val="0024199E"/>
    <w:rsid w:val="0026552F"/>
    <w:rsid w:val="00270E80"/>
    <w:rsid w:val="00275528"/>
    <w:rsid w:val="00276CB2"/>
    <w:rsid w:val="0028303A"/>
    <w:rsid w:val="00287EE2"/>
    <w:rsid w:val="0029149B"/>
    <w:rsid w:val="0029557F"/>
    <w:rsid w:val="002D0827"/>
    <w:rsid w:val="002D19D1"/>
    <w:rsid w:val="002D23C1"/>
    <w:rsid w:val="002E163D"/>
    <w:rsid w:val="002E5C48"/>
    <w:rsid w:val="002E5D67"/>
    <w:rsid w:val="002E62A2"/>
    <w:rsid w:val="00304FE9"/>
    <w:rsid w:val="0031523A"/>
    <w:rsid w:val="00325279"/>
    <w:rsid w:val="00331499"/>
    <w:rsid w:val="00331E7E"/>
    <w:rsid w:val="00335978"/>
    <w:rsid w:val="003359DC"/>
    <w:rsid w:val="00344F15"/>
    <w:rsid w:val="003557C6"/>
    <w:rsid w:val="00371CE3"/>
    <w:rsid w:val="00384C15"/>
    <w:rsid w:val="0039602B"/>
    <w:rsid w:val="003B0713"/>
    <w:rsid w:val="003B1120"/>
    <w:rsid w:val="003D1D25"/>
    <w:rsid w:val="003D5040"/>
    <w:rsid w:val="003D59B8"/>
    <w:rsid w:val="00406AE3"/>
    <w:rsid w:val="00422856"/>
    <w:rsid w:val="00432F83"/>
    <w:rsid w:val="004618EB"/>
    <w:rsid w:val="004643B2"/>
    <w:rsid w:val="00465D62"/>
    <w:rsid w:val="00490AF8"/>
    <w:rsid w:val="004952FC"/>
    <w:rsid w:val="004953BB"/>
    <w:rsid w:val="004A0BBB"/>
    <w:rsid w:val="004C6064"/>
    <w:rsid w:val="004D62F2"/>
    <w:rsid w:val="004D69D8"/>
    <w:rsid w:val="004F298C"/>
    <w:rsid w:val="004F48F3"/>
    <w:rsid w:val="004F6110"/>
    <w:rsid w:val="00504F78"/>
    <w:rsid w:val="005069C3"/>
    <w:rsid w:val="005163C0"/>
    <w:rsid w:val="0051735D"/>
    <w:rsid w:val="005221BB"/>
    <w:rsid w:val="00556AD4"/>
    <w:rsid w:val="005574BE"/>
    <w:rsid w:val="00564FA0"/>
    <w:rsid w:val="005736EF"/>
    <w:rsid w:val="00577BA8"/>
    <w:rsid w:val="00583EC2"/>
    <w:rsid w:val="00594D25"/>
    <w:rsid w:val="00597797"/>
    <w:rsid w:val="005A1F1B"/>
    <w:rsid w:val="005A2C61"/>
    <w:rsid w:val="005B0120"/>
    <w:rsid w:val="005B1EF1"/>
    <w:rsid w:val="005B2C37"/>
    <w:rsid w:val="005B33DD"/>
    <w:rsid w:val="005B5635"/>
    <w:rsid w:val="005B63CD"/>
    <w:rsid w:val="005C00FE"/>
    <w:rsid w:val="005C3669"/>
    <w:rsid w:val="005C6093"/>
    <w:rsid w:val="005C7772"/>
    <w:rsid w:val="005D7E2F"/>
    <w:rsid w:val="005E61DD"/>
    <w:rsid w:val="005F1542"/>
    <w:rsid w:val="00601371"/>
    <w:rsid w:val="006066FC"/>
    <w:rsid w:val="006100EA"/>
    <w:rsid w:val="00613AE1"/>
    <w:rsid w:val="006542B8"/>
    <w:rsid w:val="00656E7E"/>
    <w:rsid w:val="006757D1"/>
    <w:rsid w:val="0068466F"/>
    <w:rsid w:val="00684915"/>
    <w:rsid w:val="00686EB5"/>
    <w:rsid w:val="00693140"/>
    <w:rsid w:val="00697A3E"/>
    <w:rsid w:val="006A69FC"/>
    <w:rsid w:val="006D7D11"/>
    <w:rsid w:val="006E4CE3"/>
    <w:rsid w:val="006E7E1E"/>
    <w:rsid w:val="006F787C"/>
    <w:rsid w:val="00701928"/>
    <w:rsid w:val="00711869"/>
    <w:rsid w:val="007125EE"/>
    <w:rsid w:val="007134D8"/>
    <w:rsid w:val="00736224"/>
    <w:rsid w:val="007413D1"/>
    <w:rsid w:val="00741A3C"/>
    <w:rsid w:val="00743090"/>
    <w:rsid w:val="00747A12"/>
    <w:rsid w:val="007524EF"/>
    <w:rsid w:val="00752E50"/>
    <w:rsid w:val="0075646C"/>
    <w:rsid w:val="00761FB1"/>
    <w:rsid w:val="00765024"/>
    <w:rsid w:val="007A0737"/>
    <w:rsid w:val="007A49E5"/>
    <w:rsid w:val="007A78AF"/>
    <w:rsid w:val="007B5CD3"/>
    <w:rsid w:val="007B5E48"/>
    <w:rsid w:val="007C22B1"/>
    <w:rsid w:val="007C4BA2"/>
    <w:rsid w:val="007C4F81"/>
    <w:rsid w:val="007C6D49"/>
    <w:rsid w:val="007C6FB2"/>
    <w:rsid w:val="007D18F2"/>
    <w:rsid w:val="007E12D8"/>
    <w:rsid w:val="007E1388"/>
    <w:rsid w:val="007F3BCD"/>
    <w:rsid w:val="00807BB0"/>
    <w:rsid w:val="00814966"/>
    <w:rsid w:val="00827972"/>
    <w:rsid w:val="00843520"/>
    <w:rsid w:val="00857BE0"/>
    <w:rsid w:val="008747F0"/>
    <w:rsid w:val="00880E70"/>
    <w:rsid w:val="0088150E"/>
    <w:rsid w:val="0089524F"/>
    <w:rsid w:val="008B1DC1"/>
    <w:rsid w:val="008C1F92"/>
    <w:rsid w:val="008C3F1B"/>
    <w:rsid w:val="008D22F7"/>
    <w:rsid w:val="008D7F08"/>
    <w:rsid w:val="008E7D98"/>
    <w:rsid w:val="00902397"/>
    <w:rsid w:val="0090395E"/>
    <w:rsid w:val="00904C3F"/>
    <w:rsid w:val="00906187"/>
    <w:rsid w:val="00920785"/>
    <w:rsid w:val="00930BE7"/>
    <w:rsid w:val="00953B69"/>
    <w:rsid w:val="009751C3"/>
    <w:rsid w:val="009826C6"/>
    <w:rsid w:val="00994768"/>
    <w:rsid w:val="009A3FF8"/>
    <w:rsid w:val="009A4DA7"/>
    <w:rsid w:val="009A7EF1"/>
    <w:rsid w:val="009B19F9"/>
    <w:rsid w:val="009C6C5B"/>
    <w:rsid w:val="009E1FB6"/>
    <w:rsid w:val="00A145ED"/>
    <w:rsid w:val="00A2254A"/>
    <w:rsid w:val="00A262AF"/>
    <w:rsid w:val="00A27C3C"/>
    <w:rsid w:val="00A319A6"/>
    <w:rsid w:val="00A32F52"/>
    <w:rsid w:val="00A353E0"/>
    <w:rsid w:val="00A52AFF"/>
    <w:rsid w:val="00A70927"/>
    <w:rsid w:val="00A724C1"/>
    <w:rsid w:val="00A768A2"/>
    <w:rsid w:val="00A77E3A"/>
    <w:rsid w:val="00A82132"/>
    <w:rsid w:val="00A92992"/>
    <w:rsid w:val="00AA5497"/>
    <w:rsid w:val="00AA7823"/>
    <w:rsid w:val="00AD5FCA"/>
    <w:rsid w:val="00AD6A91"/>
    <w:rsid w:val="00B03A31"/>
    <w:rsid w:val="00B06E01"/>
    <w:rsid w:val="00B1633B"/>
    <w:rsid w:val="00B255B4"/>
    <w:rsid w:val="00B261C1"/>
    <w:rsid w:val="00B5523A"/>
    <w:rsid w:val="00B62E87"/>
    <w:rsid w:val="00B71466"/>
    <w:rsid w:val="00B823FD"/>
    <w:rsid w:val="00B913CF"/>
    <w:rsid w:val="00B958D0"/>
    <w:rsid w:val="00BA290C"/>
    <w:rsid w:val="00BB0C98"/>
    <w:rsid w:val="00BB7657"/>
    <w:rsid w:val="00BE119D"/>
    <w:rsid w:val="00BF468B"/>
    <w:rsid w:val="00BF72CE"/>
    <w:rsid w:val="00C02CF4"/>
    <w:rsid w:val="00C10A6E"/>
    <w:rsid w:val="00C22896"/>
    <w:rsid w:val="00C22FD7"/>
    <w:rsid w:val="00C351FC"/>
    <w:rsid w:val="00C4153A"/>
    <w:rsid w:val="00C415A7"/>
    <w:rsid w:val="00C42B24"/>
    <w:rsid w:val="00C43322"/>
    <w:rsid w:val="00C44B3E"/>
    <w:rsid w:val="00C66D07"/>
    <w:rsid w:val="00CB697F"/>
    <w:rsid w:val="00CC4FF2"/>
    <w:rsid w:val="00CC56B0"/>
    <w:rsid w:val="00CD4BB2"/>
    <w:rsid w:val="00CE16BE"/>
    <w:rsid w:val="00CE3DBB"/>
    <w:rsid w:val="00CF7B50"/>
    <w:rsid w:val="00CF7EF2"/>
    <w:rsid w:val="00D041F0"/>
    <w:rsid w:val="00D26E3B"/>
    <w:rsid w:val="00D44159"/>
    <w:rsid w:val="00D54343"/>
    <w:rsid w:val="00D641A2"/>
    <w:rsid w:val="00D67101"/>
    <w:rsid w:val="00D740C6"/>
    <w:rsid w:val="00D77891"/>
    <w:rsid w:val="00D81CA5"/>
    <w:rsid w:val="00D9696D"/>
    <w:rsid w:val="00D9791F"/>
    <w:rsid w:val="00DA4CEF"/>
    <w:rsid w:val="00DA5860"/>
    <w:rsid w:val="00DB1D4A"/>
    <w:rsid w:val="00DB6FD1"/>
    <w:rsid w:val="00DC189B"/>
    <w:rsid w:val="00DC5E76"/>
    <w:rsid w:val="00DC680D"/>
    <w:rsid w:val="00DD65B5"/>
    <w:rsid w:val="00DD761B"/>
    <w:rsid w:val="00DE0699"/>
    <w:rsid w:val="00DE2694"/>
    <w:rsid w:val="00DE6998"/>
    <w:rsid w:val="00DF00C5"/>
    <w:rsid w:val="00DF1273"/>
    <w:rsid w:val="00DF5BCF"/>
    <w:rsid w:val="00E0076F"/>
    <w:rsid w:val="00E033A2"/>
    <w:rsid w:val="00E07299"/>
    <w:rsid w:val="00E11F23"/>
    <w:rsid w:val="00E23751"/>
    <w:rsid w:val="00E25F91"/>
    <w:rsid w:val="00E54854"/>
    <w:rsid w:val="00E824D1"/>
    <w:rsid w:val="00E94A8C"/>
    <w:rsid w:val="00E95CA3"/>
    <w:rsid w:val="00EA3014"/>
    <w:rsid w:val="00EA7F50"/>
    <w:rsid w:val="00EB5C51"/>
    <w:rsid w:val="00EC10A0"/>
    <w:rsid w:val="00EC11A5"/>
    <w:rsid w:val="00EE172F"/>
    <w:rsid w:val="00EE3A5F"/>
    <w:rsid w:val="00EF45F7"/>
    <w:rsid w:val="00EF5967"/>
    <w:rsid w:val="00EF72CD"/>
    <w:rsid w:val="00F01F22"/>
    <w:rsid w:val="00F168FF"/>
    <w:rsid w:val="00F17A07"/>
    <w:rsid w:val="00F301AA"/>
    <w:rsid w:val="00F36269"/>
    <w:rsid w:val="00F56191"/>
    <w:rsid w:val="00F707FB"/>
    <w:rsid w:val="00F732B8"/>
    <w:rsid w:val="00F92898"/>
    <w:rsid w:val="00F974A0"/>
    <w:rsid w:val="00FA1E70"/>
    <w:rsid w:val="00FA7DAD"/>
    <w:rsid w:val="00FD5140"/>
    <w:rsid w:val="00FE5CC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CCEF3A"/>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Zchn"/>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semiHidden/>
    <w:rPr>
      <w:rFonts w:ascii="Tahoma" w:hAnsi="Tahoma" w:cs="Tahoma"/>
      <w:sz w:val="16"/>
      <w:szCs w:val="16"/>
    </w:rPr>
  </w:style>
  <w:style w:type="paragraph" w:styleId="CommentSubject">
    <w:name w:val="annotation subject"/>
    <w:basedOn w:val="CommentText"/>
    <w:next w:val="CommentText"/>
    <w:link w:val="CommentSubjectChar"/>
    <w:semiHidden/>
    <w:rPr>
      <w:b/>
      <w:bCs/>
    </w:rPr>
  </w:style>
  <w:style w:type="paragraph" w:styleId="DocumentMap">
    <w:name w:val="Document Map"/>
    <w:basedOn w:val="Normal"/>
    <w:link w:val="DocumentMapChar"/>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CRCoverPageZchn">
    <w:name w:val="CR Cover Page Zchn"/>
    <w:link w:val="CRCoverPage"/>
    <w:locked/>
    <w:rsid w:val="0029149B"/>
    <w:rPr>
      <w:rFonts w:ascii="Arial" w:hAnsi="Arial"/>
      <w:lang w:eastAsia="en-US"/>
    </w:rPr>
  </w:style>
  <w:style w:type="character" w:customStyle="1" w:styleId="Heading1Char">
    <w:name w:val="Heading 1 Char"/>
    <w:basedOn w:val="DefaultParagraphFont"/>
    <w:link w:val="Heading1"/>
    <w:rsid w:val="00DC5E76"/>
    <w:rPr>
      <w:rFonts w:ascii="Arial" w:hAnsi="Arial"/>
      <w:sz w:val="36"/>
      <w:lang w:eastAsia="en-US"/>
    </w:rPr>
  </w:style>
  <w:style w:type="character" w:customStyle="1" w:styleId="Heading2Char">
    <w:name w:val="Heading 2 Char"/>
    <w:basedOn w:val="DefaultParagraphFont"/>
    <w:link w:val="Heading2"/>
    <w:rsid w:val="00DC5E76"/>
    <w:rPr>
      <w:rFonts w:ascii="Arial" w:hAnsi="Arial"/>
      <w:sz w:val="32"/>
      <w:lang w:eastAsia="en-US"/>
    </w:rPr>
  </w:style>
  <w:style w:type="character" w:customStyle="1" w:styleId="Heading3Char">
    <w:name w:val="Heading 3 Char"/>
    <w:basedOn w:val="DefaultParagraphFont"/>
    <w:link w:val="Heading3"/>
    <w:rsid w:val="00DC5E76"/>
    <w:rPr>
      <w:rFonts w:ascii="Arial" w:hAnsi="Arial"/>
      <w:sz w:val="28"/>
      <w:lang w:eastAsia="en-US"/>
    </w:rPr>
  </w:style>
  <w:style w:type="character" w:customStyle="1" w:styleId="Heading4Char">
    <w:name w:val="Heading 4 Char"/>
    <w:basedOn w:val="DefaultParagraphFont"/>
    <w:link w:val="Heading4"/>
    <w:rsid w:val="00DC5E76"/>
    <w:rPr>
      <w:rFonts w:ascii="Arial" w:hAnsi="Arial"/>
      <w:sz w:val="24"/>
      <w:lang w:eastAsia="en-US"/>
    </w:rPr>
  </w:style>
  <w:style w:type="character" w:customStyle="1" w:styleId="Heading5Char">
    <w:name w:val="Heading 5 Char"/>
    <w:basedOn w:val="DefaultParagraphFont"/>
    <w:link w:val="Heading5"/>
    <w:rsid w:val="00DC5E76"/>
    <w:rPr>
      <w:rFonts w:ascii="Arial" w:hAnsi="Arial"/>
      <w:sz w:val="22"/>
      <w:lang w:eastAsia="en-US"/>
    </w:rPr>
  </w:style>
  <w:style w:type="character" w:customStyle="1" w:styleId="Heading6Char">
    <w:name w:val="Heading 6 Char"/>
    <w:basedOn w:val="DefaultParagraphFont"/>
    <w:link w:val="Heading6"/>
    <w:rsid w:val="00DC5E76"/>
    <w:rPr>
      <w:rFonts w:ascii="Arial" w:hAnsi="Arial"/>
      <w:lang w:eastAsia="en-US"/>
    </w:rPr>
  </w:style>
  <w:style w:type="character" w:customStyle="1" w:styleId="Heading7Char">
    <w:name w:val="Heading 7 Char"/>
    <w:basedOn w:val="DefaultParagraphFont"/>
    <w:link w:val="Heading7"/>
    <w:rsid w:val="00DC5E76"/>
    <w:rPr>
      <w:rFonts w:ascii="Arial" w:hAnsi="Arial"/>
      <w:lang w:eastAsia="en-US"/>
    </w:rPr>
  </w:style>
  <w:style w:type="character" w:customStyle="1" w:styleId="Heading8Char">
    <w:name w:val="Heading 8 Char"/>
    <w:basedOn w:val="DefaultParagraphFont"/>
    <w:link w:val="Heading8"/>
    <w:rsid w:val="00DC5E76"/>
    <w:rPr>
      <w:rFonts w:ascii="Arial" w:hAnsi="Arial"/>
      <w:sz w:val="36"/>
      <w:lang w:eastAsia="en-US"/>
    </w:rPr>
  </w:style>
  <w:style w:type="character" w:customStyle="1" w:styleId="Heading9Char">
    <w:name w:val="Heading 9 Char"/>
    <w:basedOn w:val="DefaultParagraphFont"/>
    <w:link w:val="Heading9"/>
    <w:rsid w:val="00DC5E76"/>
    <w:rPr>
      <w:rFonts w:ascii="Arial" w:hAnsi="Arial"/>
      <w:sz w:val="36"/>
      <w:lang w:eastAsia="en-US"/>
    </w:rPr>
  </w:style>
  <w:style w:type="paragraph" w:customStyle="1" w:styleId="msonormal0">
    <w:name w:val="msonormal"/>
    <w:basedOn w:val="Normal"/>
    <w:rsid w:val="00DC5E76"/>
    <w:pPr>
      <w:spacing w:before="100" w:beforeAutospacing="1" w:after="100" w:afterAutospacing="1"/>
    </w:pPr>
    <w:rPr>
      <w:sz w:val="24"/>
      <w:szCs w:val="24"/>
      <w:lang w:val="en-US" w:eastAsia="zh-CN"/>
    </w:rPr>
  </w:style>
  <w:style w:type="character" w:customStyle="1" w:styleId="FootnoteTextChar">
    <w:name w:val="Footnote Text Char"/>
    <w:basedOn w:val="DefaultParagraphFont"/>
    <w:link w:val="FootnoteText"/>
    <w:semiHidden/>
    <w:rsid w:val="00DC5E76"/>
    <w:rPr>
      <w:rFonts w:ascii="Times New Roman" w:hAnsi="Times New Roman"/>
      <w:sz w:val="16"/>
      <w:lang w:eastAsia="en-US"/>
    </w:rPr>
  </w:style>
  <w:style w:type="character" w:customStyle="1" w:styleId="CommentTextChar">
    <w:name w:val="Comment Text Char"/>
    <w:basedOn w:val="DefaultParagraphFont"/>
    <w:link w:val="CommentText"/>
    <w:rsid w:val="00DC5E76"/>
    <w:rPr>
      <w:rFonts w:ascii="Times New Roman" w:hAnsi="Times New Roman"/>
      <w:lang w:eastAsia="en-US"/>
    </w:rPr>
  </w:style>
  <w:style w:type="character" w:customStyle="1" w:styleId="HeaderChar">
    <w:name w:val="Header Char"/>
    <w:basedOn w:val="DefaultParagraphFont"/>
    <w:link w:val="Header"/>
    <w:rsid w:val="00DC5E76"/>
    <w:rPr>
      <w:rFonts w:ascii="Arial" w:hAnsi="Arial"/>
      <w:b/>
      <w:noProof/>
      <w:sz w:val="18"/>
      <w:lang w:eastAsia="en-US"/>
    </w:rPr>
  </w:style>
  <w:style w:type="character" w:customStyle="1" w:styleId="FooterChar">
    <w:name w:val="Footer Char"/>
    <w:basedOn w:val="DefaultParagraphFont"/>
    <w:link w:val="Footer"/>
    <w:rsid w:val="00DC5E76"/>
    <w:rPr>
      <w:rFonts w:ascii="Arial" w:hAnsi="Arial"/>
      <w:b/>
      <w:i/>
      <w:noProof/>
      <w:sz w:val="18"/>
      <w:lang w:eastAsia="en-US"/>
    </w:rPr>
  </w:style>
  <w:style w:type="character" w:customStyle="1" w:styleId="DocumentMapChar">
    <w:name w:val="Document Map Char"/>
    <w:basedOn w:val="DefaultParagraphFont"/>
    <w:link w:val="DocumentMap"/>
    <w:semiHidden/>
    <w:rsid w:val="00DC5E76"/>
    <w:rPr>
      <w:rFonts w:ascii="Tahoma" w:hAnsi="Tahoma" w:cs="Tahoma"/>
      <w:shd w:val="clear" w:color="auto" w:fill="000080"/>
      <w:lang w:eastAsia="en-US"/>
    </w:rPr>
  </w:style>
  <w:style w:type="character" w:customStyle="1" w:styleId="CommentSubjectChar">
    <w:name w:val="Comment Subject Char"/>
    <w:basedOn w:val="CommentTextChar"/>
    <w:link w:val="CommentSubject"/>
    <w:semiHidden/>
    <w:rsid w:val="00DC5E76"/>
    <w:rPr>
      <w:rFonts w:ascii="Times New Roman" w:hAnsi="Times New Roman"/>
      <w:b/>
      <w:bCs/>
      <w:lang w:eastAsia="en-US"/>
    </w:rPr>
  </w:style>
  <w:style w:type="character" w:customStyle="1" w:styleId="BalloonTextChar">
    <w:name w:val="Balloon Text Char"/>
    <w:basedOn w:val="DefaultParagraphFont"/>
    <w:link w:val="BalloonText"/>
    <w:semiHidden/>
    <w:rsid w:val="00DC5E76"/>
    <w:rPr>
      <w:rFonts w:ascii="Tahoma" w:hAnsi="Tahoma" w:cs="Tahoma"/>
      <w:sz w:val="16"/>
      <w:szCs w:val="16"/>
      <w:lang w:eastAsia="en-US"/>
    </w:rPr>
  </w:style>
  <w:style w:type="character" w:customStyle="1" w:styleId="EXCar">
    <w:name w:val="EX Car"/>
    <w:link w:val="EX"/>
    <w:locked/>
    <w:rsid w:val="00DC5E76"/>
    <w:rPr>
      <w:rFonts w:ascii="Times New Roman" w:hAnsi="Times New Roman"/>
      <w:lang w:eastAsia="en-US"/>
    </w:rPr>
  </w:style>
  <w:style w:type="paragraph" w:customStyle="1" w:styleId="LD">
    <w:name w:val="LD"/>
    <w:rsid w:val="00DC5E76"/>
    <w:pPr>
      <w:keepNext/>
      <w:keepLines/>
      <w:spacing w:line="180" w:lineRule="exact"/>
    </w:pPr>
    <w:rPr>
      <w:rFonts w:ascii="MS LineDraw" w:hAnsi="MS LineDraw"/>
      <w:noProof/>
      <w:lang w:eastAsia="en-US"/>
    </w:rPr>
  </w:style>
  <w:style w:type="character" w:customStyle="1" w:styleId="PLChar">
    <w:name w:val="PL Char"/>
    <w:link w:val="PL"/>
    <w:qFormat/>
    <w:locked/>
    <w:rsid w:val="00DC5E76"/>
    <w:rPr>
      <w:rFonts w:ascii="Courier New" w:hAnsi="Courier New"/>
      <w:noProof/>
      <w:sz w:val="16"/>
      <w:lang w:eastAsia="en-US"/>
    </w:rPr>
  </w:style>
  <w:style w:type="character" w:customStyle="1" w:styleId="EditorsNoteZchn">
    <w:name w:val="Editor's Note Zchn"/>
    <w:link w:val="EditorsNote"/>
    <w:locked/>
    <w:rsid w:val="00DC5E76"/>
    <w:rPr>
      <w:rFonts w:ascii="Times New Roman" w:hAnsi="Times New Roman"/>
      <w:color w:val="FF0000"/>
      <w:lang w:eastAsia="en-US"/>
    </w:rPr>
  </w:style>
  <w:style w:type="character" w:customStyle="1" w:styleId="B1Char">
    <w:name w:val="B1 Char"/>
    <w:link w:val="B1"/>
    <w:locked/>
    <w:rsid w:val="00DC5E76"/>
    <w:rPr>
      <w:rFonts w:ascii="Times New Roman" w:hAnsi="Times New Roman"/>
      <w:lang w:eastAsia="en-US"/>
    </w:rPr>
  </w:style>
  <w:style w:type="character" w:customStyle="1" w:styleId="TANChar">
    <w:name w:val="TAN Char"/>
    <w:link w:val="TAN"/>
    <w:locked/>
    <w:rsid w:val="00DC5E76"/>
    <w:rPr>
      <w:rFonts w:ascii="Arial" w:hAnsi="Arial"/>
      <w:sz w:val="18"/>
      <w:lang w:eastAsia="en-US"/>
    </w:rPr>
  </w:style>
  <w:style w:type="character" w:customStyle="1" w:styleId="EditorsNoteChar">
    <w:name w:val="Editor's Note Char"/>
    <w:aliases w:val="EN Char"/>
    <w:rsid w:val="00DC5E76"/>
    <w:rPr>
      <w:color w:val="FF0000"/>
      <w:lang w:val="en-GB" w:eastAsia="en-US"/>
    </w:rPr>
  </w:style>
  <w:style w:type="character" w:customStyle="1" w:styleId="NOZchn">
    <w:name w:val="NO Zchn"/>
    <w:link w:val="NO"/>
    <w:rsid w:val="00F301AA"/>
    <w:rPr>
      <w:rFonts w:ascii="Times New Roman" w:hAnsi="Times New Roman"/>
      <w:lang w:eastAsia="en-US"/>
    </w:rPr>
  </w:style>
  <w:style w:type="character" w:customStyle="1" w:styleId="TFChar">
    <w:name w:val="TF Char"/>
    <w:link w:val="TF"/>
    <w:rsid w:val="0089524F"/>
    <w:rPr>
      <w:rFonts w:ascii="Arial" w:hAnsi="Arial"/>
      <w:b/>
      <w:lang w:eastAsia="en-US"/>
    </w:rPr>
  </w:style>
  <w:style w:type="character" w:customStyle="1" w:styleId="B2Char">
    <w:name w:val="B2 Char"/>
    <w:link w:val="B2"/>
    <w:rsid w:val="00EF72CD"/>
    <w:rPr>
      <w:rFonts w:ascii="Times New Roman" w:hAnsi="Times New Roman"/>
      <w:lang w:eastAsia="en-US"/>
    </w:rPr>
  </w:style>
  <w:style w:type="paragraph" w:styleId="Revision">
    <w:name w:val="Revision"/>
    <w:hidden/>
    <w:uiPriority w:val="99"/>
    <w:semiHidden/>
    <w:rsid w:val="00F01F2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295188788">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793988697">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021698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30284353">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088720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5198B1-F73A-481D-BBCD-C9C93C2703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6</TotalTime>
  <Pages>24</Pages>
  <Words>8161</Words>
  <Characters>46521</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4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Samsung-1</cp:lastModifiedBy>
  <cp:revision>33</cp:revision>
  <cp:lastPrinted>1899-12-31T23:00:00Z</cp:lastPrinted>
  <dcterms:created xsi:type="dcterms:W3CDTF">2020-05-25T03:03:00Z</dcterms:created>
  <dcterms:modified xsi:type="dcterms:W3CDTF">2020-06-05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